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333F85" w:rsidRPr="00333F85" w14:paraId="6420D5CF" w14:textId="77777777" w:rsidTr="005E4BB2">
        <w:tc>
          <w:tcPr>
            <w:tcW w:w="10423" w:type="dxa"/>
            <w:gridSpan w:val="2"/>
            <w:shd w:val="clear" w:color="auto" w:fill="auto"/>
          </w:tcPr>
          <w:p w14:paraId="3FDEDF14" w14:textId="169AA59C" w:rsidR="004F0988" w:rsidRPr="00333F85" w:rsidRDefault="004F0988" w:rsidP="00833908">
            <w:pPr>
              <w:pStyle w:val="ZA"/>
              <w:framePr w:w="0" w:hRule="auto" w:wrap="auto" w:vAnchor="margin" w:hAnchor="text" w:yAlign="inline"/>
            </w:pPr>
            <w:bookmarkStart w:id="0" w:name="page1"/>
            <w:r w:rsidRPr="00333F85">
              <w:rPr>
                <w:sz w:val="64"/>
              </w:rPr>
              <w:t xml:space="preserve">3GPP </w:t>
            </w:r>
            <w:bookmarkStart w:id="1" w:name="specType1"/>
            <w:r w:rsidR="0063543D" w:rsidRPr="00333F85">
              <w:rPr>
                <w:sz w:val="64"/>
              </w:rPr>
              <w:t>TR</w:t>
            </w:r>
            <w:bookmarkEnd w:id="1"/>
            <w:r w:rsidRPr="00333F85">
              <w:rPr>
                <w:sz w:val="64"/>
              </w:rPr>
              <w:t xml:space="preserve"> </w:t>
            </w:r>
            <w:bookmarkStart w:id="2" w:name="specNumber"/>
            <w:r w:rsidR="004A5A39" w:rsidRPr="00333F85">
              <w:rPr>
                <w:sz w:val="64"/>
              </w:rPr>
              <w:t>23</w:t>
            </w:r>
            <w:r w:rsidRPr="00333F85">
              <w:rPr>
                <w:sz w:val="64"/>
              </w:rPr>
              <w:t>.</w:t>
            </w:r>
            <w:bookmarkStart w:id="3" w:name="specVersion"/>
            <w:bookmarkEnd w:id="2"/>
            <w:r w:rsidR="00AB5BE5" w:rsidRPr="00333F85">
              <w:rPr>
                <w:sz w:val="64"/>
              </w:rPr>
              <w:t>700-41</w:t>
            </w:r>
            <w:r w:rsidR="002E74E5" w:rsidRPr="00333F85">
              <w:rPr>
                <w:sz w:val="64"/>
              </w:rPr>
              <w:t xml:space="preserve"> </w:t>
            </w:r>
            <w:r w:rsidR="004A5A39" w:rsidRPr="00333F85">
              <w:t>V0</w:t>
            </w:r>
            <w:r w:rsidRPr="00333F85">
              <w:t>.</w:t>
            </w:r>
            <w:del w:id="4" w:author="Rapporteur" w:date="2022-04-12T14:50:00Z">
              <w:r w:rsidR="008C41E3" w:rsidRPr="00333F85" w:rsidDel="00833908">
                <w:delText>1</w:delText>
              </w:r>
            </w:del>
            <w:ins w:id="5" w:author="Rapporteur" w:date="2022-04-13T11:12:00Z">
              <w:r w:rsidR="00800ADC">
                <w:t>2</w:t>
              </w:r>
            </w:ins>
            <w:r w:rsidRPr="00333F85">
              <w:t>.</w:t>
            </w:r>
            <w:bookmarkEnd w:id="3"/>
            <w:r w:rsidR="004A5A39" w:rsidRPr="00333F85">
              <w:t xml:space="preserve">0 </w:t>
            </w:r>
            <w:r w:rsidRPr="00333F85">
              <w:rPr>
                <w:sz w:val="32"/>
              </w:rPr>
              <w:t>(</w:t>
            </w:r>
            <w:bookmarkStart w:id="6" w:name="issueDate"/>
            <w:r w:rsidR="004A5A39" w:rsidRPr="00333F85">
              <w:rPr>
                <w:sz w:val="32"/>
              </w:rPr>
              <w:t>2022</w:t>
            </w:r>
            <w:r w:rsidRPr="00333F85">
              <w:rPr>
                <w:sz w:val="32"/>
              </w:rPr>
              <w:t>-</w:t>
            </w:r>
            <w:bookmarkEnd w:id="6"/>
            <w:del w:id="7" w:author="Rapporteur" w:date="2022-04-12T14:50:00Z">
              <w:r w:rsidR="004A5A39" w:rsidRPr="00333F85" w:rsidDel="00833908">
                <w:rPr>
                  <w:sz w:val="32"/>
                </w:rPr>
                <w:delText>02</w:delText>
              </w:r>
            </w:del>
            <w:ins w:id="8" w:author="Rapporteur" w:date="2022-04-12T14:50:00Z">
              <w:r w:rsidR="00833908" w:rsidRPr="00333F85">
                <w:rPr>
                  <w:sz w:val="32"/>
                </w:rPr>
                <w:t>0</w:t>
              </w:r>
              <w:r w:rsidR="00833908">
                <w:rPr>
                  <w:sz w:val="32"/>
                </w:rPr>
                <w:t>4</w:t>
              </w:r>
            </w:ins>
            <w:r w:rsidRPr="00333F85">
              <w:rPr>
                <w:sz w:val="32"/>
              </w:rPr>
              <w:t>)</w:t>
            </w:r>
          </w:p>
        </w:tc>
      </w:tr>
      <w:tr w:rsidR="00333F85" w:rsidRPr="00333F85" w14:paraId="0FFD4F19" w14:textId="77777777" w:rsidTr="005E4BB2">
        <w:trPr>
          <w:trHeight w:hRule="exact" w:val="1134"/>
        </w:trPr>
        <w:tc>
          <w:tcPr>
            <w:tcW w:w="10423" w:type="dxa"/>
            <w:gridSpan w:val="2"/>
            <w:shd w:val="clear" w:color="auto" w:fill="auto"/>
          </w:tcPr>
          <w:p w14:paraId="462B8E42" w14:textId="0664505A" w:rsidR="00BA4B8D" w:rsidRPr="00333F85" w:rsidRDefault="004F0988" w:rsidP="009975A9">
            <w:pPr>
              <w:pStyle w:val="ZB"/>
              <w:framePr w:w="0" w:hRule="auto" w:wrap="auto" w:vAnchor="margin" w:hAnchor="text" w:yAlign="inline"/>
            </w:pPr>
            <w:r w:rsidRPr="00333F85">
              <w:t xml:space="preserve">Technical </w:t>
            </w:r>
            <w:bookmarkStart w:id="9" w:name="spectype2"/>
            <w:r w:rsidR="00D57972" w:rsidRPr="00333F85">
              <w:t>Report</w:t>
            </w:r>
            <w:bookmarkEnd w:id="9"/>
          </w:p>
        </w:tc>
      </w:tr>
      <w:tr w:rsidR="00333F85" w:rsidRPr="00333F85" w14:paraId="717C4EBE" w14:textId="77777777" w:rsidTr="005E4BB2">
        <w:trPr>
          <w:trHeight w:hRule="exact" w:val="3686"/>
        </w:trPr>
        <w:tc>
          <w:tcPr>
            <w:tcW w:w="10423" w:type="dxa"/>
            <w:gridSpan w:val="2"/>
            <w:shd w:val="clear" w:color="auto" w:fill="auto"/>
          </w:tcPr>
          <w:p w14:paraId="03D032C0" w14:textId="5D08DF91" w:rsidR="004F0988" w:rsidRPr="00333F85" w:rsidRDefault="004F0988" w:rsidP="00133525">
            <w:pPr>
              <w:pStyle w:val="ZT"/>
              <w:framePr w:wrap="auto" w:hAnchor="text" w:yAlign="inline"/>
            </w:pPr>
            <w:r w:rsidRPr="00333F85">
              <w:t>3rd Generation Partnership Project;</w:t>
            </w:r>
          </w:p>
          <w:p w14:paraId="653799DC" w14:textId="182E04D1" w:rsidR="004F0988" w:rsidRPr="00333F85" w:rsidRDefault="004F0988" w:rsidP="00133525">
            <w:pPr>
              <w:pStyle w:val="ZT"/>
              <w:framePr w:wrap="auto" w:hAnchor="text" w:yAlign="inline"/>
            </w:pPr>
            <w:r w:rsidRPr="00333F85">
              <w:t>Technical Specification Group</w:t>
            </w:r>
            <w:bookmarkStart w:id="10" w:name="specTitle"/>
            <w:r w:rsidR="004A5A39" w:rsidRPr="00333F85">
              <w:t xml:space="preserve"> Services and System Aspects</w:t>
            </w:r>
            <w:r w:rsidRPr="00333F85">
              <w:t>;</w:t>
            </w:r>
          </w:p>
          <w:p w14:paraId="756273FE" w14:textId="7D7A1A36" w:rsidR="00361BBC" w:rsidRPr="00333F85" w:rsidRDefault="004A5A39" w:rsidP="00133525">
            <w:pPr>
              <w:pStyle w:val="ZT"/>
              <w:framePr w:wrap="auto" w:hAnchor="text" w:yAlign="inline"/>
            </w:pPr>
            <w:r w:rsidRPr="00333F85">
              <w:t>Study on enhancement of network slicing</w:t>
            </w:r>
            <w:r w:rsidR="00361BBC" w:rsidRPr="00333F85">
              <w:t>;</w:t>
            </w:r>
          </w:p>
          <w:p w14:paraId="211669E9" w14:textId="33B700C6" w:rsidR="004F0988" w:rsidRPr="00333F85" w:rsidRDefault="00C7291F" w:rsidP="00133525">
            <w:pPr>
              <w:pStyle w:val="ZT"/>
              <w:framePr w:wrap="auto" w:hAnchor="text" w:yAlign="inline"/>
            </w:pPr>
            <w:r w:rsidRPr="00333F85">
              <w:t>Phase 3</w:t>
            </w:r>
          </w:p>
          <w:bookmarkEnd w:id="10"/>
          <w:p w14:paraId="04CAC1E0" w14:textId="732C21A6" w:rsidR="004F0988" w:rsidRPr="00333F85" w:rsidRDefault="004F0988" w:rsidP="00C7291F">
            <w:pPr>
              <w:pStyle w:val="ZT"/>
              <w:framePr w:wrap="auto" w:hAnchor="text" w:yAlign="inline"/>
              <w:rPr>
                <w:i/>
                <w:sz w:val="28"/>
              </w:rPr>
            </w:pPr>
            <w:r w:rsidRPr="00333F85">
              <w:t>(</w:t>
            </w:r>
            <w:r w:rsidRPr="00333F85">
              <w:rPr>
                <w:rStyle w:val="ZGSM"/>
              </w:rPr>
              <w:t xml:space="preserve">Release </w:t>
            </w:r>
            <w:bookmarkStart w:id="11" w:name="specRelease"/>
            <w:r w:rsidRPr="00333F85">
              <w:rPr>
                <w:rStyle w:val="ZGSM"/>
              </w:rPr>
              <w:t>1</w:t>
            </w:r>
            <w:r w:rsidR="00D82E6F" w:rsidRPr="00333F85">
              <w:rPr>
                <w:rStyle w:val="ZGSM"/>
              </w:rPr>
              <w:t>8</w:t>
            </w:r>
            <w:bookmarkEnd w:id="11"/>
            <w:r w:rsidRPr="00333F85">
              <w:t>)</w:t>
            </w:r>
          </w:p>
        </w:tc>
      </w:tr>
      <w:tr w:rsidR="00333F85" w:rsidRPr="00333F85" w14:paraId="303DD8FF" w14:textId="77777777" w:rsidTr="005E4BB2">
        <w:tc>
          <w:tcPr>
            <w:tcW w:w="10423" w:type="dxa"/>
            <w:gridSpan w:val="2"/>
            <w:shd w:val="clear" w:color="auto" w:fill="auto"/>
          </w:tcPr>
          <w:p w14:paraId="48E5BAD8" w14:textId="77777777" w:rsidR="00BF128E" w:rsidRPr="00333F85" w:rsidRDefault="00BF128E" w:rsidP="00133525">
            <w:pPr>
              <w:pStyle w:val="ZU"/>
              <w:framePr w:w="0" w:wrap="auto" w:vAnchor="margin" w:hAnchor="text" w:yAlign="inline"/>
              <w:tabs>
                <w:tab w:val="right" w:pos="10206"/>
              </w:tabs>
              <w:jc w:val="left"/>
            </w:pPr>
            <w:r w:rsidRPr="00333F85">
              <w:tab/>
            </w:r>
          </w:p>
        </w:tc>
      </w:tr>
      <w:tr w:rsidR="00333F85" w:rsidRPr="00333F85" w14:paraId="135703F2" w14:textId="77777777" w:rsidTr="005E4BB2">
        <w:trPr>
          <w:trHeight w:hRule="exact" w:val="1531"/>
        </w:trPr>
        <w:tc>
          <w:tcPr>
            <w:tcW w:w="4883" w:type="dxa"/>
            <w:shd w:val="clear" w:color="auto" w:fill="auto"/>
          </w:tcPr>
          <w:p w14:paraId="4743C82D" w14:textId="3631CD30" w:rsidR="00D82E6F" w:rsidRPr="00333F85" w:rsidRDefault="003222EF" w:rsidP="00D82E6F">
            <w:pPr>
              <w:rPr>
                <w:i/>
              </w:rPr>
            </w:pPr>
            <w:r w:rsidRPr="00333F85">
              <w:rPr>
                <w:i/>
                <w:noProof/>
                <w:lang w:val="en-US" w:eastAsia="ko-KR"/>
              </w:rPr>
              <w:drawing>
                <wp:inline distT="0" distB="0" distL="0" distR="0" wp14:anchorId="6E429F5D" wp14:editId="46C95E41">
                  <wp:extent cx="1287780" cy="797560"/>
                  <wp:effectExtent l="0" t="0" r="762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7780" cy="797560"/>
                          </a:xfrm>
                          <a:prstGeom prst="rect">
                            <a:avLst/>
                          </a:prstGeom>
                          <a:noFill/>
                          <a:ln>
                            <a:noFill/>
                          </a:ln>
                        </pic:spPr>
                      </pic:pic>
                    </a:graphicData>
                  </a:graphic>
                </wp:inline>
              </w:drawing>
            </w:r>
          </w:p>
        </w:tc>
        <w:tc>
          <w:tcPr>
            <w:tcW w:w="5540" w:type="dxa"/>
            <w:shd w:val="clear" w:color="auto" w:fill="auto"/>
          </w:tcPr>
          <w:p w14:paraId="0E63523F" w14:textId="0D45F752" w:rsidR="00D82E6F" w:rsidRPr="00333F85" w:rsidRDefault="003222EF" w:rsidP="00D82E6F">
            <w:pPr>
              <w:jc w:val="right"/>
            </w:pPr>
            <w:r w:rsidRPr="00333F85">
              <w:rPr>
                <w:noProof/>
                <w:lang w:val="en-US" w:eastAsia="ko-KR"/>
              </w:rPr>
              <w:drawing>
                <wp:inline distT="0" distB="0" distL="0" distR="0" wp14:anchorId="6B8977E6" wp14:editId="5FBA6873">
                  <wp:extent cx="1616710" cy="951230"/>
                  <wp:effectExtent l="0" t="0" r="2540" b="1270"/>
                  <wp:docPr id="2" name="그림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6710" cy="951230"/>
                          </a:xfrm>
                          <a:prstGeom prst="rect">
                            <a:avLst/>
                          </a:prstGeom>
                          <a:noFill/>
                          <a:ln>
                            <a:noFill/>
                          </a:ln>
                        </pic:spPr>
                      </pic:pic>
                    </a:graphicData>
                  </a:graphic>
                </wp:inline>
              </w:drawing>
            </w:r>
          </w:p>
        </w:tc>
      </w:tr>
      <w:tr w:rsidR="00333F85" w:rsidRPr="00333F85" w14:paraId="48DEBCEB" w14:textId="4C74DCC1" w:rsidTr="005E4BB2">
        <w:trPr>
          <w:trHeight w:hRule="exact" w:val="5783"/>
        </w:trPr>
        <w:tc>
          <w:tcPr>
            <w:tcW w:w="10423" w:type="dxa"/>
            <w:gridSpan w:val="2"/>
            <w:shd w:val="clear" w:color="auto" w:fill="auto"/>
          </w:tcPr>
          <w:p w14:paraId="56990EEF" w14:textId="697BEAFF" w:rsidR="00D82E6F" w:rsidRPr="00333F85" w:rsidRDefault="00D82E6F" w:rsidP="00D82E6F">
            <w:pPr>
              <w:pStyle w:val="Guidance"/>
              <w:rPr>
                <w:b/>
                <w:color w:val="auto"/>
              </w:rPr>
            </w:pPr>
          </w:p>
        </w:tc>
      </w:tr>
      <w:tr w:rsidR="00D82E6F" w:rsidRPr="00333F85" w14:paraId="4C89EF09" w14:textId="77777777" w:rsidTr="005E4BB2">
        <w:trPr>
          <w:cantSplit/>
          <w:trHeight w:hRule="exact" w:val="964"/>
        </w:trPr>
        <w:tc>
          <w:tcPr>
            <w:tcW w:w="10423" w:type="dxa"/>
            <w:gridSpan w:val="2"/>
            <w:shd w:val="clear" w:color="auto" w:fill="auto"/>
          </w:tcPr>
          <w:p w14:paraId="240251E6" w14:textId="38A6CC14" w:rsidR="00D82E6F" w:rsidRPr="00333F85" w:rsidRDefault="00D82E6F" w:rsidP="00D82E6F">
            <w:pPr>
              <w:rPr>
                <w:sz w:val="16"/>
              </w:rPr>
            </w:pPr>
            <w:bookmarkStart w:id="12" w:name="warningNotice"/>
            <w:r w:rsidRPr="00333F85">
              <w:rPr>
                <w:sz w:val="16"/>
              </w:rPr>
              <w:t>The present document has been developed within the 3rd Generation Partnership Project (3GPP</w:t>
            </w:r>
            <w:r w:rsidRPr="00333F85">
              <w:rPr>
                <w:sz w:val="16"/>
                <w:vertAlign w:val="superscript"/>
              </w:rPr>
              <w:t xml:space="preserve"> TM</w:t>
            </w:r>
            <w:r w:rsidRPr="00333F85">
              <w:rPr>
                <w:sz w:val="16"/>
              </w:rPr>
              <w:t>) and may be further elaborated for the purposes of 3GPP.</w:t>
            </w:r>
            <w:r w:rsidRPr="00333F85">
              <w:rPr>
                <w:sz w:val="16"/>
              </w:rPr>
              <w:br/>
              <w:t>The present document has not been subject to any approval process by the 3GPP</w:t>
            </w:r>
            <w:r w:rsidRPr="00333F85">
              <w:rPr>
                <w:sz w:val="16"/>
                <w:vertAlign w:val="superscript"/>
              </w:rPr>
              <w:t xml:space="preserve"> </w:t>
            </w:r>
            <w:r w:rsidRPr="00333F85">
              <w:rPr>
                <w:sz w:val="16"/>
              </w:rPr>
              <w:t>Organizational Partners and shall not be implemented.</w:t>
            </w:r>
            <w:r w:rsidRPr="00333F85">
              <w:rPr>
                <w:sz w:val="16"/>
              </w:rPr>
              <w:br/>
              <w:t>This Specification is provided for future development work within 3GPP</w:t>
            </w:r>
            <w:r w:rsidRPr="00333F85">
              <w:rPr>
                <w:sz w:val="16"/>
                <w:vertAlign w:val="superscript"/>
              </w:rPr>
              <w:t xml:space="preserve"> </w:t>
            </w:r>
            <w:r w:rsidRPr="00333F85">
              <w:rPr>
                <w:sz w:val="16"/>
              </w:rPr>
              <w:t>only. The Organizational Partners accept no liability for any use of this Specification.</w:t>
            </w:r>
            <w:r w:rsidRPr="00333F85">
              <w:rPr>
                <w:sz w:val="16"/>
              </w:rPr>
              <w:br/>
              <w:t>Specifications and Reports for implementation of the 3GPP</w:t>
            </w:r>
            <w:r w:rsidRPr="00333F85">
              <w:rPr>
                <w:sz w:val="16"/>
                <w:vertAlign w:val="superscript"/>
              </w:rPr>
              <w:t xml:space="preserve"> TM</w:t>
            </w:r>
            <w:r w:rsidRPr="00333F85">
              <w:rPr>
                <w:sz w:val="16"/>
              </w:rPr>
              <w:t xml:space="preserve"> system should be obtained via the 3GPP Organizational Partners' Publications Offices.</w:t>
            </w:r>
            <w:bookmarkEnd w:id="12"/>
          </w:p>
          <w:p w14:paraId="080CA5D2" w14:textId="77777777" w:rsidR="00D82E6F" w:rsidRPr="00333F85" w:rsidRDefault="00D82E6F" w:rsidP="00D82E6F">
            <w:pPr>
              <w:pStyle w:val="ZV"/>
              <w:framePr w:w="0" w:wrap="auto" w:vAnchor="margin" w:hAnchor="text" w:yAlign="inline"/>
            </w:pPr>
          </w:p>
          <w:p w14:paraId="684224C8" w14:textId="77777777" w:rsidR="00D82E6F" w:rsidRPr="00333F85" w:rsidRDefault="00D82E6F" w:rsidP="00D82E6F">
            <w:pPr>
              <w:rPr>
                <w:sz w:val="16"/>
              </w:rPr>
            </w:pPr>
          </w:p>
        </w:tc>
      </w:tr>
      <w:bookmarkEnd w:id="0"/>
    </w:tbl>
    <w:p w14:paraId="62A41910" w14:textId="77777777" w:rsidR="00080512" w:rsidRPr="00333F85" w:rsidRDefault="00080512">
      <w:pPr>
        <w:sectPr w:rsidR="00080512" w:rsidRPr="00333F85"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33F85" w:rsidRPr="00333F85" w14:paraId="779AAB31" w14:textId="77777777" w:rsidTr="00133525">
        <w:trPr>
          <w:trHeight w:hRule="exact" w:val="5670"/>
        </w:trPr>
        <w:tc>
          <w:tcPr>
            <w:tcW w:w="10423" w:type="dxa"/>
            <w:shd w:val="clear" w:color="auto" w:fill="auto"/>
          </w:tcPr>
          <w:p w14:paraId="4C627120" w14:textId="77777777" w:rsidR="00E16509" w:rsidRPr="00333F85" w:rsidRDefault="00E16509" w:rsidP="00E16509">
            <w:pPr>
              <w:pStyle w:val="Guidance"/>
              <w:rPr>
                <w:color w:val="auto"/>
              </w:rPr>
            </w:pPr>
            <w:bookmarkStart w:id="13" w:name="page2"/>
          </w:p>
        </w:tc>
      </w:tr>
      <w:tr w:rsidR="00333F85" w:rsidRPr="00333F85" w14:paraId="7A3B3A7F" w14:textId="77777777" w:rsidTr="00C074DD">
        <w:trPr>
          <w:trHeight w:hRule="exact" w:val="5387"/>
        </w:trPr>
        <w:tc>
          <w:tcPr>
            <w:tcW w:w="10423" w:type="dxa"/>
            <w:shd w:val="clear" w:color="auto" w:fill="auto"/>
          </w:tcPr>
          <w:p w14:paraId="03A67D73" w14:textId="77777777" w:rsidR="00E16509" w:rsidRPr="00333F85" w:rsidRDefault="00E16509" w:rsidP="00133525">
            <w:pPr>
              <w:pStyle w:val="FP"/>
              <w:spacing w:after="240"/>
              <w:ind w:left="2835" w:right="2835"/>
              <w:jc w:val="center"/>
              <w:rPr>
                <w:rFonts w:ascii="Arial" w:hAnsi="Arial"/>
                <w:b/>
                <w:i/>
                <w:color w:val="auto"/>
              </w:rPr>
            </w:pPr>
            <w:bookmarkStart w:id="14" w:name="coords3gpp"/>
            <w:r w:rsidRPr="00333F85">
              <w:rPr>
                <w:rFonts w:ascii="Arial" w:hAnsi="Arial"/>
                <w:b/>
                <w:i/>
                <w:color w:val="auto"/>
              </w:rPr>
              <w:t>3GPP</w:t>
            </w:r>
          </w:p>
          <w:p w14:paraId="252767FD" w14:textId="77777777" w:rsidR="00E16509" w:rsidRPr="00333F85" w:rsidRDefault="00E16509" w:rsidP="00133525">
            <w:pPr>
              <w:pStyle w:val="FP"/>
              <w:pBdr>
                <w:bottom w:val="single" w:sz="6" w:space="1" w:color="auto"/>
              </w:pBdr>
              <w:ind w:left="2835" w:right="2835"/>
              <w:jc w:val="center"/>
              <w:rPr>
                <w:color w:val="auto"/>
              </w:rPr>
            </w:pPr>
            <w:r w:rsidRPr="00333F85">
              <w:rPr>
                <w:color w:val="auto"/>
              </w:rPr>
              <w:t>Postal address</w:t>
            </w:r>
          </w:p>
          <w:p w14:paraId="73CD2C20" w14:textId="77777777" w:rsidR="00E16509" w:rsidRPr="00333F85" w:rsidRDefault="00E16509" w:rsidP="00133525">
            <w:pPr>
              <w:pStyle w:val="FP"/>
              <w:ind w:left="2835" w:right="2835"/>
              <w:jc w:val="center"/>
              <w:rPr>
                <w:rFonts w:ascii="Arial" w:hAnsi="Arial"/>
                <w:color w:val="auto"/>
                <w:sz w:val="18"/>
              </w:rPr>
            </w:pPr>
          </w:p>
          <w:p w14:paraId="2122B1F3" w14:textId="77777777" w:rsidR="00E16509" w:rsidRPr="00333F85" w:rsidRDefault="00E16509" w:rsidP="00133525">
            <w:pPr>
              <w:pStyle w:val="FP"/>
              <w:pBdr>
                <w:bottom w:val="single" w:sz="6" w:space="1" w:color="auto"/>
              </w:pBdr>
              <w:spacing w:before="240"/>
              <w:ind w:left="2835" w:right="2835"/>
              <w:jc w:val="center"/>
              <w:rPr>
                <w:color w:val="auto"/>
              </w:rPr>
            </w:pPr>
            <w:r w:rsidRPr="00333F85">
              <w:rPr>
                <w:color w:val="auto"/>
              </w:rPr>
              <w:t>3GPP support office address</w:t>
            </w:r>
          </w:p>
          <w:p w14:paraId="4B118786" w14:textId="77777777" w:rsidR="00E16509" w:rsidRPr="00333F85" w:rsidRDefault="00E16509" w:rsidP="00133525">
            <w:pPr>
              <w:pStyle w:val="FP"/>
              <w:ind w:left="2835" w:right="2835"/>
              <w:jc w:val="center"/>
              <w:rPr>
                <w:rFonts w:ascii="Arial" w:hAnsi="Arial"/>
                <w:color w:val="auto"/>
                <w:sz w:val="18"/>
              </w:rPr>
            </w:pPr>
            <w:r w:rsidRPr="00333F85">
              <w:rPr>
                <w:rFonts w:ascii="Arial" w:hAnsi="Arial"/>
                <w:color w:val="auto"/>
                <w:sz w:val="18"/>
              </w:rPr>
              <w:t>650 Route des Lucioles - Sophia Antipolis</w:t>
            </w:r>
          </w:p>
          <w:p w14:paraId="7A890E1F" w14:textId="77777777" w:rsidR="00E16509" w:rsidRPr="00333F85" w:rsidRDefault="00E16509" w:rsidP="00133525">
            <w:pPr>
              <w:pStyle w:val="FP"/>
              <w:ind w:left="2835" w:right="2835"/>
              <w:jc w:val="center"/>
              <w:rPr>
                <w:rFonts w:ascii="Arial" w:hAnsi="Arial"/>
                <w:color w:val="auto"/>
                <w:sz w:val="18"/>
              </w:rPr>
            </w:pPr>
            <w:r w:rsidRPr="00333F85">
              <w:rPr>
                <w:rFonts w:ascii="Arial" w:hAnsi="Arial"/>
                <w:color w:val="auto"/>
                <w:sz w:val="18"/>
              </w:rPr>
              <w:t>Valbonne - FRANCE</w:t>
            </w:r>
          </w:p>
          <w:p w14:paraId="76EFB16C" w14:textId="77777777" w:rsidR="00E16509" w:rsidRPr="00333F85" w:rsidRDefault="00E16509" w:rsidP="00133525">
            <w:pPr>
              <w:pStyle w:val="FP"/>
              <w:spacing w:after="20"/>
              <w:ind w:left="2835" w:right="2835"/>
              <w:jc w:val="center"/>
              <w:rPr>
                <w:rFonts w:ascii="Arial" w:hAnsi="Arial"/>
                <w:color w:val="auto"/>
                <w:sz w:val="18"/>
              </w:rPr>
            </w:pPr>
            <w:r w:rsidRPr="00333F85">
              <w:rPr>
                <w:rFonts w:ascii="Arial" w:hAnsi="Arial"/>
                <w:color w:val="auto"/>
                <w:sz w:val="18"/>
              </w:rPr>
              <w:t>Tel.: +33 4 92 94 42 00 Fax: +33 4 93 65 47 16</w:t>
            </w:r>
          </w:p>
          <w:p w14:paraId="6476674E" w14:textId="77777777" w:rsidR="00E16509" w:rsidRPr="00333F85" w:rsidRDefault="00E16509" w:rsidP="00133525">
            <w:pPr>
              <w:pStyle w:val="FP"/>
              <w:pBdr>
                <w:bottom w:val="single" w:sz="6" w:space="1" w:color="auto"/>
              </w:pBdr>
              <w:spacing w:before="240"/>
              <w:ind w:left="2835" w:right="2835"/>
              <w:jc w:val="center"/>
              <w:rPr>
                <w:color w:val="auto"/>
              </w:rPr>
            </w:pPr>
            <w:r w:rsidRPr="00333F85">
              <w:rPr>
                <w:color w:val="auto"/>
              </w:rPr>
              <w:t>Internet</w:t>
            </w:r>
          </w:p>
          <w:p w14:paraId="2D660AE8" w14:textId="77777777" w:rsidR="00E16509" w:rsidRPr="00333F85" w:rsidRDefault="00E16509" w:rsidP="00133525">
            <w:pPr>
              <w:pStyle w:val="FP"/>
              <w:ind w:left="2835" w:right="2835"/>
              <w:jc w:val="center"/>
              <w:rPr>
                <w:rFonts w:ascii="Arial" w:hAnsi="Arial"/>
                <w:color w:val="auto"/>
                <w:sz w:val="18"/>
              </w:rPr>
            </w:pPr>
            <w:r w:rsidRPr="00333F85">
              <w:rPr>
                <w:rFonts w:ascii="Arial" w:hAnsi="Arial"/>
                <w:color w:val="auto"/>
                <w:sz w:val="18"/>
              </w:rPr>
              <w:t>http://www.3gpp.org</w:t>
            </w:r>
            <w:bookmarkEnd w:id="14"/>
          </w:p>
          <w:p w14:paraId="3EBD2B84" w14:textId="77777777" w:rsidR="00E16509" w:rsidRPr="00333F85" w:rsidRDefault="00E16509" w:rsidP="00133525"/>
        </w:tc>
      </w:tr>
      <w:tr w:rsidR="00333F85" w:rsidRPr="00333F85" w14:paraId="1D69F471" w14:textId="77777777" w:rsidTr="00C074DD">
        <w:tc>
          <w:tcPr>
            <w:tcW w:w="10423" w:type="dxa"/>
            <w:shd w:val="clear" w:color="auto" w:fill="auto"/>
            <w:vAlign w:val="bottom"/>
          </w:tcPr>
          <w:p w14:paraId="4D400848" w14:textId="77777777" w:rsidR="00E16509" w:rsidRPr="00333F85" w:rsidRDefault="00E16509" w:rsidP="00133525">
            <w:pPr>
              <w:pStyle w:val="FP"/>
              <w:pBdr>
                <w:bottom w:val="single" w:sz="6" w:space="1" w:color="auto"/>
              </w:pBdr>
              <w:spacing w:after="240"/>
              <w:jc w:val="center"/>
              <w:rPr>
                <w:rFonts w:ascii="Arial" w:hAnsi="Arial"/>
                <w:b/>
                <w:i/>
                <w:noProof/>
                <w:color w:val="auto"/>
              </w:rPr>
            </w:pPr>
            <w:bookmarkStart w:id="15" w:name="copyrightNotification"/>
            <w:r w:rsidRPr="00333F85">
              <w:rPr>
                <w:rFonts w:ascii="Arial" w:hAnsi="Arial"/>
                <w:b/>
                <w:i/>
                <w:noProof/>
                <w:color w:val="auto"/>
              </w:rPr>
              <w:t>Copyright Notification</w:t>
            </w:r>
          </w:p>
          <w:p w14:paraId="2C8A8C99" w14:textId="77777777" w:rsidR="00E16509" w:rsidRPr="00333F85" w:rsidRDefault="00E16509" w:rsidP="00133525">
            <w:pPr>
              <w:pStyle w:val="FP"/>
              <w:jc w:val="center"/>
              <w:rPr>
                <w:noProof/>
                <w:color w:val="auto"/>
              </w:rPr>
            </w:pPr>
            <w:r w:rsidRPr="00333F85">
              <w:rPr>
                <w:noProof/>
                <w:color w:val="auto"/>
              </w:rPr>
              <w:t>No part may be reproduced except as authorized by written permission.</w:t>
            </w:r>
            <w:r w:rsidRPr="00333F85">
              <w:rPr>
                <w:noProof/>
                <w:color w:val="auto"/>
              </w:rPr>
              <w:br/>
              <w:t>The copyright and the foregoing restriction extend to reproduction in all media.</w:t>
            </w:r>
          </w:p>
          <w:p w14:paraId="5A408646" w14:textId="77777777" w:rsidR="00E16509" w:rsidRPr="00333F85" w:rsidRDefault="00E16509" w:rsidP="00133525">
            <w:pPr>
              <w:pStyle w:val="FP"/>
              <w:jc w:val="center"/>
              <w:rPr>
                <w:noProof/>
                <w:color w:val="auto"/>
              </w:rPr>
            </w:pPr>
          </w:p>
          <w:p w14:paraId="786C0A36" w14:textId="78C499B3" w:rsidR="00E16509" w:rsidRPr="00333F85" w:rsidRDefault="00E16509" w:rsidP="00133525">
            <w:pPr>
              <w:pStyle w:val="FP"/>
              <w:jc w:val="center"/>
              <w:rPr>
                <w:noProof/>
                <w:color w:val="auto"/>
                <w:sz w:val="18"/>
              </w:rPr>
            </w:pPr>
            <w:r w:rsidRPr="00333F85">
              <w:rPr>
                <w:noProof/>
                <w:color w:val="auto"/>
                <w:sz w:val="18"/>
              </w:rPr>
              <w:t xml:space="preserve">© </w:t>
            </w:r>
            <w:r w:rsidR="005F22B1" w:rsidRPr="00333F85">
              <w:rPr>
                <w:noProof/>
                <w:color w:val="auto"/>
                <w:sz w:val="18"/>
              </w:rPr>
              <w:t>2022</w:t>
            </w:r>
            <w:r w:rsidRPr="00333F85">
              <w:rPr>
                <w:noProof/>
                <w:color w:val="auto"/>
                <w:sz w:val="18"/>
              </w:rPr>
              <w:t>, 3GPP Organizational Partners (ARIB, ATIS, CCSA, ETSI, TSDSI, TTA, TTC).</w:t>
            </w:r>
            <w:bookmarkStart w:id="16" w:name="copyrightaddon"/>
            <w:bookmarkEnd w:id="16"/>
          </w:p>
          <w:p w14:paraId="63D0B133" w14:textId="77777777" w:rsidR="00E16509" w:rsidRPr="00333F85" w:rsidRDefault="00E16509" w:rsidP="00133525">
            <w:pPr>
              <w:pStyle w:val="FP"/>
              <w:jc w:val="center"/>
              <w:rPr>
                <w:noProof/>
                <w:color w:val="auto"/>
                <w:sz w:val="18"/>
              </w:rPr>
            </w:pPr>
            <w:r w:rsidRPr="00333F85">
              <w:rPr>
                <w:noProof/>
                <w:color w:val="auto"/>
                <w:sz w:val="18"/>
              </w:rPr>
              <w:t>All rights reserved.</w:t>
            </w:r>
          </w:p>
          <w:p w14:paraId="582AEDD5" w14:textId="77777777" w:rsidR="00E16509" w:rsidRPr="00333F85" w:rsidRDefault="00E16509" w:rsidP="00E16509">
            <w:pPr>
              <w:pStyle w:val="FP"/>
              <w:rPr>
                <w:noProof/>
                <w:color w:val="auto"/>
                <w:sz w:val="18"/>
              </w:rPr>
            </w:pPr>
          </w:p>
          <w:p w14:paraId="01F2EB56" w14:textId="77777777" w:rsidR="00E16509" w:rsidRPr="00333F85" w:rsidRDefault="00E16509" w:rsidP="00E16509">
            <w:pPr>
              <w:pStyle w:val="FP"/>
              <w:rPr>
                <w:noProof/>
                <w:color w:val="auto"/>
                <w:sz w:val="18"/>
              </w:rPr>
            </w:pPr>
            <w:r w:rsidRPr="00333F85">
              <w:rPr>
                <w:noProof/>
                <w:color w:val="auto"/>
                <w:sz w:val="18"/>
              </w:rPr>
              <w:t>UMTS™ is a Trade Mark of ETSI registered for the benefit of its members</w:t>
            </w:r>
          </w:p>
          <w:p w14:paraId="5F3AE562" w14:textId="77777777" w:rsidR="00E16509" w:rsidRPr="00333F85" w:rsidRDefault="00E16509" w:rsidP="00E16509">
            <w:pPr>
              <w:pStyle w:val="FP"/>
              <w:rPr>
                <w:noProof/>
                <w:color w:val="auto"/>
                <w:sz w:val="18"/>
              </w:rPr>
            </w:pPr>
            <w:r w:rsidRPr="00333F85">
              <w:rPr>
                <w:noProof/>
                <w:color w:val="auto"/>
                <w:sz w:val="18"/>
              </w:rPr>
              <w:t>3GPP™ is a Trade Mark of ETSI registered for the benefit of its Members and of the 3GPP Organizational Partners</w:t>
            </w:r>
            <w:r w:rsidRPr="00333F85">
              <w:rPr>
                <w:noProof/>
                <w:color w:val="auto"/>
                <w:sz w:val="18"/>
              </w:rPr>
              <w:br/>
              <w:t>LTE™ is a Trade Mark of ETSI registered for the benefit of its Members and of the 3GPP Organizational Partners</w:t>
            </w:r>
          </w:p>
          <w:p w14:paraId="717EC1B5" w14:textId="77777777" w:rsidR="00E16509" w:rsidRPr="00333F85" w:rsidRDefault="00E16509" w:rsidP="00E16509">
            <w:pPr>
              <w:pStyle w:val="FP"/>
              <w:rPr>
                <w:noProof/>
                <w:color w:val="auto"/>
                <w:sz w:val="18"/>
              </w:rPr>
            </w:pPr>
            <w:r w:rsidRPr="00333F85">
              <w:rPr>
                <w:noProof/>
                <w:color w:val="auto"/>
                <w:sz w:val="18"/>
              </w:rPr>
              <w:t>GSM® and the GSM logo are registered and owned by the GSM Association</w:t>
            </w:r>
            <w:bookmarkEnd w:id="15"/>
          </w:p>
          <w:p w14:paraId="26DA3D2F" w14:textId="77777777" w:rsidR="00E16509" w:rsidRPr="00333F85" w:rsidRDefault="00E16509" w:rsidP="00133525"/>
        </w:tc>
      </w:tr>
      <w:bookmarkEnd w:id="13"/>
    </w:tbl>
    <w:p w14:paraId="04D347A8" w14:textId="77777777" w:rsidR="00080512" w:rsidRPr="00333F85" w:rsidRDefault="00080512">
      <w:pPr>
        <w:pStyle w:val="TT"/>
      </w:pPr>
      <w:r w:rsidRPr="00333F85">
        <w:br w:type="page"/>
      </w:r>
      <w:bookmarkStart w:id="17" w:name="tableOfContents"/>
      <w:bookmarkEnd w:id="17"/>
      <w:commentRangeStart w:id="18"/>
      <w:r w:rsidRPr="00333F85">
        <w:lastRenderedPageBreak/>
        <w:t>Contents</w:t>
      </w:r>
      <w:commentRangeEnd w:id="18"/>
      <w:r w:rsidR="00833908">
        <w:rPr>
          <w:rStyle w:val="ab"/>
          <w:rFonts w:ascii="Times New Roman" w:eastAsiaTheme="minorEastAsia" w:hAnsi="Times New Roman"/>
          <w:lang w:eastAsia="en-US"/>
        </w:rPr>
        <w:commentReference w:id="18"/>
      </w:r>
    </w:p>
    <w:p w14:paraId="6A92BBF9" w14:textId="1D825C3E" w:rsidR="00333F85" w:rsidRDefault="004D3578">
      <w:pPr>
        <w:pStyle w:val="10"/>
        <w:rPr>
          <w:rFonts w:asciiTheme="minorHAnsi" w:hAnsiTheme="minorHAnsi" w:cstheme="minorBidi"/>
          <w:szCs w:val="22"/>
          <w:lang w:eastAsia="en-GB"/>
        </w:rPr>
      </w:pPr>
      <w:r w:rsidRPr="00333F85">
        <w:fldChar w:fldCharType="begin" w:fldLock="1"/>
      </w:r>
      <w:r w:rsidRPr="00333F85">
        <w:instrText xml:space="preserve"> TOC \o "1-9" </w:instrText>
      </w:r>
      <w:r w:rsidRPr="00333F85">
        <w:fldChar w:fldCharType="separate"/>
      </w:r>
      <w:r w:rsidR="00333F85">
        <w:t>Foreword</w:t>
      </w:r>
      <w:r w:rsidR="00333F85">
        <w:tab/>
      </w:r>
      <w:r w:rsidR="00333F85">
        <w:fldChar w:fldCharType="begin" w:fldLock="1"/>
      </w:r>
      <w:r w:rsidR="00333F85">
        <w:instrText xml:space="preserve"> PAGEREF _Toc97266735 \h </w:instrText>
      </w:r>
      <w:r w:rsidR="00333F85">
        <w:fldChar w:fldCharType="separate"/>
      </w:r>
      <w:r w:rsidR="00333F85">
        <w:t>4</w:t>
      </w:r>
      <w:r w:rsidR="00333F85">
        <w:fldChar w:fldCharType="end"/>
      </w:r>
    </w:p>
    <w:p w14:paraId="1A4234A6" w14:textId="2B8C23F1" w:rsidR="00333F85" w:rsidRDefault="00333F85">
      <w:pPr>
        <w:pStyle w:val="10"/>
        <w:rPr>
          <w:rFonts w:asciiTheme="minorHAnsi" w:hAnsiTheme="minorHAnsi" w:cstheme="minorBidi"/>
          <w:szCs w:val="22"/>
          <w:lang w:eastAsia="en-GB"/>
        </w:rPr>
      </w:pPr>
      <w:r>
        <w:t>1</w:t>
      </w:r>
      <w:r>
        <w:rPr>
          <w:rFonts w:asciiTheme="minorHAnsi" w:hAnsiTheme="minorHAnsi" w:cstheme="minorBidi"/>
          <w:szCs w:val="22"/>
          <w:lang w:eastAsia="en-GB"/>
        </w:rPr>
        <w:tab/>
      </w:r>
      <w:r>
        <w:t>Scope</w:t>
      </w:r>
      <w:r>
        <w:tab/>
      </w:r>
      <w:r>
        <w:fldChar w:fldCharType="begin" w:fldLock="1"/>
      </w:r>
      <w:r>
        <w:instrText xml:space="preserve"> PAGEREF _Toc97266736 \h </w:instrText>
      </w:r>
      <w:r>
        <w:fldChar w:fldCharType="separate"/>
      </w:r>
      <w:r>
        <w:t>6</w:t>
      </w:r>
      <w:r>
        <w:fldChar w:fldCharType="end"/>
      </w:r>
    </w:p>
    <w:p w14:paraId="78EA7B13" w14:textId="1BAD39A7" w:rsidR="00333F85" w:rsidRDefault="00333F85">
      <w:pPr>
        <w:pStyle w:val="10"/>
        <w:rPr>
          <w:rFonts w:asciiTheme="minorHAnsi" w:hAnsiTheme="minorHAnsi" w:cstheme="minorBidi"/>
          <w:szCs w:val="22"/>
          <w:lang w:eastAsia="en-GB"/>
        </w:rPr>
      </w:pPr>
      <w:r>
        <w:t>2</w:t>
      </w:r>
      <w:r>
        <w:rPr>
          <w:rFonts w:asciiTheme="minorHAnsi" w:hAnsiTheme="minorHAnsi" w:cstheme="minorBidi"/>
          <w:szCs w:val="22"/>
          <w:lang w:eastAsia="en-GB"/>
        </w:rPr>
        <w:tab/>
      </w:r>
      <w:r>
        <w:t>References</w:t>
      </w:r>
      <w:r>
        <w:tab/>
      </w:r>
      <w:r>
        <w:fldChar w:fldCharType="begin" w:fldLock="1"/>
      </w:r>
      <w:r>
        <w:instrText xml:space="preserve"> PAGEREF _Toc97266737 \h </w:instrText>
      </w:r>
      <w:r>
        <w:fldChar w:fldCharType="separate"/>
      </w:r>
      <w:r>
        <w:t>6</w:t>
      </w:r>
      <w:r>
        <w:fldChar w:fldCharType="end"/>
      </w:r>
    </w:p>
    <w:p w14:paraId="56807FA3" w14:textId="1E32AA82" w:rsidR="00333F85" w:rsidRDefault="00333F85">
      <w:pPr>
        <w:pStyle w:val="10"/>
        <w:rPr>
          <w:rFonts w:asciiTheme="minorHAnsi" w:hAnsiTheme="minorHAnsi" w:cstheme="minorBidi"/>
          <w:szCs w:val="22"/>
          <w:lang w:eastAsia="en-GB"/>
        </w:rPr>
      </w:pPr>
      <w:r>
        <w:t>3</w:t>
      </w:r>
      <w:r>
        <w:rPr>
          <w:rFonts w:asciiTheme="minorHAnsi" w:hAnsiTheme="minorHAnsi" w:cstheme="minorBidi"/>
          <w:szCs w:val="22"/>
          <w:lang w:eastAsia="en-GB"/>
        </w:rPr>
        <w:tab/>
      </w:r>
      <w:r>
        <w:t>Definitions of terms and abbreviations</w:t>
      </w:r>
      <w:r>
        <w:tab/>
      </w:r>
      <w:r>
        <w:fldChar w:fldCharType="begin" w:fldLock="1"/>
      </w:r>
      <w:r>
        <w:instrText xml:space="preserve"> PAGEREF _Toc97266738 \h </w:instrText>
      </w:r>
      <w:r>
        <w:fldChar w:fldCharType="separate"/>
      </w:r>
      <w:r>
        <w:t>7</w:t>
      </w:r>
      <w:r>
        <w:fldChar w:fldCharType="end"/>
      </w:r>
    </w:p>
    <w:p w14:paraId="1AAD743F" w14:textId="3DD42F5C" w:rsidR="00333F85" w:rsidRDefault="00333F85">
      <w:pPr>
        <w:pStyle w:val="20"/>
        <w:rPr>
          <w:rFonts w:asciiTheme="minorHAnsi" w:hAnsiTheme="minorHAnsi" w:cstheme="minorBidi"/>
          <w:sz w:val="22"/>
          <w:szCs w:val="22"/>
          <w:lang w:eastAsia="en-GB"/>
        </w:rPr>
      </w:pPr>
      <w:r>
        <w:t>3.1</w:t>
      </w:r>
      <w:r>
        <w:rPr>
          <w:rFonts w:asciiTheme="minorHAnsi" w:hAnsiTheme="minorHAnsi" w:cstheme="minorBidi"/>
          <w:sz w:val="22"/>
          <w:szCs w:val="22"/>
          <w:lang w:eastAsia="en-GB"/>
        </w:rPr>
        <w:tab/>
      </w:r>
      <w:r>
        <w:t>Terms</w:t>
      </w:r>
      <w:r>
        <w:tab/>
      </w:r>
      <w:r>
        <w:fldChar w:fldCharType="begin" w:fldLock="1"/>
      </w:r>
      <w:r>
        <w:instrText xml:space="preserve"> PAGEREF _Toc97266739 \h </w:instrText>
      </w:r>
      <w:r>
        <w:fldChar w:fldCharType="separate"/>
      </w:r>
      <w:r>
        <w:t>7</w:t>
      </w:r>
      <w:r>
        <w:fldChar w:fldCharType="end"/>
      </w:r>
    </w:p>
    <w:p w14:paraId="0B515B2C" w14:textId="5840C736" w:rsidR="00333F85" w:rsidRDefault="00333F85">
      <w:pPr>
        <w:pStyle w:val="20"/>
        <w:rPr>
          <w:rFonts w:asciiTheme="minorHAnsi" w:hAnsiTheme="minorHAnsi" w:cstheme="minorBidi"/>
          <w:sz w:val="22"/>
          <w:szCs w:val="22"/>
          <w:lang w:eastAsia="en-GB"/>
        </w:rPr>
      </w:pPr>
      <w:r>
        <w:t>3.2</w:t>
      </w:r>
      <w:r>
        <w:rPr>
          <w:rFonts w:asciiTheme="minorHAnsi" w:hAnsiTheme="minorHAnsi" w:cstheme="minorBidi"/>
          <w:sz w:val="22"/>
          <w:szCs w:val="22"/>
          <w:lang w:eastAsia="en-GB"/>
        </w:rPr>
        <w:tab/>
      </w:r>
      <w:r>
        <w:t>Abbreviations</w:t>
      </w:r>
      <w:r>
        <w:tab/>
      </w:r>
      <w:r>
        <w:fldChar w:fldCharType="begin" w:fldLock="1"/>
      </w:r>
      <w:r>
        <w:instrText xml:space="preserve"> PAGEREF _Toc97266740 \h </w:instrText>
      </w:r>
      <w:r>
        <w:fldChar w:fldCharType="separate"/>
      </w:r>
      <w:r>
        <w:t>7</w:t>
      </w:r>
      <w:r>
        <w:fldChar w:fldCharType="end"/>
      </w:r>
    </w:p>
    <w:p w14:paraId="4B2368FF" w14:textId="48605C5F" w:rsidR="00333F85" w:rsidRDefault="00333F85">
      <w:pPr>
        <w:pStyle w:val="10"/>
        <w:rPr>
          <w:rFonts w:asciiTheme="minorHAnsi" w:hAnsiTheme="minorHAnsi" w:cstheme="minorBidi"/>
          <w:szCs w:val="22"/>
          <w:lang w:eastAsia="en-GB"/>
        </w:rPr>
      </w:pPr>
      <w:r>
        <w:t>4</w:t>
      </w:r>
      <w:r>
        <w:rPr>
          <w:rFonts w:asciiTheme="minorHAnsi" w:hAnsiTheme="minorHAnsi" w:cstheme="minorBidi"/>
          <w:szCs w:val="22"/>
          <w:lang w:eastAsia="en-GB"/>
        </w:rPr>
        <w:tab/>
      </w:r>
      <w:r>
        <w:t>Architectural Assumptions and Requirements</w:t>
      </w:r>
      <w:r>
        <w:tab/>
      </w:r>
      <w:r>
        <w:fldChar w:fldCharType="begin" w:fldLock="1"/>
      </w:r>
      <w:r>
        <w:instrText xml:space="preserve"> PAGEREF _Toc97266741 \h </w:instrText>
      </w:r>
      <w:r>
        <w:fldChar w:fldCharType="separate"/>
      </w:r>
      <w:r>
        <w:t>7</w:t>
      </w:r>
      <w:r>
        <w:fldChar w:fldCharType="end"/>
      </w:r>
    </w:p>
    <w:p w14:paraId="287FD974" w14:textId="63477B9D" w:rsidR="00333F85" w:rsidRDefault="00333F85">
      <w:pPr>
        <w:pStyle w:val="10"/>
        <w:rPr>
          <w:rFonts w:asciiTheme="minorHAnsi" w:hAnsiTheme="minorHAnsi" w:cstheme="minorBidi"/>
          <w:szCs w:val="22"/>
          <w:lang w:eastAsia="en-GB"/>
        </w:rPr>
      </w:pPr>
      <w:r>
        <w:t>5</w:t>
      </w:r>
      <w:r>
        <w:rPr>
          <w:rFonts w:asciiTheme="minorHAnsi" w:hAnsiTheme="minorHAnsi" w:cstheme="minorBidi"/>
          <w:szCs w:val="22"/>
          <w:lang w:eastAsia="en-GB"/>
        </w:rPr>
        <w:tab/>
      </w:r>
      <w:r>
        <w:t>Key Issues</w:t>
      </w:r>
      <w:r>
        <w:tab/>
      </w:r>
      <w:r>
        <w:fldChar w:fldCharType="begin" w:fldLock="1"/>
      </w:r>
      <w:r>
        <w:instrText xml:space="preserve"> PAGEREF _Toc97266742 \h </w:instrText>
      </w:r>
      <w:r>
        <w:fldChar w:fldCharType="separate"/>
      </w:r>
      <w:r>
        <w:t>7</w:t>
      </w:r>
      <w:r>
        <w:fldChar w:fldCharType="end"/>
      </w:r>
    </w:p>
    <w:p w14:paraId="4BC5F04F" w14:textId="2D97C31B" w:rsidR="00333F85" w:rsidRDefault="00333F85">
      <w:pPr>
        <w:pStyle w:val="20"/>
        <w:rPr>
          <w:rFonts w:asciiTheme="minorHAnsi" w:hAnsiTheme="minorHAnsi" w:cstheme="minorBidi"/>
          <w:sz w:val="22"/>
          <w:szCs w:val="22"/>
          <w:lang w:eastAsia="en-GB"/>
        </w:rPr>
      </w:pPr>
      <w:r>
        <w:rPr>
          <w:lang w:eastAsia="ko-KR"/>
        </w:rPr>
        <w:t>5.1</w:t>
      </w:r>
      <w:r>
        <w:rPr>
          <w:rFonts w:asciiTheme="minorHAnsi" w:hAnsiTheme="minorHAnsi" w:cstheme="minorBidi"/>
          <w:sz w:val="22"/>
          <w:szCs w:val="22"/>
          <w:lang w:eastAsia="en-GB"/>
        </w:rPr>
        <w:tab/>
      </w:r>
      <w:r>
        <w:rPr>
          <w:lang w:eastAsia="ko-KR"/>
        </w:rPr>
        <w:t xml:space="preserve">Key Issue #1: </w:t>
      </w:r>
      <w:r>
        <w:t>Support of Network Slice Service continuity</w:t>
      </w:r>
      <w:r>
        <w:tab/>
      </w:r>
      <w:r>
        <w:fldChar w:fldCharType="begin" w:fldLock="1"/>
      </w:r>
      <w:r>
        <w:instrText xml:space="preserve"> PAGEREF _Toc97266743 \h </w:instrText>
      </w:r>
      <w:r>
        <w:fldChar w:fldCharType="separate"/>
      </w:r>
      <w:r>
        <w:t>7</w:t>
      </w:r>
      <w:r>
        <w:fldChar w:fldCharType="end"/>
      </w:r>
    </w:p>
    <w:p w14:paraId="03A0F73F" w14:textId="3301A0DE" w:rsidR="00333F85" w:rsidRDefault="00333F85">
      <w:pPr>
        <w:pStyle w:val="30"/>
        <w:rPr>
          <w:rFonts w:asciiTheme="minorHAnsi" w:hAnsiTheme="minorHAnsi" w:cstheme="minorBidi"/>
          <w:sz w:val="22"/>
          <w:szCs w:val="22"/>
          <w:lang w:eastAsia="en-GB"/>
        </w:rPr>
      </w:pPr>
      <w:r>
        <w:t>5.1.1</w:t>
      </w:r>
      <w:r>
        <w:rPr>
          <w:rFonts w:asciiTheme="minorHAnsi" w:hAnsiTheme="minorHAnsi" w:cstheme="minorBidi"/>
          <w:sz w:val="22"/>
          <w:szCs w:val="22"/>
          <w:lang w:eastAsia="en-GB"/>
        </w:rPr>
        <w:tab/>
      </w:r>
      <w:r>
        <w:t>Description</w:t>
      </w:r>
      <w:r>
        <w:tab/>
      </w:r>
      <w:r>
        <w:fldChar w:fldCharType="begin" w:fldLock="1"/>
      </w:r>
      <w:r>
        <w:instrText xml:space="preserve"> PAGEREF _Toc97266744 \h </w:instrText>
      </w:r>
      <w:r>
        <w:fldChar w:fldCharType="separate"/>
      </w:r>
      <w:r>
        <w:t>7</w:t>
      </w:r>
      <w:r>
        <w:fldChar w:fldCharType="end"/>
      </w:r>
    </w:p>
    <w:p w14:paraId="5139D89E" w14:textId="628AEF54" w:rsidR="00333F85" w:rsidRDefault="00333F85">
      <w:pPr>
        <w:pStyle w:val="20"/>
        <w:rPr>
          <w:rFonts w:asciiTheme="minorHAnsi" w:hAnsiTheme="minorHAnsi" w:cstheme="minorBidi"/>
          <w:sz w:val="22"/>
          <w:szCs w:val="22"/>
          <w:lang w:eastAsia="en-GB"/>
        </w:rPr>
      </w:pPr>
      <w:r>
        <w:rPr>
          <w:lang w:eastAsia="ko-KR"/>
        </w:rPr>
        <w:t>5.2</w:t>
      </w:r>
      <w:r>
        <w:rPr>
          <w:rFonts w:asciiTheme="minorHAnsi" w:hAnsiTheme="minorHAnsi" w:cstheme="minorBidi"/>
          <w:sz w:val="22"/>
          <w:szCs w:val="22"/>
          <w:lang w:eastAsia="en-GB"/>
        </w:rPr>
        <w:tab/>
      </w:r>
      <w:r>
        <w:rPr>
          <w:lang w:eastAsia="ko-KR"/>
        </w:rPr>
        <w:t xml:space="preserve">Key Issue #2: </w:t>
      </w:r>
      <w:r>
        <w:t xml:space="preserve">Support of providing </w:t>
      </w:r>
      <w:r>
        <w:rPr>
          <w:lang w:eastAsia="ko-KR"/>
        </w:rPr>
        <w:t>VPLMN network slice information to a roaming UE</w:t>
      </w:r>
      <w:r>
        <w:tab/>
      </w:r>
      <w:r>
        <w:fldChar w:fldCharType="begin" w:fldLock="1"/>
      </w:r>
      <w:r>
        <w:instrText xml:space="preserve"> PAGEREF _Toc97266745 \h </w:instrText>
      </w:r>
      <w:r>
        <w:fldChar w:fldCharType="separate"/>
      </w:r>
      <w:r>
        <w:t>8</w:t>
      </w:r>
      <w:r>
        <w:fldChar w:fldCharType="end"/>
      </w:r>
    </w:p>
    <w:p w14:paraId="33381019" w14:textId="520BE1BD" w:rsidR="00333F85" w:rsidRDefault="00333F85">
      <w:pPr>
        <w:pStyle w:val="30"/>
        <w:rPr>
          <w:rFonts w:asciiTheme="minorHAnsi" w:hAnsiTheme="minorHAnsi" w:cstheme="minorBidi"/>
          <w:sz w:val="22"/>
          <w:szCs w:val="22"/>
          <w:lang w:eastAsia="en-GB"/>
        </w:rPr>
      </w:pPr>
      <w:r>
        <w:t>5.2.1</w:t>
      </w:r>
      <w:r>
        <w:rPr>
          <w:rFonts w:asciiTheme="minorHAnsi" w:hAnsiTheme="minorHAnsi" w:cstheme="minorBidi"/>
          <w:sz w:val="22"/>
          <w:szCs w:val="22"/>
          <w:lang w:eastAsia="en-GB"/>
        </w:rPr>
        <w:tab/>
      </w:r>
      <w:r>
        <w:t>Description</w:t>
      </w:r>
      <w:r>
        <w:tab/>
      </w:r>
      <w:r>
        <w:fldChar w:fldCharType="begin" w:fldLock="1"/>
      </w:r>
      <w:r>
        <w:instrText xml:space="preserve"> PAGEREF _Toc97266746 \h </w:instrText>
      </w:r>
      <w:r>
        <w:fldChar w:fldCharType="separate"/>
      </w:r>
      <w:r>
        <w:t>8</w:t>
      </w:r>
      <w:r>
        <w:fldChar w:fldCharType="end"/>
      </w:r>
    </w:p>
    <w:p w14:paraId="08CE5BBD" w14:textId="7D577042" w:rsidR="00333F85" w:rsidRDefault="00333F85">
      <w:pPr>
        <w:pStyle w:val="20"/>
        <w:rPr>
          <w:rFonts w:asciiTheme="minorHAnsi" w:hAnsiTheme="minorHAnsi" w:cstheme="minorBidi"/>
          <w:sz w:val="22"/>
          <w:szCs w:val="22"/>
          <w:lang w:eastAsia="en-GB"/>
        </w:rPr>
      </w:pPr>
      <w:r>
        <w:rPr>
          <w:lang w:eastAsia="ko-KR"/>
        </w:rPr>
        <w:t>5.3</w:t>
      </w:r>
      <w:r>
        <w:rPr>
          <w:rFonts w:asciiTheme="minorHAnsi" w:hAnsiTheme="minorHAnsi" w:cstheme="minorBidi"/>
          <w:sz w:val="22"/>
          <w:szCs w:val="22"/>
          <w:lang w:eastAsia="en-GB"/>
        </w:rPr>
        <w:tab/>
      </w:r>
      <w:r>
        <w:rPr>
          <w:lang w:eastAsia="ko-KR"/>
        </w:rPr>
        <w:t>Key Issue #3: Network Slice Area of Service for services not mapping to existing TAs boundaries, and Temporary network slices</w:t>
      </w:r>
      <w:r>
        <w:tab/>
      </w:r>
      <w:r>
        <w:fldChar w:fldCharType="begin" w:fldLock="1"/>
      </w:r>
      <w:r>
        <w:instrText xml:space="preserve"> PAGEREF _Toc97266747 \h </w:instrText>
      </w:r>
      <w:r>
        <w:fldChar w:fldCharType="separate"/>
      </w:r>
      <w:r>
        <w:t>8</w:t>
      </w:r>
      <w:r>
        <w:fldChar w:fldCharType="end"/>
      </w:r>
    </w:p>
    <w:p w14:paraId="6FA20E2A" w14:textId="49C2AB50" w:rsidR="00333F85" w:rsidRDefault="00333F85">
      <w:pPr>
        <w:pStyle w:val="30"/>
        <w:rPr>
          <w:rFonts w:asciiTheme="minorHAnsi" w:hAnsiTheme="minorHAnsi" w:cstheme="minorBidi"/>
          <w:sz w:val="22"/>
          <w:szCs w:val="22"/>
          <w:lang w:eastAsia="en-GB"/>
        </w:rPr>
      </w:pPr>
      <w:r>
        <w:t>5.3.1</w:t>
      </w:r>
      <w:r>
        <w:rPr>
          <w:rFonts w:asciiTheme="minorHAnsi" w:hAnsiTheme="minorHAnsi" w:cstheme="minorBidi"/>
          <w:sz w:val="22"/>
          <w:szCs w:val="22"/>
          <w:lang w:eastAsia="en-GB"/>
        </w:rPr>
        <w:tab/>
      </w:r>
      <w:r>
        <w:t>Description</w:t>
      </w:r>
      <w:r>
        <w:tab/>
      </w:r>
      <w:r>
        <w:fldChar w:fldCharType="begin" w:fldLock="1"/>
      </w:r>
      <w:r>
        <w:instrText xml:space="preserve"> PAGEREF _Toc97266748 \h </w:instrText>
      </w:r>
      <w:r>
        <w:fldChar w:fldCharType="separate"/>
      </w:r>
      <w:r>
        <w:t>8</w:t>
      </w:r>
      <w:r>
        <w:fldChar w:fldCharType="end"/>
      </w:r>
    </w:p>
    <w:p w14:paraId="37065D6A" w14:textId="7298AED8" w:rsidR="00333F85" w:rsidRDefault="00333F85">
      <w:pPr>
        <w:pStyle w:val="20"/>
        <w:rPr>
          <w:rFonts w:asciiTheme="minorHAnsi" w:hAnsiTheme="minorHAnsi" w:cstheme="minorBidi"/>
          <w:sz w:val="22"/>
          <w:szCs w:val="22"/>
          <w:lang w:eastAsia="en-GB"/>
        </w:rPr>
      </w:pPr>
      <w:r>
        <w:rPr>
          <w:lang w:eastAsia="zh-CN"/>
        </w:rPr>
        <w:t>5.4</w:t>
      </w:r>
      <w:r>
        <w:rPr>
          <w:rFonts w:asciiTheme="minorHAnsi" w:hAnsiTheme="minorHAnsi" w:cstheme="minorBidi"/>
          <w:sz w:val="22"/>
          <w:szCs w:val="22"/>
          <w:lang w:eastAsia="en-GB"/>
        </w:rPr>
        <w:tab/>
      </w:r>
      <w:r>
        <w:t>Key Issue</w:t>
      </w:r>
      <w:r>
        <w:rPr>
          <w:lang w:eastAsia="zh-CN"/>
        </w:rPr>
        <w:t xml:space="preserve"> #4</w:t>
      </w:r>
      <w:r>
        <w:t>: Support of NSAC involving multi service Area</w:t>
      </w:r>
      <w:r>
        <w:tab/>
      </w:r>
      <w:r>
        <w:fldChar w:fldCharType="begin" w:fldLock="1"/>
      </w:r>
      <w:r>
        <w:instrText xml:space="preserve"> PAGEREF _Toc97266749 \h </w:instrText>
      </w:r>
      <w:r>
        <w:fldChar w:fldCharType="separate"/>
      </w:r>
      <w:r>
        <w:t>9</w:t>
      </w:r>
      <w:r>
        <w:fldChar w:fldCharType="end"/>
      </w:r>
    </w:p>
    <w:p w14:paraId="0A3A849A" w14:textId="24A2ED95" w:rsidR="00333F85" w:rsidRDefault="00333F85">
      <w:pPr>
        <w:pStyle w:val="30"/>
        <w:rPr>
          <w:rFonts w:asciiTheme="minorHAnsi" w:hAnsiTheme="minorHAnsi" w:cstheme="minorBidi"/>
          <w:sz w:val="22"/>
          <w:szCs w:val="22"/>
          <w:lang w:eastAsia="en-GB"/>
        </w:rPr>
      </w:pPr>
      <w:r>
        <w:t>5.4.1</w:t>
      </w:r>
      <w:r>
        <w:rPr>
          <w:rFonts w:asciiTheme="minorHAnsi" w:hAnsiTheme="minorHAnsi" w:cstheme="minorBidi"/>
          <w:sz w:val="22"/>
          <w:szCs w:val="22"/>
          <w:lang w:eastAsia="en-GB"/>
        </w:rPr>
        <w:tab/>
      </w:r>
      <w:r>
        <w:t>Description</w:t>
      </w:r>
      <w:r>
        <w:tab/>
      </w:r>
      <w:r>
        <w:fldChar w:fldCharType="begin" w:fldLock="1"/>
      </w:r>
      <w:r>
        <w:instrText xml:space="preserve"> PAGEREF _Toc97266750 \h </w:instrText>
      </w:r>
      <w:r>
        <w:fldChar w:fldCharType="separate"/>
      </w:r>
      <w:r>
        <w:t>9</w:t>
      </w:r>
      <w:r>
        <w:fldChar w:fldCharType="end"/>
      </w:r>
    </w:p>
    <w:p w14:paraId="01FDBA4D" w14:textId="3ACB1A2D" w:rsidR="00333F85" w:rsidRDefault="00333F85">
      <w:pPr>
        <w:pStyle w:val="10"/>
        <w:rPr>
          <w:rFonts w:asciiTheme="minorHAnsi" w:hAnsiTheme="minorHAnsi" w:cstheme="minorBidi"/>
          <w:szCs w:val="22"/>
          <w:lang w:eastAsia="en-GB"/>
        </w:rPr>
      </w:pPr>
      <w:r>
        <w:t>6</w:t>
      </w:r>
      <w:r>
        <w:rPr>
          <w:rFonts w:asciiTheme="minorHAnsi" w:hAnsiTheme="minorHAnsi" w:cstheme="minorBidi"/>
          <w:szCs w:val="22"/>
          <w:lang w:eastAsia="en-GB"/>
        </w:rPr>
        <w:tab/>
      </w:r>
      <w:r>
        <w:t>Solutions</w:t>
      </w:r>
      <w:r>
        <w:tab/>
      </w:r>
      <w:r>
        <w:fldChar w:fldCharType="begin" w:fldLock="1"/>
      </w:r>
      <w:r>
        <w:instrText xml:space="preserve"> PAGEREF _Toc97266751 \h </w:instrText>
      </w:r>
      <w:r>
        <w:fldChar w:fldCharType="separate"/>
      </w:r>
      <w:r>
        <w:t>9</w:t>
      </w:r>
      <w:r>
        <w:fldChar w:fldCharType="end"/>
      </w:r>
    </w:p>
    <w:p w14:paraId="7DE0D1D8" w14:textId="57AEE67A" w:rsidR="00333F85" w:rsidRDefault="00333F85">
      <w:pPr>
        <w:pStyle w:val="20"/>
        <w:rPr>
          <w:rFonts w:asciiTheme="minorHAnsi" w:hAnsiTheme="minorHAnsi" w:cstheme="minorBidi"/>
          <w:sz w:val="22"/>
          <w:szCs w:val="22"/>
          <w:lang w:eastAsia="en-GB"/>
        </w:rPr>
      </w:pPr>
      <w:r>
        <w:rPr>
          <w:lang w:eastAsia="zh-CN"/>
        </w:rPr>
        <w:t>6.0</w:t>
      </w:r>
      <w:r>
        <w:rPr>
          <w:rFonts w:asciiTheme="minorHAnsi" w:hAnsiTheme="minorHAnsi" w:cstheme="minorBidi"/>
          <w:sz w:val="22"/>
          <w:szCs w:val="22"/>
          <w:lang w:eastAsia="en-GB"/>
        </w:rPr>
        <w:tab/>
      </w:r>
      <w:r>
        <w:rPr>
          <w:lang w:eastAsia="zh-CN"/>
        </w:rPr>
        <w:t>Mapping of Solutions to Key Issues</w:t>
      </w:r>
      <w:r>
        <w:tab/>
      </w:r>
      <w:r>
        <w:fldChar w:fldCharType="begin" w:fldLock="1"/>
      </w:r>
      <w:r>
        <w:instrText xml:space="preserve"> PAGEREF _Toc97266752 \h </w:instrText>
      </w:r>
      <w:r>
        <w:fldChar w:fldCharType="separate"/>
      </w:r>
      <w:r>
        <w:t>9</w:t>
      </w:r>
      <w:r>
        <w:fldChar w:fldCharType="end"/>
      </w:r>
    </w:p>
    <w:p w14:paraId="34DF3C50" w14:textId="644E26CA" w:rsidR="00333F85" w:rsidRDefault="00333F85">
      <w:pPr>
        <w:pStyle w:val="20"/>
        <w:rPr>
          <w:rFonts w:asciiTheme="minorHAnsi" w:hAnsiTheme="minorHAnsi" w:cstheme="minorBidi"/>
          <w:sz w:val="22"/>
          <w:szCs w:val="22"/>
          <w:lang w:eastAsia="en-GB"/>
        </w:rPr>
      </w:pPr>
      <w:r>
        <w:rPr>
          <w:lang w:eastAsia="zh-CN"/>
        </w:rPr>
        <w:t>6.X</w:t>
      </w:r>
      <w:r>
        <w:rPr>
          <w:rFonts w:asciiTheme="minorHAnsi" w:hAnsiTheme="minorHAnsi" w:cstheme="minorBidi"/>
          <w:sz w:val="22"/>
          <w:szCs w:val="22"/>
          <w:lang w:eastAsia="en-GB"/>
        </w:rPr>
        <w:tab/>
      </w:r>
      <w:r>
        <w:t>Solution</w:t>
      </w:r>
      <w:r>
        <w:rPr>
          <w:lang w:eastAsia="zh-CN"/>
        </w:rPr>
        <w:t xml:space="preserve"> #X</w:t>
      </w:r>
      <w:r>
        <w:t>: &lt;Solution Title&gt;</w:t>
      </w:r>
      <w:r>
        <w:tab/>
      </w:r>
      <w:r>
        <w:fldChar w:fldCharType="begin" w:fldLock="1"/>
      </w:r>
      <w:r>
        <w:instrText xml:space="preserve"> PAGEREF _Toc97266753 \h </w:instrText>
      </w:r>
      <w:r>
        <w:fldChar w:fldCharType="separate"/>
      </w:r>
      <w:r>
        <w:t>9</w:t>
      </w:r>
      <w:r>
        <w:fldChar w:fldCharType="end"/>
      </w:r>
    </w:p>
    <w:p w14:paraId="7319A8BE" w14:textId="481C750E" w:rsidR="00333F85" w:rsidRDefault="00333F85">
      <w:pPr>
        <w:pStyle w:val="30"/>
        <w:rPr>
          <w:rFonts w:asciiTheme="minorHAnsi" w:hAnsiTheme="minorHAnsi" w:cstheme="minorBidi"/>
          <w:sz w:val="22"/>
          <w:szCs w:val="22"/>
          <w:lang w:eastAsia="en-GB"/>
        </w:rPr>
      </w:pPr>
      <w:r>
        <w:rPr>
          <w:lang w:eastAsia="ko-KR"/>
        </w:rPr>
        <w:t>6.X.1</w:t>
      </w:r>
      <w:r>
        <w:rPr>
          <w:rFonts w:asciiTheme="minorHAnsi" w:hAnsiTheme="minorHAnsi" w:cstheme="minorBidi"/>
          <w:sz w:val="22"/>
          <w:szCs w:val="22"/>
          <w:lang w:eastAsia="en-GB"/>
        </w:rPr>
        <w:tab/>
      </w:r>
      <w:r>
        <w:rPr>
          <w:lang w:eastAsia="ko-KR"/>
        </w:rPr>
        <w:t>Introduction</w:t>
      </w:r>
      <w:r>
        <w:tab/>
      </w:r>
      <w:r>
        <w:fldChar w:fldCharType="begin" w:fldLock="1"/>
      </w:r>
      <w:r>
        <w:instrText xml:space="preserve"> PAGEREF _Toc97266754 \h </w:instrText>
      </w:r>
      <w:r>
        <w:fldChar w:fldCharType="separate"/>
      </w:r>
      <w:r>
        <w:t>9</w:t>
      </w:r>
      <w:r>
        <w:fldChar w:fldCharType="end"/>
      </w:r>
    </w:p>
    <w:p w14:paraId="3A6B7F81" w14:textId="6F657D03" w:rsidR="00333F85" w:rsidRDefault="00333F85">
      <w:pPr>
        <w:pStyle w:val="30"/>
        <w:rPr>
          <w:rFonts w:asciiTheme="minorHAnsi" w:hAnsiTheme="minorHAnsi" w:cstheme="minorBidi"/>
          <w:sz w:val="22"/>
          <w:szCs w:val="22"/>
          <w:lang w:eastAsia="en-GB"/>
        </w:rPr>
      </w:pPr>
      <w:r>
        <w:t>6.X.2</w:t>
      </w:r>
      <w:r>
        <w:rPr>
          <w:rFonts w:asciiTheme="minorHAnsi" w:hAnsiTheme="minorHAnsi" w:cstheme="minorBidi"/>
          <w:sz w:val="22"/>
          <w:szCs w:val="22"/>
          <w:lang w:eastAsia="en-GB"/>
        </w:rPr>
        <w:tab/>
      </w:r>
      <w:r>
        <w:t>Functional Description</w:t>
      </w:r>
      <w:r>
        <w:tab/>
      </w:r>
      <w:r>
        <w:fldChar w:fldCharType="begin" w:fldLock="1"/>
      </w:r>
      <w:r>
        <w:instrText xml:space="preserve"> PAGEREF _Toc97266755 \h </w:instrText>
      </w:r>
      <w:r>
        <w:fldChar w:fldCharType="separate"/>
      </w:r>
      <w:r>
        <w:t>9</w:t>
      </w:r>
      <w:r>
        <w:fldChar w:fldCharType="end"/>
      </w:r>
    </w:p>
    <w:p w14:paraId="490742B7" w14:textId="1CC64806" w:rsidR="00333F85" w:rsidRDefault="00333F85">
      <w:pPr>
        <w:pStyle w:val="30"/>
        <w:rPr>
          <w:rFonts w:asciiTheme="minorHAnsi" w:hAnsiTheme="minorHAnsi" w:cstheme="minorBidi"/>
          <w:sz w:val="22"/>
          <w:szCs w:val="22"/>
          <w:lang w:eastAsia="en-GB"/>
        </w:rPr>
      </w:pPr>
      <w:r>
        <w:t>6.X.3</w:t>
      </w:r>
      <w:r>
        <w:rPr>
          <w:rFonts w:asciiTheme="minorHAnsi" w:hAnsiTheme="minorHAnsi" w:cstheme="minorBidi"/>
          <w:sz w:val="22"/>
          <w:szCs w:val="22"/>
          <w:lang w:eastAsia="en-GB"/>
        </w:rPr>
        <w:tab/>
      </w:r>
      <w:r>
        <w:t>Procedures</w:t>
      </w:r>
      <w:r>
        <w:tab/>
      </w:r>
      <w:r>
        <w:fldChar w:fldCharType="begin" w:fldLock="1"/>
      </w:r>
      <w:r>
        <w:instrText xml:space="preserve"> PAGEREF _Toc97266756 \h </w:instrText>
      </w:r>
      <w:r>
        <w:fldChar w:fldCharType="separate"/>
      </w:r>
      <w:r>
        <w:t>9</w:t>
      </w:r>
      <w:r>
        <w:fldChar w:fldCharType="end"/>
      </w:r>
    </w:p>
    <w:p w14:paraId="369751EE" w14:textId="57C90F13" w:rsidR="00333F85" w:rsidRDefault="00333F85">
      <w:pPr>
        <w:pStyle w:val="30"/>
        <w:rPr>
          <w:rFonts w:asciiTheme="minorHAnsi" w:hAnsiTheme="minorHAnsi" w:cstheme="minorBidi"/>
          <w:sz w:val="22"/>
          <w:szCs w:val="22"/>
          <w:lang w:eastAsia="en-GB"/>
        </w:rPr>
      </w:pPr>
      <w:r>
        <w:rPr>
          <w:lang w:eastAsia="zh-CN"/>
        </w:rPr>
        <w:t>6.X.4</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97266757 \h </w:instrText>
      </w:r>
      <w:r>
        <w:fldChar w:fldCharType="separate"/>
      </w:r>
      <w:r>
        <w:t>10</w:t>
      </w:r>
      <w:r>
        <w:fldChar w:fldCharType="end"/>
      </w:r>
    </w:p>
    <w:p w14:paraId="662EDD11" w14:textId="6D40226A" w:rsidR="00333F85" w:rsidRDefault="00333F85">
      <w:pPr>
        <w:pStyle w:val="10"/>
        <w:rPr>
          <w:rFonts w:asciiTheme="minorHAnsi" w:hAnsiTheme="minorHAnsi" w:cstheme="minorBidi"/>
          <w:szCs w:val="22"/>
          <w:lang w:eastAsia="en-GB"/>
        </w:rPr>
      </w:pPr>
      <w:r>
        <w:rPr>
          <w:lang w:eastAsia="zh-CN"/>
        </w:rPr>
        <w:t>7</w:t>
      </w:r>
      <w:r>
        <w:rPr>
          <w:rFonts w:asciiTheme="minorHAnsi" w:hAnsiTheme="minorHAnsi" w:cstheme="minorBidi"/>
          <w:szCs w:val="22"/>
          <w:lang w:eastAsia="en-GB"/>
        </w:rPr>
        <w:tab/>
      </w:r>
      <w:r>
        <w:rPr>
          <w:lang w:eastAsia="zh-CN"/>
        </w:rPr>
        <w:t>Overall Evaluation</w:t>
      </w:r>
      <w:r>
        <w:tab/>
      </w:r>
      <w:r>
        <w:fldChar w:fldCharType="begin" w:fldLock="1"/>
      </w:r>
      <w:r>
        <w:instrText xml:space="preserve"> PAGEREF _Toc97266758 \h </w:instrText>
      </w:r>
      <w:r>
        <w:fldChar w:fldCharType="separate"/>
      </w:r>
      <w:r>
        <w:t>10</w:t>
      </w:r>
      <w:r>
        <w:fldChar w:fldCharType="end"/>
      </w:r>
    </w:p>
    <w:p w14:paraId="2EE3CB90" w14:textId="3EAFF362" w:rsidR="00333F85" w:rsidRDefault="00333F85">
      <w:pPr>
        <w:pStyle w:val="10"/>
        <w:rPr>
          <w:rFonts w:asciiTheme="minorHAnsi" w:hAnsiTheme="minorHAnsi" w:cstheme="minorBidi"/>
          <w:szCs w:val="22"/>
          <w:lang w:eastAsia="en-GB"/>
        </w:rPr>
      </w:pPr>
      <w:r>
        <w:t>8</w:t>
      </w:r>
      <w:r>
        <w:rPr>
          <w:rFonts w:asciiTheme="minorHAnsi" w:hAnsiTheme="minorHAnsi" w:cstheme="minorBidi"/>
          <w:szCs w:val="22"/>
          <w:lang w:eastAsia="en-GB"/>
        </w:rPr>
        <w:tab/>
      </w:r>
      <w:r>
        <w:t>Conclusions</w:t>
      </w:r>
      <w:r>
        <w:tab/>
      </w:r>
      <w:r>
        <w:fldChar w:fldCharType="begin" w:fldLock="1"/>
      </w:r>
      <w:r>
        <w:instrText xml:space="preserve"> PAGEREF _Toc97266759 \h </w:instrText>
      </w:r>
      <w:r>
        <w:fldChar w:fldCharType="separate"/>
      </w:r>
      <w:r>
        <w:t>10</w:t>
      </w:r>
      <w:r>
        <w:fldChar w:fldCharType="end"/>
      </w:r>
    </w:p>
    <w:p w14:paraId="74052CD9" w14:textId="06289251" w:rsidR="00333F85" w:rsidRDefault="00333F85">
      <w:pPr>
        <w:pStyle w:val="20"/>
        <w:rPr>
          <w:rFonts w:asciiTheme="minorHAnsi" w:hAnsiTheme="minorHAnsi" w:cstheme="minorBidi"/>
          <w:sz w:val="22"/>
          <w:szCs w:val="22"/>
          <w:lang w:eastAsia="en-GB"/>
        </w:rPr>
      </w:pPr>
      <w:r>
        <w:rPr>
          <w:lang w:eastAsia="zh-CN"/>
        </w:rPr>
        <w:t>8.X</w:t>
      </w:r>
      <w:r>
        <w:rPr>
          <w:rFonts w:asciiTheme="minorHAnsi" w:hAnsiTheme="minorHAnsi" w:cstheme="minorBidi"/>
          <w:sz w:val="22"/>
          <w:szCs w:val="22"/>
          <w:lang w:eastAsia="en-GB"/>
        </w:rPr>
        <w:tab/>
      </w:r>
      <w:r>
        <w:t>Conclusions</w:t>
      </w:r>
      <w:r>
        <w:rPr>
          <w:lang w:eastAsia="zh-CN"/>
        </w:rPr>
        <w:t xml:space="preserve"> for Key Issue #X</w:t>
      </w:r>
      <w:r>
        <w:tab/>
      </w:r>
      <w:r>
        <w:fldChar w:fldCharType="begin" w:fldLock="1"/>
      </w:r>
      <w:r>
        <w:instrText xml:space="preserve"> PAGEREF _Toc97266760 \h </w:instrText>
      </w:r>
      <w:r>
        <w:fldChar w:fldCharType="separate"/>
      </w:r>
      <w:r>
        <w:t>10</w:t>
      </w:r>
      <w:r>
        <w:fldChar w:fldCharType="end"/>
      </w:r>
    </w:p>
    <w:p w14:paraId="0596835C" w14:textId="6EE770B0" w:rsidR="00333F85" w:rsidRDefault="00333F85">
      <w:pPr>
        <w:pStyle w:val="90"/>
        <w:ind w:left="2156" w:hanging="2156"/>
        <w:rPr>
          <w:rFonts w:asciiTheme="minorHAnsi" w:hAnsiTheme="minorHAnsi" w:cstheme="minorBidi"/>
          <w:b w:val="0"/>
          <w:szCs w:val="22"/>
          <w:lang w:eastAsia="en-GB"/>
        </w:rPr>
      </w:pPr>
      <w:r>
        <w:t>Annex A: Change history</w:t>
      </w:r>
      <w:r>
        <w:tab/>
      </w:r>
      <w:r>
        <w:fldChar w:fldCharType="begin" w:fldLock="1"/>
      </w:r>
      <w:r>
        <w:instrText xml:space="preserve"> PAGEREF _Toc97266761 \h </w:instrText>
      </w:r>
      <w:r>
        <w:fldChar w:fldCharType="separate"/>
      </w:r>
      <w:r>
        <w:t>11</w:t>
      </w:r>
      <w:r>
        <w:fldChar w:fldCharType="end"/>
      </w:r>
    </w:p>
    <w:p w14:paraId="0B9E3498" w14:textId="7A3A2414" w:rsidR="00080512" w:rsidRPr="00333F85" w:rsidRDefault="004D3578">
      <w:r w:rsidRPr="00333F85">
        <w:rPr>
          <w:noProof/>
          <w:sz w:val="22"/>
        </w:rPr>
        <w:fldChar w:fldCharType="end"/>
      </w:r>
    </w:p>
    <w:p w14:paraId="03993004" w14:textId="05B2E3B3" w:rsidR="00080512" w:rsidRPr="00333F85" w:rsidRDefault="00080512" w:rsidP="00F86955">
      <w:pPr>
        <w:pStyle w:val="1"/>
      </w:pPr>
      <w:r w:rsidRPr="00333F85">
        <w:br w:type="page"/>
      </w:r>
      <w:bookmarkStart w:id="19" w:name="foreword"/>
      <w:bookmarkStart w:id="20" w:name="_Toc97057157"/>
      <w:bookmarkStart w:id="21" w:name="_Toc97266735"/>
      <w:bookmarkEnd w:id="19"/>
      <w:r w:rsidRPr="00333F85">
        <w:lastRenderedPageBreak/>
        <w:t>Foreword</w:t>
      </w:r>
      <w:bookmarkEnd w:id="20"/>
      <w:bookmarkEnd w:id="21"/>
    </w:p>
    <w:p w14:paraId="2511FBFA" w14:textId="508A6199" w:rsidR="00080512" w:rsidRPr="00333F85" w:rsidRDefault="00080512">
      <w:r w:rsidRPr="00333F85">
        <w:t xml:space="preserve">This Technical </w:t>
      </w:r>
      <w:bookmarkStart w:id="22" w:name="spectype3"/>
      <w:r w:rsidR="00602AEA" w:rsidRPr="00333F85">
        <w:t>Report</w:t>
      </w:r>
      <w:bookmarkEnd w:id="22"/>
      <w:r w:rsidRPr="00333F85">
        <w:t xml:space="preserve"> has been produced by the 3</w:t>
      </w:r>
      <w:r w:rsidR="00F04712" w:rsidRPr="00333F85">
        <w:t>rd</w:t>
      </w:r>
      <w:r w:rsidRPr="00333F85">
        <w:t xml:space="preserve"> Generation Partnership Project (3GPP).</w:t>
      </w:r>
    </w:p>
    <w:p w14:paraId="3DFC7B77" w14:textId="77777777" w:rsidR="00080512" w:rsidRPr="00333F85" w:rsidRDefault="00080512">
      <w:r w:rsidRPr="00333F8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333F85" w:rsidRDefault="00080512">
      <w:pPr>
        <w:pStyle w:val="B1"/>
        <w:rPr>
          <w:color w:val="auto"/>
        </w:rPr>
      </w:pPr>
      <w:r w:rsidRPr="00333F85">
        <w:rPr>
          <w:color w:val="auto"/>
        </w:rPr>
        <w:t>Version x.y.z</w:t>
      </w:r>
    </w:p>
    <w:p w14:paraId="580463B0" w14:textId="77777777" w:rsidR="00080512" w:rsidRPr="00333F85" w:rsidRDefault="00080512">
      <w:pPr>
        <w:pStyle w:val="B1"/>
        <w:rPr>
          <w:color w:val="auto"/>
        </w:rPr>
      </w:pPr>
      <w:r w:rsidRPr="00333F85">
        <w:rPr>
          <w:color w:val="auto"/>
        </w:rPr>
        <w:t>where:</w:t>
      </w:r>
    </w:p>
    <w:p w14:paraId="3B71368C" w14:textId="77777777" w:rsidR="00080512" w:rsidRPr="00333F85" w:rsidRDefault="00080512">
      <w:pPr>
        <w:pStyle w:val="B2"/>
        <w:rPr>
          <w:color w:val="auto"/>
        </w:rPr>
      </w:pPr>
      <w:r w:rsidRPr="00333F85">
        <w:rPr>
          <w:color w:val="auto"/>
        </w:rPr>
        <w:t>x</w:t>
      </w:r>
      <w:r w:rsidRPr="00333F85">
        <w:rPr>
          <w:color w:val="auto"/>
        </w:rPr>
        <w:tab/>
        <w:t>the first digit:</w:t>
      </w:r>
    </w:p>
    <w:p w14:paraId="01466A03" w14:textId="77777777" w:rsidR="00080512" w:rsidRPr="00333F85" w:rsidRDefault="00080512">
      <w:pPr>
        <w:pStyle w:val="B3"/>
        <w:rPr>
          <w:color w:val="auto"/>
        </w:rPr>
      </w:pPr>
      <w:r w:rsidRPr="00333F85">
        <w:rPr>
          <w:color w:val="auto"/>
        </w:rPr>
        <w:t>1</w:t>
      </w:r>
      <w:r w:rsidRPr="00333F85">
        <w:rPr>
          <w:color w:val="auto"/>
        </w:rPr>
        <w:tab/>
        <w:t>presented to TSG for information;</w:t>
      </w:r>
    </w:p>
    <w:p w14:paraId="055D9DB4" w14:textId="77777777" w:rsidR="00080512" w:rsidRPr="00333F85" w:rsidRDefault="00080512">
      <w:pPr>
        <w:pStyle w:val="B3"/>
        <w:rPr>
          <w:color w:val="auto"/>
        </w:rPr>
      </w:pPr>
      <w:r w:rsidRPr="00333F85">
        <w:rPr>
          <w:color w:val="auto"/>
        </w:rPr>
        <w:t>2</w:t>
      </w:r>
      <w:r w:rsidRPr="00333F85">
        <w:rPr>
          <w:color w:val="auto"/>
        </w:rPr>
        <w:tab/>
        <w:t>presented to TSG for approval;</w:t>
      </w:r>
    </w:p>
    <w:p w14:paraId="7377C719" w14:textId="77777777" w:rsidR="00080512" w:rsidRPr="00333F85" w:rsidRDefault="00080512">
      <w:pPr>
        <w:pStyle w:val="B3"/>
        <w:rPr>
          <w:color w:val="auto"/>
        </w:rPr>
      </w:pPr>
      <w:r w:rsidRPr="00333F85">
        <w:rPr>
          <w:color w:val="auto"/>
        </w:rPr>
        <w:t>3</w:t>
      </w:r>
      <w:r w:rsidRPr="00333F85">
        <w:rPr>
          <w:color w:val="auto"/>
        </w:rPr>
        <w:tab/>
        <w:t>or greater indicates TSG approved document under change control.</w:t>
      </w:r>
    </w:p>
    <w:p w14:paraId="551E0512" w14:textId="77777777" w:rsidR="00080512" w:rsidRPr="00333F85" w:rsidRDefault="00080512">
      <w:pPr>
        <w:pStyle w:val="B2"/>
        <w:rPr>
          <w:color w:val="auto"/>
        </w:rPr>
      </w:pPr>
      <w:r w:rsidRPr="00333F85">
        <w:rPr>
          <w:color w:val="auto"/>
        </w:rPr>
        <w:t>y</w:t>
      </w:r>
      <w:r w:rsidRPr="00333F85">
        <w:rPr>
          <w:color w:val="auto"/>
        </w:rPr>
        <w:tab/>
        <w:t>the second digit is incremented for all changes of substance, i.e. technical enhancements, corrections, updates, etc.</w:t>
      </w:r>
    </w:p>
    <w:p w14:paraId="7BB56F35" w14:textId="77777777" w:rsidR="00080512" w:rsidRPr="00333F85" w:rsidRDefault="00080512">
      <w:pPr>
        <w:pStyle w:val="B2"/>
        <w:rPr>
          <w:color w:val="auto"/>
        </w:rPr>
      </w:pPr>
      <w:r w:rsidRPr="00333F85">
        <w:rPr>
          <w:color w:val="auto"/>
        </w:rPr>
        <w:t>z</w:t>
      </w:r>
      <w:r w:rsidRPr="00333F85">
        <w:rPr>
          <w:color w:val="auto"/>
        </w:rPr>
        <w:tab/>
        <w:t>the third digit is incremented when editorial only changes have been incorporated in the document.</w:t>
      </w:r>
    </w:p>
    <w:p w14:paraId="7300ED02" w14:textId="77777777" w:rsidR="008C384C" w:rsidRPr="00333F85" w:rsidRDefault="008C384C" w:rsidP="008C384C">
      <w:r w:rsidRPr="00333F85">
        <w:t xml:space="preserve">In </w:t>
      </w:r>
      <w:r w:rsidR="0074026F" w:rsidRPr="00333F85">
        <w:t>the present</w:t>
      </w:r>
      <w:r w:rsidRPr="00333F85">
        <w:t xml:space="preserve"> document, modal verbs have the following meanings:</w:t>
      </w:r>
    </w:p>
    <w:p w14:paraId="059166D5" w14:textId="680AAA4B" w:rsidR="008C384C" w:rsidRPr="00333F85" w:rsidRDefault="008C384C" w:rsidP="00774DA4">
      <w:pPr>
        <w:pStyle w:val="EX"/>
        <w:rPr>
          <w:color w:val="auto"/>
        </w:rPr>
      </w:pPr>
      <w:r w:rsidRPr="00333F85">
        <w:rPr>
          <w:b/>
          <w:color w:val="auto"/>
        </w:rPr>
        <w:t>shall</w:t>
      </w:r>
      <w:r w:rsidR="00333F85">
        <w:tab/>
      </w:r>
      <w:r w:rsidRPr="00333F85">
        <w:rPr>
          <w:color w:val="auto"/>
        </w:rPr>
        <w:t>indicates a mandatory requirement to do something</w:t>
      </w:r>
    </w:p>
    <w:p w14:paraId="3622ABA8" w14:textId="77777777" w:rsidR="008C384C" w:rsidRPr="00333F85" w:rsidRDefault="008C384C" w:rsidP="00774DA4">
      <w:pPr>
        <w:pStyle w:val="EX"/>
        <w:rPr>
          <w:color w:val="auto"/>
        </w:rPr>
      </w:pPr>
      <w:r w:rsidRPr="00333F85">
        <w:rPr>
          <w:b/>
          <w:color w:val="auto"/>
        </w:rPr>
        <w:t>shall not</w:t>
      </w:r>
      <w:r w:rsidRPr="00333F85">
        <w:rPr>
          <w:color w:val="auto"/>
        </w:rPr>
        <w:tab/>
        <w:t>indicates an interdiction (</w:t>
      </w:r>
      <w:r w:rsidR="001F1132" w:rsidRPr="00333F85">
        <w:rPr>
          <w:color w:val="auto"/>
        </w:rPr>
        <w:t>prohibition</w:t>
      </w:r>
      <w:r w:rsidRPr="00333F85">
        <w:rPr>
          <w:color w:val="auto"/>
        </w:rPr>
        <w:t>) to do something</w:t>
      </w:r>
    </w:p>
    <w:p w14:paraId="6B20214C" w14:textId="77777777" w:rsidR="00BA19ED" w:rsidRPr="00333F85" w:rsidRDefault="00BA19ED" w:rsidP="00A27486">
      <w:r w:rsidRPr="00333F85">
        <w:t>The constructions "shall" and "shall not" are confined to the context of normative provisions, and do not appear in Technical Reports.</w:t>
      </w:r>
    </w:p>
    <w:p w14:paraId="4AAA5592" w14:textId="77777777" w:rsidR="00C1496A" w:rsidRPr="00333F85" w:rsidRDefault="00C1496A" w:rsidP="00A27486">
      <w:r w:rsidRPr="00333F85">
        <w:t xml:space="preserve">The constructions "must" and "must not" are not used as substitutes for "shall" and "shall not". Their use is avoided insofar as possible, and </w:t>
      </w:r>
      <w:r w:rsidR="001F1132" w:rsidRPr="00333F85">
        <w:t xml:space="preserve">they </w:t>
      </w:r>
      <w:r w:rsidRPr="00333F85">
        <w:t xml:space="preserve">are </w:t>
      </w:r>
      <w:r w:rsidR="001F1132" w:rsidRPr="00333F85">
        <w:t>not</w:t>
      </w:r>
      <w:r w:rsidRPr="00333F85">
        <w:t xml:space="preserve"> used in a normative context except in a direct citation from an external, referenced, non-3GPP document, or so as to maintain continuity of style when extending or modifying the provisions of such a referenced document.</w:t>
      </w:r>
    </w:p>
    <w:p w14:paraId="03A1B0B6" w14:textId="2E101FF8" w:rsidR="008C384C" w:rsidRPr="00333F85" w:rsidRDefault="008C384C" w:rsidP="00774DA4">
      <w:pPr>
        <w:pStyle w:val="EX"/>
        <w:rPr>
          <w:color w:val="auto"/>
        </w:rPr>
      </w:pPr>
      <w:r w:rsidRPr="00333F85">
        <w:rPr>
          <w:b/>
          <w:color w:val="auto"/>
        </w:rPr>
        <w:t>should</w:t>
      </w:r>
      <w:r w:rsidR="00333F85">
        <w:tab/>
      </w:r>
      <w:r w:rsidRPr="00333F85">
        <w:rPr>
          <w:color w:val="auto"/>
        </w:rPr>
        <w:t>indicates a recommendation to do something</w:t>
      </w:r>
    </w:p>
    <w:p w14:paraId="6D04F475" w14:textId="77777777" w:rsidR="008C384C" w:rsidRPr="00333F85" w:rsidRDefault="008C384C" w:rsidP="00774DA4">
      <w:pPr>
        <w:pStyle w:val="EX"/>
        <w:rPr>
          <w:color w:val="auto"/>
        </w:rPr>
      </w:pPr>
      <w:r w:rsidRPr="00333F85">
        <w:rPr>
          <w:b/>
          <w:color w:val="auto"/>
        </w:rPr>
        <w:t>should not</w:t>
      </w:r>
      <w:r w:rsidRPr="00333F85">
        <w:rPr>
          <w:color w:val="auto"/>
        </w:rPr>
        <w:tab/>
        <w:t>indicates a recommendation not to do something</w:t>
      </w:r>
    </w:p>
    <w:p w14:paraId="72230B23" w14:textId="1AC67718" w:rsidR="008C384C" w:rsidRPr="00333F85" w:rsidRDefault="008C384C" w:rsidP="00774DA4">
      <w:pPr>
        <w:pStyle w:val="EX"/>
        <w:rPr>
          <w:color w:val="auto"/>
        </w:rPr>
      </w:pPr>
      <w:r w:rsidRPr="00333F85">
        <w:rPr>
          <w:b/>
          <w:color w:val="auto"/>
        </w:rPr>
        <w:t>may</w:t>
      </w:r>
      <w:r w:rsidR="00333F85">
        <w:tab/>
      </w:r>
      <w:r w:rsidRPr="00333F85">
        <w:rPr>
          <w:color w:val="auto"/>
        </w:rPr>
        <w:t>indicates permission to do something</w:t>
      </w:r>
    </w:p>
    <w:p w14:paraId="456F2770" w14:textId="77777777" w:rsidR="008C384C" w:rsidRPr="00333F85" w:rsidRDefault="008C384C" w:rsidP="00774DA4">
      <w:pPr>
        <w:pStyle w:val="EX"/>
        <w:rPr>
          <w:color w:val="auto"/>
        </w:rPr>
      </w:pPr>
      <w:r w:rsidRPr="00333F85">
        <w:rPr>
          <w:b/>
          <w:color w:val="auto"/>
        </w:rPr>
        <w:t>need not</w:t>
      </w:r>
      <w:r w:rsidRPr="00333F85">
        <w:rPr>
          <w:color w:val="auto"/>
        </w:rPr>
        <w:tab/>
        <w:t>indicates permission not to do something</w:t>
      </w:r>
    </w:p>
    <w:p w14:paraId="5448D8EA" w14:textId="77777777" w:rsidR="008C384C" w:rsidRPr="00333F85" w:rsidRDefault="008C384C" w:rsidP="00A27486">
      <w:r w:rsidRPr="00333F85">
        <w:t>The construction "may not" is ambiguous</w:t>
      </w:r>
      <w:r w:rsidR="001F1132" w:rsidRPr="00333F85">
        <w:t xml:space="preserve"> </w:t>
      </w:r>
      <w:r w:rsidRPr="00333F85">
        <w:t xml:space="preserve">and </w:t>
      </w:r>
      <w:r w:rsidR="00774DA4" w:rsidRPr="00333F85">
        <w:t>is not</w:t>
      </w:r>
      <w:r w:rsidR="00F9008D" w:rsidRPr="00333F85">
        <w:t xml:space="preserve"> </w:t>
      </w:r>
      <w:r w:rsidRPr="00333F85">
        <w:t>used in normative elements.</w:t>
      </w:r>
      <w:r w:rsidR="001F1132" w:rsidRPr="00333F85">
        <w:t xml:space="preserve"> The </w:t>
      </w:r>
      <w:r w:rsidR="003765B8" w:rsidRPr="00333F85">
        <w:t xml:space="preserve">unambiguous </w:t>
      </w:r>
      <w:r w:rsidR="001F1132" w:rsidRPr="00333F85">
        <w:t>construction</w:t>
      </w:r>
      <w:r w:rsidR="003765B8" w:rsidRPr="00333F85">
        <w:t>s</w:t>
      </w:r>
      <w:r w:rsidR="001F1132" w:rsidRPr="00333F85">
        <w:t xml:space="preserve"> "might not" </w:t>
      </w:r>
      <w:r w:rsidR="003765B8" w:rsidRPr="00333F85">
        <w:t>or "shall not" are</w:t>
      </w:r>
      <w:r w:rsidR="001F1132" w:rsidRPr="00333F85">
        <w:t xml:space="preserve"> used </w:t>
      </w:r>
      <w:r w:rsidR="003765B8" w:rsidRPr="00333F85">
        <w:t xml:space="preserve">instead, depending upon the </w:t>
      </w:r>
      <w:r w:rsidR="001F1132" w:rsidRPr="00333F85">
        <w:t>meaning intended.</w:t>
      </w:r>
    </w:p>
    <w:p w14:paraId="09B67210" w14:textId="32A55BEE" w:rsidR="008C384C" w:rsidRPr="00333F85" w:rsidRDefault="008C384C" w:rsidP="00774DA4">
      <w:pPr>
        <w:pStyle w:val="EX"/>
        <w:rPr>
          <w:color w:val="auto"/>
        </w:rPr>
      </w:pPr>
      <w:r w:rsidRPr="00333F85">
        <w:rPr>
          <w:b/>
          <w:color w:val="auto"/>
        </w:rPr>
        <w:t>can</w:t>
      </w:r>
      <w:r w:rsidR="00333F85">
        <w:tab/>
      </w:r>
      <w:r w:rsidRPr="00333F85">
        <w:rPr>
          <w:color w:val="auto"/>
        </w:rPr>
        <w:t>indicates</w:t>
      </w:r>
      <w:r w:rsidR="00774DA4" w:rsidRPr="00333F85">
        <w:rPr>
          <w:color w:val="auto"/>
        </w:rPr>
        <w:t xml:space="preserve"> that something is possible</w:t>
      </w:r>
    </w:p>
    <w:p w14:paraId="37427640" w14:textId="6862D009" w:rsidR="00774DA4" w:rsidRPr="00333F85" w:rsidRDefault="00774DA4" w:rsidP="00774DA4">
      <w:pPr>
        <w:pStyle w:val="EX"/>
        <w:rPr>
          <w:color w:val="auto"/>
        </w:rPr>
      </w:pPr>
      <w:r w:rsidRPr="00333F85">
        <w:rPr>
          <w:b/>
          <w:color w:val="auto"/>
        </w:rPr>
        <w:t>cannot</w:t>
      </w:r>
      <w:r w:rsidR="00333F85">
        <w:tab/>
      </w:r>
      <w:r w:rsidRPr="00333F85">
        <w:rPr>
          <w:color w:val="auto"/>
        </w:rPr>
        <w:t>indicates that something is impossible</w:t>
      </w:r>
    </w:p>
    <w:p w14:paraId="0BBF5610" w14:textId="77777777" w:rsidR="00774DA4" w:rsidRPr="00333F85" w:rsidRDefault="00774DA4" w:rsidP="00A27486">
      <w:r w:rsidRPr="00333F85">
        <w:t xml:space="preserve">The constructions "can" and "cannot" </w:t>
      </w:r>
      <w:r w:rsidR="00F9008D" w:rsidRPr="00333F85">
        <w:t xml:space="preserve">are not </w:t>
      </w:r>
      <w:r w:rsidRPr="00333F85">
        <w:t>substitute</w:t>
      </w:r>
      <w:r w:rsidR="003765B8" w:rsidRPr="00333F85">
        <w:t>s</w:t>
      </w:r>
      <w:r w:rsidRPr="00333F85">
        <w:t xml:space="preserve"> for "may" and "need not".</w:t>
      </w:r>
    </w:p>
    <w:p w14:paraId="46554B00" w14:textId="27ED4CEF" w:rsidR="00774DA4" w:rsidRPr="00333F85" w:rsidRDefault="00774DA4" w:rsidP="00774DA4">
      <w:pPr>
        <w:pStyle w:val="EX"/>
        <w:rPr>
          <w:color w:val="auto"/>
        </w:rPr>
      </w:pPr>
      <w:r w:rsidRPr="00333F85">
        <w:rPr>
          <w:b/>
          <w:color w:val="auto"/>
        </w:rPr>
        <w:t>will</w:t>
      </w:r>
      <w:r w:rsidR="00333F85">
        <w:tab/>
      </w:r>
      <w:r w:rsidRPr="00333F85">
        <w:rPr>
          <w:color w:val="auto"/>
        </w:rPr>
        <w:t xml:space="preserve">indicates that something is certain </w:t>
      </w:r>
      <w:r w:rsidR="003765B8" w:rsidRPr="00333F85">
        <w:rPr>
          <w:color w:val="auto"/>
        </w:rPr>
        <w:t xml:space="preserve">or </w:t>
      </w:r>
      <w:r w:rsidRPr="00333F85">
        <w:rPr>
          <w:color w:val="auto"/>
        </w:rPr>
        <w:t xml:space="preserve">expected to happen </w:t>
      </w:r>
      <w:r w:rsidR="003765B8" w:rsidRPr="00333F85">
        <w:rPr>
          <w:color w:val="auto"/>
        </w:rPr>
        <w:t xml:space="preserve">as a result of action taken by an </w:t>
      </w:r>
      <w:r w:rsidRPr="00333F85">
        <w:rPr>
          <w:color w:val="auto"/>
        </w:rPr>
        <w:t>agency the behaviour of which is outside the scope of the present document</w:t>
      </w:r>
    </w:p>
    <w:p w14:paraId="512B18C3" w14:textId="72A52320" w:rsidR="00774DA4" w:rsidRPr="00333F85" w:rsidRDefault="00774DA4" w:rsidP="00774DA4">
      <w:pPr>
        <w:pStyle w:val="EX"/>
        <w:rPr>
          <w:color w:val="auto"/>
        </w:rPr>
      </w:pPr>
      <w:r w:rsidRPr="00333F85">
        <w:rPr>
          <w:b/>
          <w:color w:val="auto"/>
        </w:rPr>
        <w:t>will not</w:t>
      </w:r>
      <w:r w:rsidR="00333F85">
        <w:tab/>
      </w:r>
      <w:r w:rsidRPr="00333F85">
        <w:rPr>
          <w:color w:val="auto"/>
        </w:rPr>
        <w:t xml:space="preserve">indicates that something is certain </w:t>
      </w:r>
      <w:r w:rsidR="003765B8" w:rsidRPr="00333F85">
        <w:rPr>
          <w:color w:val="auto"/>
        </w:rPr>
        <w:t xml:space="preserve">or expected not </w:t>
      </w:r>
      <w:r w:rsidRPr="00333F85">
        <w:rPr>
          <w:color w:val="auto"/>
        </w:rPr>
        <w:t xml:space="preserve">to happen </w:t>
      </w:r>
      <w:r w:rsidR="003765B8" w:rsidRPr="00333F85">
        <w:rPr>
          <w:color w:val="auto"/>
        </w:rPr>
        <w:t xml:space="preserve">as a result of action taken </w:t>
      </w:r>
      <w:r w:rsidRPr="00333F85">
        <w:rPr>
          <w:color w:val="auto"/>
        </w:rPr>
        <w:t xml:space="preserve">by </w:t>
      </w:r>
      <w:r w:rsidR="003765B8" w:rsidRPr="00333F85">
        <w:rPr>
          <w:color w:val="auto"/>
        </w:rPr>
        <w:t xml:space="preserve">an </w:t>
      </w:r>
      <w:r w:rsidRPr="00333F85">
        <w:rPr>
          <w:color w:val="auto"/>
        </w:rPr>
        <w:t>agency the behaviour of which is outside the scope of the present document</w:t>
      </w:r>
    </w:p>
    <w:p w14:paraId="7D61E1E7" w14:textId="77777777" w:rsidR="001F1132" w:rsidRPr="00333F85" w:rsidRDefault="001F1132" w:rsidP="00774DA4">
      <w:pPr>
        <w:pStyle w:val="EX"/>
        <w:rPr>
          <w:color w:val="auto"/>
        </w:rPr>
      </w:pPr>
      <w:r w:rsidRPr="00333F85">
        <w:rPr>
          <w:b/>
          <w:color w:val="auto"/>
        </w:rPr>
        <w:t>might</w:t>
      </w:r>
      <w:r w:rsidRPr="00333F85">
        <w:rPr>
          <w:color w:val="auto"/>
        </w:rPr>
        <w:tab/>
        <w:t xml:space="preserve">indicates a likelihood that something will happen as a result of </w:t>
      </w:r>
      <w:r w:rsidR="003765B8" w:rsidRPr="00333F85">
        <w:rPr>
          <w:color w:val="auto"/>
        </w:rPr>
        <w:t xml:space="preserve">action taken by </w:t>
      </w:r>
      <w:r w:rsidRPr="00333F85">
        <w:rPr>
          <w:color w:val="auto"/>
        </w:rPr>
        <w:t>some agency the behaviour of which is outside the scope of the present document</w:t>
      </w:r>
    </w:p>
    <w:p w14:paraId="2F245ECB" w14:textId="77777777" w:rsidR="003765B8" w:rsidRPr="00333F85" w:rsidRDefault="003765B8" w:rsidP="003765B8">
      <w:pPr>
        <w:pStyle w:val="EX"/>
        <w:rPr>
          <w:color w:val="auto"/>
        </w:rPr>
      </w:pPr>
      <w:r w:rsidRPr="00333F85">
        <w:rPr>
          <w:b/>
          <w:color w:val="auto"/>
        </w:rPr>
        <w:lastRenderedPageBreak/>
        <w:t>might not</w:t>
      </w:r>
      <w:r w:rsidRPr="00333F85">
        <w:rPr>
          <w:color w:val="auto"/>
        </w:rPr>
        <w:tab/>
        <w:t>indicates a likelihood that something will not happen as a result of action taken by some agency the behaviour of which is outside the scope of the present document</w:t>
      </w:r>
    </w:p>
    <w:p w14:paraId="21555F99" w14:textId="77777777" w:rsidR="001F1132" w:rsidRPr="00333F85" w:rsidRDefault="001F1132" w:rsidP="001F1132">
      <w:r w:rsidRPr="00333F85">
        <w:t>In addition:</w:t>
      </w:r>
    </w:p>
    <w:p w14:paraId="63413FDB" w14:textId="77777777" w:rsidR="00774DA4" w:rsidRPr="00333F85" w:rsidRDefault="00774DA4" w:rsidP="00774DA4">
      <w:pPr>
        <w:pStyle w:val="EX"/>
        <w:rPr>
          <w:color w:val="auto"/>
        </w:rPr>
      </w:pPr>
      <w:r w:rsidRPr="00333F85">
        <w:rPr>
          <w:b/>
          <w:color w:val="auto"/>
        </w:rPr>
        <w:t>is</w:t>
      </w:r>
      <w:r w:rsidRPr="00333F85">
        <w:rPr>
          <w:color w:val="auto"/>
        </w:rPr>
        <w:tab/>
        <w:t>(or any other verb in the indicative</w:t>
      </w:r>
      <w:r w:rsidR="001F1132" w:rsidRPr="00333F85">
        <w:rPr>
          <w:color w:val="auto"/>
        </w:rPr>
        <w:t xml:space="preserve"> mood</w:t>
      </w:r>
      <w:r w:rsidRPr="00333F85">
        <w:rPr>
          <w:color w:val="auto"/>
        </w:rPr>
        <w:t>) indicates a statement of fact</w:t>
      </w:r>
    </w:p>
    <w:p w14:paraId="593B9524" w14:textId="77777777" w:rsidR="00647114" w:rsidRPr="00333F85" w:rsidRDefault="00647114" w:rsidP="00774DA4">
      <w:pPr>
        <w:pStyle w:val="EX"/>
        <w:rPr>
          <w:color w:val="auto"/>
        </w:rPr>
      </w:pPr>
      <w:r w:rsidRPr="00333F85">
        <w:rPr>
          <w:b/>
          <w:color w:val="auto"/>
        </w:rPr>
        <w:t>is not</w:t>
      </w:r>
      <w:r w:rsidRPr="00333F85">
        <w:rPr>
          <w:color w:val="auto"/>
        </w:rPr>
        <w:tab/>
        <w:t>(or any other negative verb in the indicative</w:t>
      </w:r>
      <w:r w:rsidR="001F1132" w:rsidRPr="00333F85">
        <w:rPr>
          <w:color w:val="auto"/>
        </w:rPr>
        <w:t xml:space="preserve"> mood</w:t>
      </w:r>
      <w:r w:rsidRPr="00333F85">
        <w:rPr>
          <w:color w:val="auto"/>
        </w:rPr>
        <w:t>) indicates a statement of fact</w:t>
      </w:r>
    </w:p>
    <w:p w14:paraId="5DD56516" w14:textId="79CB975D" w:rsidR="00774DA4" w:rsidRPr="00333F85" w:rsidRDefault="00647114" w:rsidP="00A27486">
      <w:r w:rsidRPr="00333F85">
        <w:t>The constructions "is" and "is not" do not indicate requirements.</w:t>
      </w:r>
    </w:p>
    <w:p w14:paraId="71A28ECB" w14:textId="77777777" w:rsidR="00C7291F" w:rsidRPr="00333F85" w:rsidRDefault="00080512" w:rsidP="00C7291F">
      <w:pPr>
        <w:pStyle w:val="1"/>
        <w:ind w:left="0" w:firstLine="0"/>
      </w:pPr>
      <w:bookmarkStart w:id="23" w:name="introduction"/>
      <w:bookmarkEnd w:id="23"/>
      <w:r w:rsidRPr="00333F85">
        <w:br w:type="page"/>
      </w:r>
      <w:bookmarkStart w:id="24" w:name="scope"/>
      <w:bookmarkEnd w:id="24"/>
    </w:p>
    <w:p w14:paraId="548A512E" w14:textId="33DB7383" w:rsidR="00080512" w:rsidRPr="00333F85" w:rsidRDefault="00080512" w:rsidP="00E32971">
      <w:pPr>
        <w:pStyle w:val="1"/>
      </w:pPr>
      <w:bookmarkStart w:id="25" w:name="_Toc97057158"/>
      <w:bookmarkStart w:id="26" w:name="_Toc97266736"/>
      <w:r w:rsidRPr="00333F85">
        <w:lastRenderedPageBreak/>
        <w:t>1</w:t>
      </w:r>
      <w:r w:rsidRPr="00333F85">
        <w:tab/>
        <w:t>Scope</w:t>
      </w:r>
      <w:bookmarkEnd w:id="25"/>
      <w:bookmarkEnd w:id="26"/>
    </w:p>
    <w:p w14:paraId="5BF50B19" w14:textId="77777777" w:rsidR="00B62FE9" w:rsidRPr="00333F85" w:rsidRDefault="00B62FE9" w:rsidP="00B62FE9">
      <w:pPr>
        <w:rPr>
          <w:lang w:eastAsia="zh-CN"/>
        </w:rPr>
      </w:pPr>
      <w:r w:rsidRPr="00333F85">
        <w:rPr>
          <w:lang w:eastAsia="zh-CN"/>
        </w:rPr>
        <w:t>The Technical Report studies the gaps and performs evaluations of potential architecture enhancements to support Network Slicing with the following objectives:</w:t>
      </w:r>
    </w:p>
    <w:p w14:paraId="62B7A302" w14:textId="77777777" w:rsidR="00B62FE9" w:rsidRPr="00333F85" w:rsidRDefault="00B62FE9" w:rsidP="00B62FE9">
      <w:pPr>
        <w:pStyle w:val="B1"/>
        <w:rPr>
          <w:color w:val="auto"/>
        </w:rPr>
      </w:pPr>
      <w:r w:rsidRPr="00333F85">
        <w:rPr>
          <w:color w:val="auto"/>
        </w:rPr>
        <w:t>1.</w:t>
      </w:r>
      <w:r w:rsidRPr="00333F85">
        <w:rPr>
          <w:color w:val="auto"/>
        </w:rPr>
        <w:tab/>
        <w:t xml:space="preserve">Study whether and how to address the following scenario in order to provide service continuity: if an existing network slice or network slice instance cannot serve the PDU session, or if the existing network slice instance cannot meet the performance requirements of the applications. The study should </w:t>
      </w:r>
      <w:r w:rsidRPr="00333F85">
        <w:rPr>
          <w:color w:val="auto"/>
          <w:lang w:eastAsia="zh-CN"/>
        </w:rPr>
        <w:t>inve</w:t>
      </w:r>
      <w:r w:rsidRPr="00333F85">
        <w:rPr>
          <w:color w:val="auto"/>
        </w:rPr>
        <w:t>stigate whether deployment optimization is sufficient. Minimized system optimisations can be considered if valuable.</w:t>
      </w:r>
    </w:p>
    <w:p w14:paraId="39F57744" w14:textId="77777777" w:rsidR="00B62FE9" w:rsidRPr="00333F85" w:rsidRDefault="00B62FE9" w:rsidP="00B62FE9">
      <w:pPr>
        <w:pStyle w:val="B1"/>
        <w:rPr>
          <w:color w:val="auto"/>
        </w:rPr>
      </w:pPr>
      <w:r w:rsidRPr="00333F85">
        <w:rPr>
          <w:color w:val="auto"/>
        </w:rPr>
        <w:t>2.</w:t>
      </w:r>
      <w:r w:rsidRPr="00333F85">
        <w:rPr>
          <w:color w:val="auto"/>
        </w:rPr>
        <w:tab/>
        <w:t>Study whether and how to initiate a registration for a rejected S-NSSAI that was rejected in a first TA of the RA but may be available in another TA of the RA.</w:t>
      </w:r>
    </w:p>
    <w:p w14:paraId="18ED48FE" w14:textId="77777777" w:rsidR="00B62FE9" w:rsidRPr="00333F85" w:rsidRDefault="00B62FE9" w:rsidP="00B62FE9">
      <w:pPr>
        <w:pStyle w:val="B1"/>
        <w:rPr>
          <w:color w:val="auto"/>
        </w:rPr>
      </w:pPr>
      <w:r w:rsidRPr="00333F85">
        <w:rPr>
          <w:color w:val="auto"/>
        </w:rPr>
        <w:t>3.</w:t>
      </w:r>
      <w:r w:rsidRPr="00333F85">
        <w:rPr>
          <w:color w:val="auto"/>
        </w:rPr>
        <w:tab/>
        <w:t>Study whether and how to support the following stage one Rel-18 EASNS requirements related to roaming specified in TS 22.261 clause 6.1.2.1, i.e. Requirement on enhancement the information available to the UE in roaming scenarios regarding the availability of network slices in VPLMNs available in the roaming country, in order to allow the UE to select and obtain services from the VPLMN supporting the network slices which UE may wish to use.</w:t>
      </w:r>
    </w:p>
    <w:p w14:paraId="6215F138" w14:textId="77777777" w:rsidR="00B62FE9" w:rsidRPr="00333F85" w:rsidRDefault="00B62FE9" w:rsidP="00B62FE9">
      <w:pPr>
        <w:pStyle w:val="B1"/>
        <w:rPr>
          <w:color w:val="auto"/>
        </w:rPr>
      </w:pPr>
      <w:r w:rsidRPr="00333F85">
        <w:rPr>
          <w:color w:val="auto"/>
        </w:rPr>
        <w:t>4.</w:t>
      </w:r>
      <w:r w:rsidRPr="00333F85">
        <w:rPr>
          <w:color w:val="auto"/>
        </w:rPr>
        <w:tab/>
        <w:t>Study whether and how to enhance the system to ensure network controlled behaviour of network slice usage including UE registration and PDU Session establishment (e.g. so that when performing NSAC the network slice can serve UEs/PDU Sessions with actual activity).</w:t>
      </w:r>
    </w:p>
    <w:p w14:paraId="7ED3CCFA" w14:textId="77777777" w:rsidR="00B62FE9" w:rsidRPr="00333F85" w:rsidRDefault="00B62FE9" w:rsidP="00B62FE9">
      <w:pPr>
        <w:pStyle w:val="B1"/>
        <w:rPr>
          <w:rFonts w:eastAsia="SimSun"/>
          <w:color w:val="auto"/>
          <w:lang w:eastAsia="zh-CN"/>
        </w:rPr>
      </w:pPr>
      <w:r w:rsidRPr="00333F85">
        <w:rPr>
          <w:color w:val="auto"/>
        </w:rPr>
        <w:t>5</w:t>
      </w:r>
      <w:r w:rsidRPr="00333F85">
        <w:rPr>
          <w:color w:val="auto"/>
        </w:rPr>
        <w:tab/>
        <w:t>Study deployment considerations when a service provided has an area of service that does not overlap with the already deployed Tracking Areas and/or have a limited lifetime, and how existing mechanisms including netw</w:t>
      </w:r>
      <w:r w:rsidRPr="00333F85">
        <w:rPr>
          <w:rFonts w:eastAsia="SimSun"/>
          <w:color w:val="auto"/>
          <w:lang w:eastAsia="zh-CN"/>
        </w:rPr>
        <w:t>ork slicing can help support such scenarios. If existing mechanisms are concluded to be not sufficient to achieve the scenarios, study whether and how additional mechanisms can resolve the analysed gap.</w:t>
      </w:r>
    </w:p>
    <w:p w14:paraId="4EA05E1B" w14:textId="0791E4D0" w:rsidR="00080512" w:rsidRPr="00333F85" w:rsidRDefault="00B62FE9" w:rsidP="00B62FE9">
      <w:pPr>
        <w:pStyle w:val="B1"/>
        <w:rPr>
          <w:color w:val="auto"/>
        </w:rPr>
      </w:pPr>
      <w:r w:rsidRPr="00333F85">
        <w:rPr>
          <w:rFonts w:eastAsia="SimSun"/>
          <w:color w:val="auto"/>
          <w:lang w:eastAsia="zh-CN"/>
        </w:rPr>
        <w:t>6.</w:t>
      </w:r>
      <w:r w:rsidR="00333F85">
        <w:rPr>
          <w:rFonts w:eastAsia="SimSun"/>
          <w:lang w:eastAsia="zh-CN"/>
        </w:rPr>
        <w:tab/>
      </w:r>
      <w:r w:rsidRPr="00333F85">
        <w:rPr>
          <w:rFonts w:eastAsia="SimSun"/>
          <w:color w:val="auto"/>
          <w:lang w:eastAsia="zh-CN"/>
        </w:rPr>
        <w:t>Study whether and how to enhance the support of NSAC when more than one NSACF is involved in enforcing a shared maximum allowed number of the UEs or PDU Sessions for a network slice in one PLMN or in roaming, in order to avoid fragmentation of the shared maximum allowed number. This item depends on the outcome of corresponding R17 CRs.</w:t>
      </w:r>
    </w:p>
    <w:p w14:paraId="794720D9" w14:textId="77777777" w:rsidR="00080512" w:rsidRPr="00333F85" w:rsidRDefault="00080512">
      <w:pPr>
        <w:pStyle w:val="1"/>
      </w:pPr>
      <w:bookmarkStart w:id="27" w:name="references"/>
      <w:bookmarkStart w:id="28" w:name="_Toc97057159"/>
      <w:bookmarkStart w:id="29" w:name="_Toc97266737"/>
      <w:bookmarkEnd w:id="27"/>
      <w:r w:rsidRPr="00333F85">
        <w:t>2</w:t>
      </w:r>
      <w:r w:rsidRPr="00333F85">
        <w:tab/>
        <w:t>References</w:t>
      </w:r>
      <w:bookmarkEnd w:id="28"/>
      <w:bookmarkEnd w:id="29"/>
    </w:p>
    <w:p w14:paraId="38C42C61" w14:textId="77777777" w:rsidR="00080512" w:rsidRPr="00333F85" w:rsidRDefault="00080512">
      <w:r w:rsidRPr="00333F85">
        <w:t>The following documents contain provisions which, through reference in this text, constitute provisions of the present document.</w:t>
      </w:r>
    </w:p>
    <w:p w14:paraId="58E74F57" w14:textId="77777777" w:rsidR="00080512" w:rsidRPr="00333F85" w:rsidRDefault="00051834" w:rsidP="00051834">
      <w:pPr>
        <w:pStyle w:val="B1"/>
      </w:pPr>
      <w:r w:rsidRPr="00333F85">
        <w:t>-</w:t>
      </w:r>
      <w:r w:rsidRPr="00333F85">
        <w:tab/>
      </w:r>
      <w:r w:rsidR="00080512" w:rsidRPr="00333F85">
        <w:t>References are either specific (identified by date of publication, edition numbe</w:t>
      </w:r>
      <w:r w:rsidR="00DC4DA2" w:rsidRPr="00333F85">
        <w:t>r, version number, etc.) or non</w:t>
      </w:r>
      <w:r w:rsidR="00DC4DA2" w:rsidRPr="00333F85">
        <w:noBreakHyphen/>
      </w:r>
      <w:r w:rsidR="00080512" w:rsidRPr="00333F85">
        <w:t>specific.</w:t>
      </w:r>
    </w:p>
    <w:p w14:paraId="3CDBAF19" w14:textId="77777777" w:rsidR="00080512" w:rsidRPr="00333F85" w:rsidRDefault="00051834" w:rsidP="00051834">
      <w:pPr>
        <w:pStyle w:val="B1"/>
      </w:pPr>
      <w:r w:rsidRPr="00333F85">
        <w:t>-</w:t>
      </w:r>
      <w:r w:rsidRPr="00333F85">
        <w:tab/>
      </w:r>
      <w:r w:rsidR="00080512" w:rsidRPr="00333F85">
        <w:t>For a specific reference, subsequent revisions do not apply.</w:t>
      </w:r>
    </w:p>
    <w:p w14:paraId="52D91A89" w14:textId="77777777" w:rsidR="00080512" w:rsidRPr="00333F85" w:rsidRDefault="00051834" w:rsidP="00051834">
      <w:pPr>
        <w:pStyle w:val="B1"/>
      </w:pPr>
      <w:r w:rsidRPr="00333F85">
        <w:t>-</w:t>
      </w:r>
      <w:r w:rsidRPr="00333F85">
        <w:tab/>
      </w:r>
      <w:r w:rsidR="00080512" w:rsidRPr="00333F85">
        <w:t>For a non-specific reference, the latest version applies. In the case of a reference to a 3GPP document (including a GSM document), a non-specific reference implicitly refers to the latest version of that document</w:t>
      </w:r>
      <w:r w:rsidR="00080512" w:rsidRPr="00333F85">
        <w:rPr>
          <w:i/>
        </w:rPr>
        <w:t xml:space="preserve"> in the same Release as the present document</w:t>
      </w:r>
      <w:r w:rsidR="00080512" w:rsidRPr="00333F85">
        <w:t>.</w:t>
      </w:r>
    </w:p>
    <w:p w14:paraId="6DDBEC68" w14:textId="4AFA4212" w:rsidR="00EC4A25" w:rsidRPr="00333F85" w:rsidRDefault="00EC4A25" w:rsidP="00EC4A25">
      <w:pPr>
        <w:pStyle w:val="EX"/>
      </w:pPr>
      <w:r w:rsidRPr="00333F85">
        <w:t>[1]</w:t>
      </w:r>
      <w:r w:rsidRPr="00333F85">
        <w:tab/>
      </w:r>
      <w:r w:rsidR="00333F85" w:rsidRPr="00333F85">
        <w:t>3GPP</w:t>
      </w:r>
      <w:r w:rsidR="00333F85">
        <w:t> </w:t>
      </w:r>
      <w:r w:rsidR="00333F85" w:rsidRPr="00333F85">
        <w:t>TR</w:t>
      </w:r>
      <w:r w:rsidR="00333F85">
        <w:t> </w:t>
      </w:r>
      <w:r w:rsidR="00333F85" w:rsidRPr="00333F85">
        <w:t>21.905:</w:t>
      </w:r>
      <w:r w:rsidRPr="00333F85">
        <w:t xml:space="preserve"> "Vocabulary for 3GPP Specifications".</w:t>
      </w:r>
    </w:p>
    <w:p w14:paraId="7BE571E7" w14:textId="6FBF6894" w:rsidR="00435707" w:rsidRPr="00333F85" w:rsidRDefault="00435707" w:rsidP="00EC4A25">
      <w:pPr>
        <w:pStyle w:val="EX"/>
      </w:pPr>
      <w:bookmarkStart w:id="30" w:name="MCCTEMPBM_00000030"/>
      <w:r w:rsidRPr="00333F85">
        <w:t>[2]</w:t>
      </w:r>
      <w:r w:rsidRPr="00333F85">
        <w:tab/>
      </w:r>
      <w:r w:rsidR="00333F85" w:rsidRPr="00333F85">
        <w:t>3GPP</w:t>
      </w:r>
      <w:r w:rsidR="00333F85">
        <w:t> </w:t>
      </w:r>
      <w:r w:rsidR="00333F85" w:rsidRPr="00333F85">
        <w:t>TS</w:t>
      </w:r>
      <w:r w:rsidR="00333F85">
        <w:t> </w:t>
      </w:r>
      <w:r w:rsidR="00333F85" w:rsidRPr="00333F85">
        <w:t>23.501:</w:t>
      </w:r>
      <w:r w:rsidRPr="00333F85">
        <w:t xml:space="preserve"> "System architecture for the 5G System (5GS)"</w:t>
      </w:r>
      <w:bookmarkEnd w:id="30"/>
      <w:r w:rsidR="00333F85">
        <w:t>.</w:t>
      </w:r>
    </w:p>
    <w:p w14:paraId="2922B0A3" w14:textId="0B4E0503" w:rsidR="00550A47" w:rsidRPr="00333F85" w:rsidRDefault="00550A47" w:rsidP="00550A47">
      <w:pPr>
        <w:pStyle w:val="EX"/>
      </w:pPr>
      <w:r w:rsidRPr="00333F85">
        <w:t>[</w:t>
      </w:r>
      <w:r w:rsidR="009C3872" w:rsidRPr="00333F85">
        <w:t>3</w:t>
      </w:r>
      <w:r w:rsidRPr="00333F85">
        <w:t>]</w:t>
      </w:r>
      <w:r w:rsidRPr="00333F85">
        <w:tab/>
      </w:r>
      <w:r w:rsidR="00333F85" w:rsidRPr="00333F85">
        <w:t>3GPP</w:t>
      </w:r>
      <w:r w:rsidR="00333F85">
        <w:t> </w:t>
      </w:r>
      <w:r w:rsidR="00333F85" w:rsidRPr="00333F85">
        <w:t>TR</w:t>
      </w:r>
      <w:r w:rsidR="00333F85">
        <w:t> </w:t>
      </w:r>
      <w:r w:rsidR="00333F85" w:rsidRPr="00333F85">
        <w:t>38.832:</w:t>
      </w:r>
      <w:r w:rsidRPr="00333F85">
        <w:t xml:space="preserve"> "Study on enhancement of Radio Access Network (RAN) slicing".</w:t>
      </w:r>
    </w:p>
    <w:p w14:paraId="242BF75F" w14:textId="77777777" w:rsidR="00A06DA8" w:rsidRDefault="00D85330" w:rsidP="00A06DA8">
      <w:pPr>
        <w:pStyle w:val="EX"/>
        <w:rPr>
          <w:ins w:id="31" w:author="S2-2203083" w:date="2022-04-12T08:58:00Z"/>
        </w:rPr>
      </w:pPr>
      <w:r w:rsidRPr="00333F85">
        <w:t>[</w:t>
      </w:r>
      <w:r w:rsidR="009C3872" w:rsidRPr="00333F85">
        <w:t>4</w:t>
      </w:r>
      <w:r w:rsidRPr="00333F85">
        <w:t>]</w:t>
      </w:r>
      <w:r w:rsidRPr="00333F85">
        <w:tab/>
      </w:r>
      <w:r w:rsidR="00333F85" w:rsidRPr="00333F85">
        <w:t>3GPP</w:t>
      </w:r>
      <w:r w:rsidR="00333F85">
        <w:t> </w:t>
      </w:r>
      <w:r w:rsidR="00333F85" w:rsidRPr="00333F85">
        <w:t>TS</w:t>
      </w:r>
      <w:r w:rsidR="00333F85">
        <w:t> </w:t>
      </w:r>
      <w:r w:rsidR="00333F85" w:rsidRPr="00333F85">
        <w:t>22.261:</w:t>
      </w:r>
      <w:r w:rsidRPr="00333F85">
        <w:t xml:space="preserve"> "Service requirements for next generation new services and markets; Stage 1".</w:t>
      </w:r>
    </w:p>
    <w:p w14:paraId="2EA25155" w14:textId="0AC39C06" w:rsidR="00A06DA8" w:rsidRPr="00A06DA8" w:rsidRDefault="00A06DA8" w:rsidP="00550A47">
      <w:pPr>
        <w:pStyle w:val="EX"/>
      </w:pPr>
      <w:ins w:id="32" w:author="S2-2203083" w:date="2022-04-12T08:58:00Z">
        <w:r w:rsidRPr="00A839C8">
          <w:rPr>
            <w:color w:val="auto"/>
          </w:rPr>
          <w:t>[</w:t>
        </w:r>
        <w:del w:id="33" w:author="Rapporteur" w:date="2022-04-12T11:06:00Z">
          <w:r w:rsidRPr="00A839C8" w:rsidDel="005F0B6B">
            <w:rPr>
              <w:color w:val="auto"/>
            </w:rPr>
            <w:delText>x</w:delText>
          </w:r>
        </w:del>
      </w:ins>
      <w:ins w:id="34" w:author="Rapporteur" w:date="2022-04-12T11:06:00Z">
        <w:r w:rsidR="005F0B6B">
          <w:rPr>
            <w:color w:val="auto"/>
          </w:rPr>
          <w:t>5</w:t>
        </w:r>
      </w:ins>
      <w:ins w:id="35" w:author="S2-2203083" w:date="2022-04-12T08:58:00Z">
        <w:r w:rsidRPr="00A839C8">
          <w:rPr>
            <w:color w:val="auto"/>
          </w:rPr>
          <w:t>]</w:t>
        </w:r>
        <w:r w:rsidRPr="00A839C8">
          <w:rPr>
            <w:color w:val="auto"/>
          </w:rPr>
          <w:tab/>
          <w:t>3GPP TS 23.50</w:t>
        </w:r>
        <w:r w:rsidRPr="00A839C8">
          <w:rPr>
            <w:color w:val="auto"/>
            <w:lang w:eastAsia="zh-CN"/>
          </w:rPr>
          <w:t>2</w:t>
        </w:r>
        <w:r w:rsidRPr="00A839C8">
          <w:rPr>
            <w:color w:val="auto"/>
          </w:rPr>
          <w:t>: "Procedures for the 5G System; Stage 2".</w:t>
        </w:r>
      </w:ins>
    </w:p>
    <w:p w14:paraId="24ACB616" w14:textId="639BD12F" w:rsidR="00080512" w:rsidRPr="00333F85" w:rsidRDefault="00080512">
      <w:pPr>
        <w:pStyle w:val="1"/>
      </w:pPr>
      <w:bookmarkStart w:id="36" w:name="definitions"/>
      <w:bookmarkStart w:id="37" w:name="_Toc97057160"/>
      <w:bookmarkStart w:id="38" w:name="_Toc97266738"/>
      <w:bookmarkEnd w:id="36"/>
      <w:r w:rsidRPr="00333F85">
        <w:lastRenderedPageBreak/>
        <w:t>3</w:t>
      </w:r>
      <w:r w:rsidRPr="00333F85">
        <w:tab/>
        <w:t>Definitions</w:t>
      </w:r>
      <w:r w:rsidR="00602AEA" w:rsidRPr="00333F85">
        <w:t xml:space="preserve"> of terms and abbreviations</w:t>
      </w:r>
      <w:bookmarkEnd w:id="37"/>
      <w:bookmarkEnd w:id="38"/>
    </w:p>
    <w:p w14:paraId="6CBABCF9" w14:textId="77777777" w:rsidR="00080512" w:rsidRPr="00333F85" w:rsidRDefault="00080512">
      <w:pPr>
        <w:pStyle w:val="2"/>
      </w:pPr>
      <w:bookmarkStart w:id="39" w:name="_Toc97057161"/>
      <w:bookmarkStart w:id="40" w:name="_Toc97266739"/>
      <w:r w:rsidRPr="00333F85">
        <w:t>3.1</w:t>
      </w:r>
      <w:r w:rsidRPr="00333F85">
        <w:tab/>
      </w:r>
      <w:r w:rsidR="002B6339" w:rsidRPr="00333F85">
        <w:t>Terms</w:t>
      </w:r>
      <w:bookmarkEnd w:id="39"/>
      <w:bookmarkEnd w:id="40"/>
    </w:p>
    <w:p w14:paraId="52F085A8" w14:textId="6AD844D2" w:rsidR="00080512" w:rsidDel="00833908" w:rsidRDefault="00080512">
      <w:pPr>
        <w:rPr>
          <w:del w:id="41" w:author="Rapporteur" w:date="2022-04-12T14:51:00Z"/>
        </w:rPr>
      </w:pPr>
      <w:r w:rsidRPr="00333F85">
        <w:t xml:space="preserve">For the purposes of the present document, the terms given in </w:t>
      </w:r>
      <w:r w:rsidR="00333F85">
        <w:t>TR </w:t>
      </w:r>
      <w:r w:rsidR="00333F85" w:rsidRPr="00333F85">
        <w:t>21.905</w:t>
      </w:r>
      <w:r w:rsidR="00333F85">
        <w:t> </w:t>
      </w:r>
      <w:r w:rsidR="00333F85" w:rsidRPr="00333F85">
        <w:t>[</w:t>
      </w:r>
      <w:r w:rsidR="004D3578" w:rsidRPr="00333F85">
        <w:t>1</w:t>
      </w:r>
      <w:r w:rsidRPr="00333F85">
        <w:t>]</w:t>
      </w:r>
      <w:r w:rsidR="00435707" w:rsidRPr="00333F85">
        <w:t xml:space="preserve">, </w:t>
      </w:r>
      <w:r w:rsidR="00333F85" w:rsidRPr="00333F85">
        <w:t>TS</w:t>
      </w:r>
      <w:r w:rsidR="00333F85">
        <w:t> </w:t>
      </w:r>
      <w:r w:rsidR="00333F85" w:rsidRPr="00333F85">
        <w:t>23.501</w:t>
      </w:r>
      <w:r w:rsidR="00333F85">
        <w:t> </w:t>
      </w:r>
      <w:r w:rsidR="00333F85" w:rsidRPr="00333F85">
        <w:t>[</w:t>
      </w:r>
      <w:r w:rsidR="00435707" w:rsidRPr="00333F85">
        <w:t>2]</w:t>
      </w:r>
      <w:r w:rsidRPr="00333F85">
        <w:t xml:space="preserve"> and the following apply. A term defined in the present document takes precedence over the definition of the same term, if any, in </w:t>
      </w:r>
      <w:r w:rsidR="00333F85">
        <w:t>TR </w:t>
      </w:r>
      <w:r w:rsidR="00333F85" w:rsidRPr="00333F85">
        <w:t>21.905</w:t>
      </w:r>
      <w:r w:rsidR="00333F85">
        <w:t> </w:t>
      </w:r>
      <w:r w:rsidR="00333F85" w:rsidRPr="00333F85">
        <w:t>[</w:t>
      </w:r>
      <w:r w:rsidR="004D3578" w:rsidRPr="00333F85">
        <w:t>1</w:t>
      </w:r>
      <w:r w:rsidRPr="00333F85">
        <w:t>]</w:t>
      </w:r>
      <w:r w:rsidR="00435707" w:rsidRPr="00333F85">
        <w:t xml:space="preserve"> and </w:t>
      </w:r>
      <w:r w:rsidR="00333F85" w:rsidRPr="00333F85">
        <w:t>TS</w:t>
      </w:r>
      <w:r w:rsidR="00333F85">
        <w:t> </w:t>
      </w:r>
      <w:r w:rsidR="00333F85" w:rsidRPr="00333F85">
        <w:t>23.501</w:t>
      </w:r>
      <w:r w:rsidR="00333F85">
        <w:t> </w:t>
      </w:r>
      <w:r w:rsidR="00333F85" w:rsidRPr="00333F85">
        <w:t>[</w:t>
      </w:r>
      <w:r w:rsidR="00435707" w:rsidRPr="00333F85">
        <w:t>2]</w:t>
      </w:r>
      <w:r w:rsidRPr="00333F85">
        <w:t>.</w:t>
      </w:r>
    </w:p>
    <w:p w14:paraId="7FD85AB0" w14:textId="77777777" w:rsidR="00333F85" w:rsidRPr="00333F85" w:rsidRDefault="00333F85" w:rsidP="00333F85"/>
    <w:p w14:paraId="5E81C5C1" w14:textId="0852FD29" w:rsidR="00080512" w:rsidRPr="00333F85" w:rsidRDefault="00080512">
      <w:pPr>
        <w:pStyle w:val="2"/>
      </w:pPr>
      <w:bookmarkStart w:id="42" w:name="_Toc97057162"/>
      <w:bookmarkStart w:id="43" w:name="_Toc97266740"/>
      <w:r w:rsidRPr="00333F85">
        <w:t>3.</w:t>
      </w:r>
      <w:r w:rsidR="00DF628F" w:rsidRPr="00333F85">
        <w:t>2</w:t>
      </w:r>
      <w:r w:rsidRPr="00333F85">
        <w:tab/>
        <w:t>Abbreviations</w:t>
      </w:r>
      <w:bookmarkEnd w:id="42"/>
      <w:bookmarkEnd w:id="43"/>
    </w:p>
    <w:p w14:paraId="338C6B7C" w14:textId="7D4BEA71" w:rsidR="00080512" w:rsidDel="00833908" w:rsidRDefault="00080512">
      <w:pPr>
        <w:keepNext/>
        <w:rPr>
          <w:del w:id="44" w:author="Rapporteur" w:date="2022-04-12T14:51:00Z"/>
        </w:rPr>
      </w:pPr>
      <w:r w:rsidRPr="00333F85">
        <w:t>For the purposes of the present document, the abb</w:t>
      </w:r>
      <w:r w:rsidR="004D3578" w:rsidRPr="00333F85">
        <w:t xml:space="preserve">reviations given in </w:t>
      </w:r>
      <w:r w:rsidR="00333F85">
        <w:t>TR </w:t>
      </w:r>
      <w:r w:rsidR="00333F85" w:rsidRPr="00333F85">
        <w:t>21.905</w:t>
      </w:r>
      <w:r w:rsidR="00333F85">
        <w:t> </w:t>
      </w:r>
      <w:r w:rsidR="00333F85" w:rsidRPr="00333F85">
        <w:t>[</w:t>
      </w:r>
      <w:r w:rsidR="004D3578" w:rsidRPr="00333F85">
        <w:t>1</w:t>
      </w:r>
      <w:r w:rsidRPr="00333F85">
        <w:t>]</w:t>
      </w:r>
      <w:r w:rsidR="00435707" w:rsidRPr="00333F85">
        <w:t xml:space="preserve">, </w:t>
      </w:r>
      <w:r w:rsidR="00333F85" w:rsidRPr="00333F85">
        <w:t>TS</w:t>
      </w:r>
      <w:r w:rsidR="00333F85">
        <w:t> </w:t>
      </w:r>
      <w:r w:rsidR="00333F85" w:rsidRPr="00333F85">
        <w:t>23.501</w:t>
      </w:r>
      <w:r w:rsidR="00333F85">
        <w:t> </w:t>
      </w:r>
      <w:r w:rsidR="00333F85" w:rsidRPr="00333F85">
        <w:t>[</w:t>
      </w:r>
      <w:r w:rsidR="00435707" w:rsidRPr="00333F85">
        <w:t>2]</w:t>
      </w:r>
      <w:r w:rsidRPr="00333F85">
        <w:t xml:space="preserve"> and the following apply. An abbreviation defined in the present document takes precedence over the definition of the same abbre</w:t>
      </w:r>
      <w:r w:rsidR="004D3578" w:rsidRPr="00333F85">
        <w:t xml:space="preserve">viation, if any, in </w:t>
      </w:r>
      <w:r w:rsidR="00333F85">
        <w:t>TR </w:t>
      </w:r>
      <w:r w:rsidR="00333F85" w:rsidRPr="00333F85">
        <w:t>21.905</w:t>
      </w:r>
      <w:r w:rsidR="00333F85">
        <w:t> </w:t>
      </w:r>
      <w:r w:rsidR="00333F85" w:rsidRPr="00333F85">
        <w:t>[</w:t>
      </w:r>
      <w:r w:rsidR="004D3578" w:rsidRPr="00333F85">
        <w:t>1</w:t>
      </w:r>
      <w:r w:rsidRPr="00333F85">
        <w:t>]</w:t>
      </w:r>
      <w:r w:rsidR="00BC4D4F" w:rsidRPr="00333F85">
        <w:t xml:space="preserve"> and</w:t>
      </w:r>
      <w:r w:rsidR="00435707" w:rsidRPr="00333F85">
        <w:t xml:space="preserve"> </w:t>
      </w:r>
      <w:r w:rsidR="00333F85" w:rsidRPr="00333F85">
        <w:t>TS</w:t>
      </w:r>
      <w:r w:rsidR="00333F85">
        <w:t> </w:t>
      </w:r>
      <w:r w:rsidR="00333F85" w:rsidRPr="00333F85">
        <w:t>23.501</w:t>
      </w:r>
      <w:r w:rsidR="00333F85">
        <w:t> </w:t>
      </w:r>
      <w:r w:rsidR="00333F85" w:rsidRPr="00333F85">
        <w:t>[</w:t>
      </w:r>
      <w:r w:rsidR="00435707" w:rsidRPr="00333F85">
        <w:t>2]</w:t>
      </w:r>
      <w:r w:rsidRPr="00333F85">
        <w:t>.</w:t>
      </w:r>
    </w:p>
    <w:p w14:paraId="68423BE1" w14:textId="77777777" w:rsidR="00333F85" w:rsidRPr="00333F85" w:rsidRDefault="00333F85">
      <w:pPr>
        <w:keepNext/>
        <w:pPrChange w:id="45" w:author="Rapporteur" w:date="2022-04-12T14:51:00Z">
          <w:pPr>
            <w:pStyle w:val="NW"/>
          </w:pPr>
        </w:pPrChange>
      </w:pPr>
    </w:p>
    <w:p w14:paraId="7D89FB01" w14:textId="64ED5EA6" w:rsidR="00080512" w:rsidRPr="00333F85" w:rsidRDefault="00080512">
      <w:pPr>
        <w:pStyle w:val="1"/>
      </w:pPr>
      <w:bookmarkStart w:id="46" w:name="clause4"/>
      <w:bookmarkStart w:id="47" w:name="_Toc97057163"/>
      <w:bookmarkStart w:id="48" w:name="_Toc97266741"/>
      <w:bookmarkEnd w:id="46"/>
      <w:r w:rsidRPr="00333F85">
        <w:t>4</w:t>
      </w:r>
      <w:r w:rsidRPr="00333F85">
        <w:tab/>
      </w:r>
      <w:r w:rsidR="002548C9" w:rsidRPr="00333F85">
        <w:t>Architectural Assumptions</w:t>
      </w:r>
      <w:r w:rsidR="007047C0" w:rsidRPr="00333F85">
        <w:t xml:space="preserve"> and Requirements</w:t>
      </w:r>
      <w:bookmarkEnd w:id="47"/>
      <w:bookmarkEnd w:id="48"/>
    </w:p>
    <w:p w14:paraId="5FDE8288" w14:textId="77777777" w:rsidR="00435707" w:rsidRPr="00333F85" w:rsidRDefault="00435707" w:rsidP="00435707">
      <w:bookmarkStart w:id="49" w:name="tsgNames"/>
      <w:bookmarkStart w:id="50" w:name="startOfAnnexes"/>
      <w:bookmarkStart w:id="51" w:name="_Toc22214903"/>
      <w:bookmarkStart w:id="52" w:name="_Toc23254036"/>
      <w:bookmarkStart w:id="53" w:name="_Hlk91782779"/>
      <w:bookmarkEnd w:id="49"/>
      <w:bookmarkEnd w:id="50"/>
      <w:r w:rsidRPr="00333F85">
        <w:t>The following architectural requirements apply:</w:t>
      </w:r>
    </w:p>
    <w:p w14:paraId="24230E4C" w14:textId="280302AF" w:rsidR="007047C0" w:rsidRPr="00333F85" w:rsidRDefault="00435707" w:rsidP="00435707">
      <w:pPr>
        <w:pStyle w:val="B1"/>
      </w:pPr>
      <w:r w:rsidRPr="00333F85">
        <w:t>-</w:t>
      </w:r>
      <w:r w:rsidRPr="00333F85">
        <w:tab/>
        <w:t>Solutions may include reuse (in part or totally) of existing mechanisms. When reuse is deemed to be possible, whether new approaches shall also be adopted or added shall be subject of evaluation. (i.e. it shall be considered whether the reuse of existing system capabilities is sufficiently effective and efficient in addressing the problem space)</w:t>
      </w:r>
      <w:r w:rsidR="00333F85">
        <w:t>.</w:t>
      </w:r>
    </w:p>
    <w:p w14:paraId="4B61AEAF" w14:textId="030206A6" w:rsidR="00AA5849" w:rsidRPr="00333F85" w:rsidRDefault="00AA5849" w:rsidP="00AA5849">
      <w:pPr>
        <w:pStyle w:val="1"/>
      </w:pPr>
      <w:bookmarkStart w:id="54" w:name="_Toc97057164"/>
      <w:bookmarkStart w:id="55" w:name="_Toc97266742"/>
      <w:r w:rsidRPr="00333F85">
        <w:t>5</w:t>
      </w:r>
      <w:r w:rsidRPr="00333F85">
        <w:tab/>
        <w:t>Key Issues</w:t>
      </w:r>
      <w:bookmarkEnd w:id="51"/>
      <w:bookmarkEnd w:id="52"/>
      <w:bookmarkEnd w:id="54"/>
      <w:bookmarkEnd w:id="55"/>
    </w:p>
    <w:p w14:paraId="6257E9AF" w14:textId="5EEBE52D" w:rsidR="00550A47" w:rsidRPr="00333F85" w:rsidRDefault="00550A47" w:rsidP="00550A47">
      <w:pPr>
        <w:pStyle w:val="2"/>
        <w:rPr>
          <w:lang w:eastAsia="ko-KR"/>
        </w:rPr>
      </w:pPr>
      <w:bookmarkStart w:id="56" w:name="_Toc97057165"/>
      <w:bookmarkStart w:id="57" w:name="_Toc97266743"/>
      <w:bookmarkStart w:id="58" w:name="_Toc92370819"/>
      <w:r w:rsidRPr="00333F85">
        <w:rPr>
          <w:lang w:eastAsia="ko-KR"/>
        </w:rPr>
        <w:t>5.</w:t>
      </w:r>
      <w:r w:rsidR="009C3872" w:rsidRPr="00333F85">
        <w:rPr>
          <w:lang w:eastAsia="ko-KR"/>
        </w:rPr>
        <w:t>1</w:t>
      </w:r>
      <w:r w:rsidRPr="00333F85">
        <w:rPr>
          <w:lang w:eastAsia="ko-KR"/>
        </w:rPr>
        <w:tab/>
        <w:t>Key Issue #</w:t>
      </w:r>
      <w:r w:rsidR="009C3872" w:rsidRPr="00333F85">
        <w:rPr>
          <w:lang w:eastAsia="ko-KR"/>
        </w:rPr>
        <w:t>1</w:t>
      </w:r>
      <w:r w:rsidRPr="00333F85">
        <w:rPr>
          <w:lang w:eastAsia="ko-KR"/>
        </w:rPr>
        <w:t xml:space="preserve">: </w:t>
      </w:r>
      <w:r w:rsidRPr="00333F85">
        <w:t>Support of Network Slice Service continuity</w:t>
      </w:r>
      <w:bookmarkEnd w:id="56"/>
      <w:bookmarkEnd w:id="57"/>
    </w:p>
    <w:p w14:paraId="61ACCE4A" w14:textId="1AC3CB5D" w:rsidR="00550A47" w:rsidRPr="00333F85" w:rsidRDefault="00550A47" w:rsidP="00550A47">
      <w:pPr>
        <w:pStyle w:val="3"/>
      </w:pPr>
      <w:bookmarkStart w:id="59" w:name="_Toc97057166"/>
      <w:bookmarkStart w:id="60" w:name="_Toc97266744"/>
      <w:r w:rsidRPr="00333F85">
        <w:t>5.</w:t>
      </w:r>
      <w:r w:rsidR="009C3872" w:rsidRPr="00333F85">
        <w:t>1</w:t>
      </w:r>
      <w:r w:rsidRPr="00333F85">
        <w:t>.1</w:t>
      </w:r>
      <w:r w:rsidRPr="00333F85">
        <w:tab/>
        <w:t>Description</w:t>
      </w:r>
      <w:bookmarkEnd w:id="59"/>
      <w:bookmarkEnd w:id="60"/>
    </w:p>
    <w:p w14:paraId="3D72E66B" w14:textId="40837B46" w:rsidR="00550A47" w:rsidRPr="00333F85" w:rsidRDefault="00550A47" w:rsidP="00550A47">
      <w:pPr>
        <w:rPr>
          <w:rFonts w:eastAsia="Yu Mincho"/>
        </w:rPr>
      </w:pPr>
      <w:r w:rsidRPr="00333F85">
        <w:t>This Key issues is aiming to address WT#1. The following scenarios can happen</w:t>
      </w:r>
      <w:r w:rsidR="00333F85">
        <w:t>:</w:t>
      </w:r>
    </w:p>
    <w:p w14:paraId="7BFE622C" w14:textId="3742C02E" w:rsidR="00550A47" w:rsidRPr="00333F85" w:rsidRDefault="00550A47" w:rsidP="00E32971">
      <w:pPr>
        <w:pStyle w:val="B1"/>
        <w:rPr>
          <w:b/>
          <w:lang w:eastAsia="zh-CN"/>
        </w:rPr>
      </w:pPr>
      <w:r w:rsidRPr="00333F85">
        <w:rPr>
          <w:b/>
          <w:lang w:eastAsia="zh-CN"/>
        </w:rPr>
        <w:t>1)</w:t>
      </w:r>
      <w:r w:rsidR="00333F85">
        <w:rPr>
          <w:b/>
          <w:lang w:eastAsia="zh-CN"/>
        </w:rPr>
        <w:tab/>
      </w:r>
      <w:r w:rsidRPr="00333F85">
        <w:rPr>
          <w:b/>
          <w:lang w:eastAsia="zh-CN"/>
        </w:rPr>
        <w:t>No mobility scenario:</w:t>
      </w:r>
    </w:p>
    <w:p w14:paraId="690920E0" w14:textId="6E5D8AB4" w:rsidR="00550A47" w:rsidRPr="00333F85" w:rsidRDefault="00333F85" w:rsidP="00333F85">
      <w:pPr>
        <w:pStyle w:val="B2"/>
        <w:rPr>
          <w:lang w:eastAsia="zh-CN"/>
        </w:rPr>
      </w:pPr>
      <w:r>
        <w:rPr>
          <w:lang w:eastAsia="zh-CN"/>
        </w:rPr>
        <w:tab/>
      </w:r>
      <w:r w:rsidR="00550A47" w:rsidRPr="00333F85">
        <w:rPr>
          <w:lang w:eastAsia="zh-CN"/>
        </w:rPr>
        <w:t>Scenario 1a): network slice is overloaded in NG-RAN</w:t>
      </w:r>
      <w:r>
        <w:rPr>
          <w:lang w:eastAsia="zh-CN"/>
        </w:rPr>
        <w:t>.</w:t>
      </w:r>
    </w:p>
    <w:p w14:paraId="1E3F2AFC" w14:textId="145E20B0" w:rsidR="00550A47" w:rsidRPr="00333F85" w:rsidRDefault="00333F85" w:rsidP="00333F85">
      <w:pPr>
        <w:pStyle w:val="B2"/>
        <w:rPr>
          <w:lang w:eastAsia="zh-CN"/>
        </w:rPr>
      </w:pPr>
      <w:r>
        <w:rPr>
          <w:lang w:eastAsia="zh-CN"/>
        </w:rPr>
        <w:tab/>
      </w:r>
      <w:r w:rsidR="00550A47" w:rsidRPr="00333F85">
        <w:rPr>
          <w:lang w:eastAsia="zh-CN"/>
        </w:rPr>
        <w:t>Scenario 1b): network slice or network slice instance is overloaded or undergoing planned maintenance in CN (e.g., network slice termination)</w:t>
      </w:r>
      <w:r>
        <w:rPr>
          <w:lang w:eastAsia="zh-CN"/>
        </w:rPr>
        <w:t>.</w:t>
      </w:r>
    </w:p>
    <w:p w14:paraId="7860D7D1" w14:textId="7954CDB3" w:rsidR="00550A47" w:rsidRPr="00333F85" w:rsidRDefault="00550A47" w:rsidP="00E32971">
      <w:pPr>
        <w:pStyle w:val="B2"/>
        <w:ind w:left="1701" w:hanging="1134"/>
        <w:rPr>
          <w:lang w:eastAsia="zh-CN"/>
        </w:rPr>
      </w:pPr>
      <w:r w:rsidRPr="00333F85">
        <w:rPr>
          <w:lang w:eastAsia="zh-CN"/>
        </w:rPr>
        <w:t>Scenario 1c): network performance of the network slice cannot meet the SLA</w:t>
      </w:r>
      <w:r w:rsidR="00333F85">
        <w:rPr>
          <w:lang w:eastAsia="zh-CN"/>
        </w:rPr>
        <w:t>.</w:t>
      </w:r>
    </w:p>
    <w:p w14:paraId="364457B3" w14:textId="6DB72673" w:rsidR="00550A47" w:rsidRPr="00333F85" w:rsidRDefault="00550A47" w:rsidP="00E32971">
      <w:pPr>
        <w:pStyle w:val="B1"/>
        <w:rPr>
          <w:b/>
          <w:lang w:eastAsia="zh-CN"/>
        </w:rPr>
      </w:pPr>
      <w:r w:rsidRPr="00333F85">
        <w:rPr>
          <w:b/>
          <w:lang w:eastAsia="zh-CN"/>
        </w:rPr>
        <w:t>2)</w:t>
      </w:r>
      <w:r w:rsidR="00333F85">
        <w:rPr>
          <w:b/>
          <w:lang w:eastAsia="zh-CN"/>
        </w:rPr>
        <w:tab/>
      </w:r>
      <w:r w:rsidRPr="00333F85">
        <w:rPr>
          <w:b/>
          <w:lang w:eastAsia="zh-CN"/>
        </w:rPr>
        <w:t>Inter RA Mobility scenario:</w:t>
      </w:r>
    </w:p>
    <w:p w14:paraId="76E541B8" w14:textId="10137B2E" w:rsidR="00550A47" w:rsidRPr="00333F85" w:rsidRDefault="00333F85" w:rsidP="00333F85">
      <w:pPr>
        <w:pStyle w:val="B2"/>
      </w:pPr>
      <w:r>
        <w:rPr>
          <w:rFonts w:eastAsia="DengXian"/>
          <w:lang w:eastAsia="zh-CN"/>
        </w:rPr>
        <w:tab/>
      </w:r>
      <w:r w:rsidR="00550A47" w:rsidRPr="00333F85">
        <w:rPr>
          <w:rFonts w:eastAsia="DengXian"/>
          <w:lang w:eastAsia="zh-CN"/>
        </w:rPr>
        <w:t xml:space="preserve">Scenario 2a): </w:t>
      </w:r>
      <w:r w:rsidR="00550A47" w:rsidRPr="00333F85">
        <w:t>network slice is not supported in the target RAN node</w:t>
      </w:r>
      <w:r>
        <w:t>.</w:t>
      </w:r>
    </w:p>
    <w:p w14:paraId="54172BED" w14:textId="75BFC6B9" w:rsidR="00550A47" w:rsidRPr="00333F85" w:rsidRDefault="00333F85" w:rsidP="00333F85">
      <w:pPr>
        <w:pStyle w:val="B2"/>
      </w:pPr>
      <w:r>
        <w:tab/>
      </w:r>
      <w:r w:rsidR="00550A47" w:rsidRPr="00333F85">
        <w:t>Scenario 2b): network slice in target RAN node is overloaded</w:t>
      </w:r>
      <w:r>
        <w:t>.</w:t>
      </w:r>
    </w:p>
    <w:p w14:paraId="17FCF526" w14:textId="70B4922E" w:rsidR="00550A47" w:rsidRPr="00333F85" w:rsidRDefault="00333F85" w:rsidP="00333F85">
      <w:pPr>
        <w:pStyle w:val="B2"/>
      </w:pPr>
      <w:r>
        <w:tab/>
      </w:r>
      <w:r w:rsidR="00550A47" w:rsidRPr="00333F85">
        <w:t>Scenario 2c): network slice is not supported in the target CN</w:t>
      </w:r>
      <w:r>
        <w:t>.</w:t>
      </w:r>
    </w:p>
    <w:p w14:paraId="5E55624F" w14:textId="540E4B4E" w:rsidR="00550A47" w:rsidRPr="00333F85" w:rsidRDefault="00333F85" w:rsidP="00333F85">
      <w:pPr>
        <w:pStyle w:val="B2"/>
      </w:pPr>
      <w:r>
        <w:tab/>
      </w:r>
      <w:r w:rsidR="00550A47" w:rsidRPr="00333F85">
        <w:t>Scenario 2d): network slice or network slice instance is overloaded in the target CN</w:t>
      </w:r>
      <w:r>
        <w:t>.</w:t>
      </w:r>
    </w:p>
    <w:p w14:paraId="56891733" w14:textId="17ABBF36" w:rsidR="00550A47" w:rsidRPr="00333F85" w:rsidRDefault="00550A47" w:rsidP="00550A47">
      <w:r w:rsidRPr="00333F85">
        <w:t>This key issue is to study whether and how to provide service continuity for PDU sessions in network slices in the above scenarios</w:t>
      </w:r>
      <w:r w:rsidR="00333F85">
        <w:t xml:space="preserve"> </w:t>
      </w:r>
      <w:r w:rsidRPr="00333F85">
        <w:t>1b)</w:t>
      </w:r>
      <w:r w:rsidR="009C3872" w:rsidRPr="00333F85">
        <w:t>,</w:t>
      </w:r>
      <w:r w:rsidRPr="00333F85">
        <w:t xml:space="preserve"> 1c) and 2d).</w:t>
      </w:r>
    </w:p>
    <w:p w14:paraId="644BE042" w14:textId="23E8B4DD" w:rsidR="00550A47" w:rsidRPr="00333F85" w:rsidRDefault="00550A47" w:rsidP="00550A47">
      <w:pPr>
        <w:pStyle w:val="NO"/>
      </w:pPr>
      <w:r w:rsidRPr="00333F85">
        <w:t>NOTE</w:t>
      </w:r>
      <w:r w:rsidR="009C3872" w:rsidRPr="00333F85">
        <w:t> </w:t>
      </w:r>
      <w:r w:rsidRPr="00333F85">
        <w:t>1:</w:t>
      </w:r>
      <w:r w:rsidRPr="00333F85">
        <w:tab/>
        <w:t>PDU Session with different SSC modes will be considered during the study</w:t>
      </w:r>
      <w:r w:rsidR="00333F85">
        <w:t>.</w:t>
      </w:r>
    </w:p>
    <w:p w14:paraId="4DE730EC" w14:textId="2CAC2EE8" w:rsidR="00550A47" w:rsidRPr="00333F85" w:rsidRDefault="00550A47" w:rsidP="00550A47">
      <w:pPr>
        <w:pStyle w:val="NO"/>
      </w:pPr>
      <w:r w:rsidRPr="00333F85">
        <w:t>NOTE</w:t>
      </w:r>
      <w:r w:rsidR="009C3872" w:rsidRPr="00333F85">
        <w:t> </w:t>
      </w:r>
      <w:r w:rsidRPr="00333F85">
        <w:t>2:</w:t>
      </w:r>
      <w:r w:rsidRPr="00333F85">
        <w:tab/>
        <w:t xml:space="preserve">For scenario 1a) and 2b), </w:t>
      </w:r>
      <w:r w:rsidR="00333F85" w:rsidRPr="00333F85">
        <w:t>TR</w:t>
      </w:r>
      <w:r w:rsidR="00333F85">
        <w:t> </w:t>
      </w:r>
      <w:r w:rsidR="00333F85" w:rsidRPr="00333F85">
        <w:t>38.832</w:t>
      </w:r>
      <w:r w:rsidR="00333F85">
        <w:t> </w:t>
      </w:r>
      <w:bookmarkStart w:id="61" w:name="MCCTEMPBM_00000031"/>
      <w:bookmarkStart w:id="62" w:name="MCCTEMPBM_00000033"/>
      <w:bookmarkStart w:id="63" w:name="MCCTEMPBM_00000032"/>
      <w:r w:rsidR="00333F85" w:rsidRPr="00333F85">
        <w:t>[</w:t>
      </w:r>
      <w:r w:rsidR="00920E3F" w:rsidRPr="00333F85">
        <w:t>3</w:t>
      </w:r>
      <w:bookmarkEnd w:id="61"/>
      <w:r w:rsidRPr="00333F85">
        <w:t>]</w:t>
      </w:r>
      <w:bookmarkEnd w:id="62"/>
      <w:bookmarkEnd w:id="63"/>
      <w:r w:rsidRPr="00333F85">
        <w:t xml:space="preserve"> already has conclusion. However it doesn</w:t>
      </w:r>
      <w:r w:rsidR="00333F85">
        <w:t>'</w:t>
      </w:r>
      <w:r w:rsidRPr="00333F85">
        <w:t>t preclude that solutions defined for this key issue can also be used in these scenarios.</w:t>
      </w:r>
    </w:p>
    <w:p w14:paraId="394CAB9F" w14:textId="66C52A13" w:rsidR="00550A47" w:rsidRPr="00333F85" w:rsidRDefault="00550A47" w:rsidP="00550A47">
      <w:pPr>
        <w:pStyle w:val="NO"/>
      </w:pPr>
      <w:r w:rsidRPr="00333F85">
        <w:lastRenderedPageBreak/>
        <w:t>NOTE</w:t>
      </w:r>
      <w:r w:rsidR="009C3872" w:rsidRPr="00333F85">
        <w:t> </w:t>
      </w:r>
      <w:r w:rsidRPr="00333F85">
        <w:t>3:</w:t>
      </w:r>
      <w:r w:rsidRPr="00333F85">
        <w:tab/>
        <w:t>For scenario 2a) and 2c), it is a deployment issue and assumed not to be studied in SA</w:t>
      </w:r>
      <w:r w:rsidR="00333F85">
        <w:t> WG</w:t>
      </w:r>
      <w:r w:rsidRPr="00333F85">
        <w:t>2.</w:t>
      </w:r>
    </w:p>
    <w:p w14:paraId="4D60BD17" w14:textId="43C5150F" w:rsidR="00550A47" w:rsidRPr="00333F85" w:rsidRDefault="00550A47" w:rsidP="00333F85">
      <w:pPr>
        <w:pStyle w:val="EditorsNote"/>
      </w:pPr>
      <w:r w:rsidRPr="00333F85">
        <w:t>Editor</w:t>
      </w:r>
      <w:r w:rsidR="009C3872" w:rsidRPr="00333F85">
        <w:t>'</w:t>
      </w:r>
      <w:r w:rsidRPr="00333F85">
        <w:t xml:space="preserve">s </w:t>
      </w:r>
      <w:r w:rsidR="00333F85" w:rsidRPr="00333F85">
        <w:t>note</w:t>
      </w:r>
      <w:r w:rsidRPr="00333F85">
        <w:t>:</w:t>
      </w:r>
      <w:r w:rsidR="009C3872" w:rsidRPr="00333F85">
        <w:tab/>
      </w:r>
      <w:r w:rsidRPr="00333F85">
        <w:t>It is FFS whether there is a need to study 2a) and 2c)</w:t>
      </w:r>
      <w:r w:rsidR="00333F85">
        <w:t>.</w:t>
      </w:r>
    </w:p>
    <w:p w14:paraId="1342FC64" w14:textId="4F7AC88A" w:rsidR="00550A47" w:rsidRPr="00333F85" w:rsidRDefault="00550A47" w:rsidP="00550A47">
      <w:pPr>
        <w:pStyle w:val="NO"/>
      </w:pPr>
      <w:r w:rsidRPr="00333F85">
        <w:t>NOTE</w:t>
      </w:r>
      <w:r w:rsidR="009C3872" w:rsidRPr="00333F85">
        <w:t> </w:t>
      </w:r>
      <w:r w:rsidRPr="00333F85">
        <w:t>4:</w:t>
      </w:r>
      <w:r w:rsidRPr="00333F85">
        <w:tab/>
        <w:t>Coordination with RAN working groups may be needed to conclude the key issue.</w:t>
      </w:r>
    </w:p>
    <w:p w14:paraId="551D6BA4" w14:textId="347680C5" w:rsidR="00D85330" w:rsidRPr="00333F85" w:rsidRDefault="00D85330" w:rsidP="00D85330">
      <w:pPr>
        <w:pStyle w:val="2"/>
        <w:rPr>
          <w:lang w:eastAsia="ko-KR"/>
        </w:rPr>
      </w:pPr>
      <w:bookmarkStart w:id="64" w:name="_Toc97057167"/>
      <w:bookmarkStart w:id="65" w:name="_Toc97266745"/>
      <w:r w:rsidRPr="00333F85">
        <w:rPr>
          <w:lang w:eastAsia="ko-KR"/>
        </w:rPr>
        <w:t>5.</w:t>
      </w:r>
      <w:r w:rsidR="009C3872" w:rsidRPr="00333F85">
        <w:rPr>
          <w:lang w:eastAsia="ko-KR"/>
        </w:rPr>
        <w:t>2</w:t>
      </w:r>
      <w:r w:rsidRPr="00333F85">
        <w:rPr>
          <w:lang w:eastAsia="ko-KR"/>
        </w:rPr>
        <w:tab/>
        <w:t>Key Issue #</w:t>
      </w:r>
      <w:r w:rsidR="009C3872" w:rsidRPr="00333F85">
        <w:rPr>
          <w:lang w:eastAsia="ko-KR"/>
        </w:rPr>
        <w:t>2</w:t>
      </w:r>
      <w:r w:rsidRPr="00333F85">
        <w:rPr>
          <w:lang w:eastAsia="ko-KR"/>
        </w:rPr>
        <w:t xml:space="preserve">: </w:t>
      </w:r>
      <w:r w:rsidRPr="00333F85">
        <w:t xml:space="preserve">Support of providing </w:t>
      </w:r>
      <w:r w:rsidRPr="00333F85">
        <w:rPr>
          <w:lang w:eastAsia="ko-KR"/>
        </w:rPr>
        <w:t>VPLMN network slice information to a roaming UE</w:t>
      </w:r>
      <w:bookmarkEnd w:id="58"/>
      <w:bookmarkEnd w:id="64"/>
      <w:bookmarkEnd w:id="65"/>
    </w:p>
    <w:p w14:paraId="64B75183" w14:textId="4136D238" w:rsidR="00D85330" w:rsidRPr="00333F85" w:rsidRDefault="00D85330" w:rsidP="00D85330">
      <w:pPr>
        <w:pStyle w:val="3"/>
      </w:pPr>
      <w:bookmarkStart w:id="66" w:name="_Toc92370820"/>
      <w:bookmarkStart w:id="67" w:name="_Toc97057168"/>
      <w:bookmarkStart w:id="68" w:name="_Toc97266746"/>
      <w:r w:rsidRPr="00333F85">
        <w:t>5.</w:t>
      </w:r>
      <w:r w:rsidR="009C3872" w:rsidRPr="00333F85">
        <w:t>2</w:t>
      </w:r>
      <w:r w:rsidRPr="00333F85">
        <w:t>.1</w:t>
      </w:r>
      <w:r w:rsidRPr="00333F85">
        <w:tab/>
        <w:t>Description</w:t>
      </w:r>
      <w:bookmarkEnd w:id="66"/>
      <w:bookmarkEnd w:id="67"/>
      <w:bookmarkEnd w:id="68"/>
    </w:p>
    <w:p w14:paraId="67BEEDBF" w14:textId="652F6563" w:rsidR="00D85330" w:rsidRPr="00333F85" w:rsidRDefault="00D85330" w:rsidP="00D85330">
      <w:r w:rsidRPr="00333F85">
        <w:t>As an outcome of SA</w:t>
      </w:r>
      <w:r w:rsidR="00333F85">
        <w:t> WG</w:t>
      </w:r>
      <w:r w:rsidRPr="00333F85">
        <w:t xml:space="preserve">1 EASNS (Enhanced Access to and Support of Network Slice) work, clause 6.1.2.1 </w:t>
      </w:r>
      <w:r w:rsidR="00333F85">
        <w:t>of</w:t>
      </w:r>
      <w:r w:rsidRPr="00333F85">
        <w:t xml:space="preserve"> </w:t>
      </w:r>
      <w:r w:rsidR="00333F85" w:rsidRPr="00333F85">
        <w:t>TS</w:t>
      </w:r>
      <w:r w:rsidR="00333F85">
        <w:t> </w:t>
      </w:r>
      <w:r w:rsidR="00333F85" w:rsidRPr="00333F85">
        <w:t>22.261</w:t>
      </w:r>
      <w:r w:rsidR="00333F85">
        <w:t> </w:t>
      </w:r>
      <w:r w:rsidR="00333F85" w:rsidRPr="00333F85">
        <w:t>[</w:t>
      </w:r>
      <w:r w:rsidR="009C3872" w:rsidRPr="00333F85">
        <w:t>4</w:t>
      </w:r>
      <w:r w:rsidRPr="00333F85">
        <w:t>] captures the following service requirement for a roaming UE.</w:t>
      </w:r>
    </w:p>
    <w:p w14:paraId="22B3AC74" w14:textId="77777777" w:rsidR="00D85330" w:rsidRPr="00333F85" w:rsidRDefault="00D85330" w:rsidP="00D85330">
      <w:pPr>
        <w:rPr>
          <w:i/>
        </w:rPr>
      </w:pPr>
      <w:r w:rsidRPr="00333F85">
        <w:rPr>
          <w:i/>
        </w:rPr>
        <w:t>For a roaming UE activating a service/application requiring a network slice not offered by the serving network but available in the area from other network(s), the HPLMN shall be able to provide the UE with prioritization information of the VPLMNs with which the UE may register for the network slice.</w:t>
      </w:r>
    </w:p>
    <w:p w14:paraId="61EB9F7A" w14:textId="77777777" w:rsidR="00D85330" w:rsidRPr="00333F85" w:rsidRDefault="00D85330" w:rsidP="00D85330">
      <w:r w:rsidRPr="00333F85">
        <w:t>This key issue aims at addressing the following aspects for a roaming UE requiring a network slice not offered by higher priority VPLMN(s) but available from other network(s):</w:t>
      </w:r>
    </w:p>
    <w:p w14:paraId="2751F426" w14:textId="4D888A25" w:rsidR="00D85330" w:rsidRPr="00333F85" w:rsidRDefault="00A62383" w:rsidP="00E32971">
      <w:pPr>
        <w:pStyle w:val="B1"/>
      </w:pPr>
      <w:r w:rsidRPr="00333F85">
        <w:t>-</w:t>
      </w:r>
      <w:r w:rsidRPr="00333F85">
        <w:tab/>
      </w:r>
      <w:r w:rsidR="00D85330" w:rsidRPr="00333F85">
        <w:t>Study how and when the HPLMN provides the UE with information about slice availability per VPLMN and prioritization information of the VPLMNs with which the UE may register for the network slice. The study includes the content of the information.</w:t>
      </w:r>
    </w:p>
    <w:p w14:paraId="0E100DB4" w14:textId="2D3CBC9F" w:rsidR="00D85330" w:rsidRPr="00333F85" w:rsidRDefault="00A62383" w:rsidP="00E32971">
      <w:pPr>
        <w:pStyle w:val="B1"/>
      </w:pPr>
      <w:r w:rsidRPr="00333F85">
        <w:t>-</w:t>
      </w:r>
      <w:r w:rsidRPr="00333F85">
        <w:tab/>
      </w:r>
      <w:r w:rsidR="00D85330" w:rsidRPr="00333F85">
        <w:t>Study how and when to use the information received by the UE from the HPLMN to influence automatic PLMN selection.</w:t>
      </w:r>
    </w:p>
    <w:p w14:paraId="18EA7933" w14:textId="77777777" w:rsidR="00D85330" w:rsidRPr="00333F85" w:rsidRDefault="00D85330" w:rsidP="00D85330">
      <w:pPr>
        <w:pStyle w:val="NO"/>
        <w:rPr>
          <w:lang w:eastAsia="ko-KR"/>
        </w:rPr>
      </w:pPr>
      <w:r w:rsidRPr="00333F85">
        <w:rPr>
          <w:lang w:eastAsia="ko-KR"/>
        </w:rPr>
        <w:t>NOTE 1:</w:t>
      </w:r>
      <w:r w:rsidRPr="00333F85">
        <w:rPr>
          <w:lang w:eastAsia="ko-KR"/>
        </w:rPr>
        <w:tab/>
        <w:t>For details on PLMN selection aspects and impacts on PLMN selection of solutions of this key issue, coordination with CT1 is needed.</w:t>
      </w:r>
    </w:p>
    <w:p w14:paraId="763865F4" w14:textId="77777777" w:rsidR="00D85330" w:rsidRPr="00333F85" w:rsidRDefault="00D85330" w:rsidP="00D85330">
      <w:pPr>
        <w:pStyle w:val="NO"/>
        <w:rPr>
          <w:lang w:eastAsia="ko-KR"/>
        </w:rPr>
      </w:pPr>
      <w:r w:rsidRPr="00333F85">
        <w:rPr>
          <w:lang w:eastAsia="ko-KR"/>
        </w:rPr>
        <w:t>NOTE 2:</w:t>
      </w:r>
      <w:r w:rsidRPr="00333F85">
        <w:rPr>
          <w:lang w:eastAsia="ko-KR"/>
        </w:rPr>
        <w:tab/>
      </w:r>
      <w:r w:rsidRPr="00333F85">
        <w:t>Impacts to manual selection is not in scope of the key issue</w:t>
      </w:r>
      <w:r w:rsidRPr="00333F85">
        <w:rPr>
          <w:lang w:eastAsia="ko-KR"/>
        </w:rPr>
        <w:t>.</w:t>
      </w:r>
    </w:p>
    <w:p w14:paraId="6CAC25F8" w14:textId="77777777" w:rsidR="00D85330" w:rsidRPr="00333F85" w:rsidRDefault="00D85330" w:rsidP="00D85330">
      <w:pPr>
        <w:rPr>
          <w:lang w:eastAsia="ko-KR"/>
        </w:rPr>
      </w:pPr>
      <w:r w:rsidRPr="00333F85">
        <w:rPr>
          <w:lang w:eastAsia="ko-KR"/>
        </w:rPr>
        <w:t>This key issue only considers the network selection procedure for the 3GPP access type.</w:t>
      </w:r>
    </w:p>
    <w:p w14:paraId="560C2ECA" w14:textId="55C8153A" w:rsidR="00935916" w:rsidRPr="00333F85" w:rsidRDefault="00D85330" w:rsidP="00550A47">
      <w:pPr>
        <w:pStyle w:val="NO"/>
        <w:rPr>
          <w:lang w:eastAsia="ko-KR"/>
        </w:rPr>
      </w:pPr>
      <w:r w:rsidRPr="00333F85">
        <w:rPr>
          <w:lang w:eastAsia="ko-KR"/>
        </w:rPr>
        <w:t>NOTE 3:</w:t>
      </w:r>
      <w:r w:rsidRPr="00333F85">
        <w:rPr>
          <w:lang w:eastAsia="ko-KR"/>
        </w:rPr>
        <w:tab/>
        <w:t>Coordination with the Study Item FS_5WWC_Ph2 is required regarding the VPLMN selection procedure when non-3GPP access type is used.</w:t>
      </w:r>
    </w:p>
    <w:p w14:paraId="51135A67" w14:textId="4472599B" w:rsidR="00E34B12" w:rsidRPr="00333F85" w:rsidRDefault="00E34B12" w:rsidP="00E34B12">
      <w:pPr>
        <w:pStyle w:val="2"/>
      </w:pPr>
      <w:bookmarkStart w:id="69" w:name="_Toc97057169"/>
      <w:bookmarkStart w:id="70" w:name="_Toc97266747"/>
      <w:bookmarkStart w:id="71" w:name="_Toc22214906"/>
      <w:bookmarkStart w:id="72" w:name="_Toc23254039"/>
      <w:bookmarkEnd w:id="53"/>
      <w:r w:rsidRPr="00333F85">
        <w:rPr>
          <w:lang w:eastAsia="ko-KR"/>
        </w:rPr>
        <w:t>5.</w:t>
      </w:r>
      <w:r w:rsidR="009C3872" w:rsidRPr="00333F85">
        <w:rPr>
          <w:lang w:eastAsia="ko-KR"/>
        </w:rPr>
        <w:t>3</w:t>
      </w:r>
      <w:r w:rsidRPr="00333F85">
        <w:rPr>
          <w:lang w:eastAsia="ko-KR"/>
        </w:rPr>
        <w:tab/>
        <w:t>Key Issue #</w:t>
      </w:r>
      <w:r w:rsidR="009C3872" w:rsidRPr="00333F85">
        <w:rPr>
          <w:lang w:eastAsia="ko-KR"/>
        </w:rPr>
        <w:t>3</w:t>
      </w:r>
      <w:r w:rsidRPr="00333F85">
        <w:rPr>
          <w:lang w:eastAsia="ko-KR"/>
        </w:rPr>
        <w:t>: Network Slice Area of Service for services not mapping to existing TAs boundaries, and Temporary network slices</w:t>
      </w:r>
      <w:bookmarkEnd w:id="69"/>
      <w:bookmarkEnd w:id="70"/>
    </w:p>
    <w:p w14:paraId="6E800465" w14:textId="71E47283" w:rsidR="00E34B12" w:rsidRPr="00333F85" w:rsidRDefault="00E34B12" w:rsidP="00E34B12">
      <w:pPr>
        <w:pStyle w:val="3"/>
      </w:pPr>
      <w:bookmarkStart w:id="73" w:name="_Toc97057170"/>
      <w:bookmarkStart w:id="74" w:name="_Toc97266748"/>
      <w:r w:rsidRPr="00333F85">
        <w:t>5.</w:t>
      </w:r>
      <w:r w:rsidR="009C3872" w:rsidRPr="00333F85">
        <w:t>3</w:t>
      </w:r>
      <w:r w:rsidRPr="00333F85">
        <w:t>.1</w:t>
      </w:r>
      <w:r w:rsidRPr="00333F85">
        <w:tab/>
        <w:t>Description</w:t>
      </w:r>
      <w:bookmarkEnd w:id="73"/>
      <w:bookmarkEnd w:id="74"/>
    </w:p>
    <w:p w14:paraId="403594DF" w14:textId="566CA469" w:rsidR="00E34B12" w:rsidRPr="00333F85" w:rsidRDefault="00E34B12" w:rsidP="00E34B12">
      <w:r w:rsidRPr="00333F85">
        <w:t>Network Slices are deployed for services over an Area of Service which may match the existing TAs or for which the Area of Service can be different. Currently, the network slice availability (i.e. where the network slices are defined to be supported) is designed to match deployed TA boundaries. In addition, the UEs and network configuration can be impacted when network slices are deployed and decommissioned over certain time interval (e.g. the Configured NSSAI can change when a network slice is no longer available or becomes available, this can affect the Allowed NSSAI and other parameters, and in turn the RA may need to change, etc</w:t>
      </w:r>
      <w:r w:rsidR="003E3C07" w:rsidRPr="00333F85">
        <w:t>.</w:t>
      </w:r>
      <w:r w:rsidRPr="00333F85">
        <w:t>).</w:t>
      </w:r>
    </w:p>
    <w:p w14:paraId="629D045A" w14:textId="77777777" w:rsidR="00E34B12" w:rsidRPr="00333F85" w:rsidRDefault="00E34B12" w:rsidP="00E34B12">
      <w:r w:rsidRPr="00333F85">
        <w:t>This Key Issue will study how to address the issues described above and whether system level improvements are needed to mitigate e.g. the deployment and control plane issues that arise due to the currently defined system behaviour:</w:t>
      </w:r>
    </w:p>
    <w:p w14:paraId="3CBCECA1" w14:textId="77777777" w:rsidR="00E34B12" w:rsidRPr="00333F85" w:rsidRDefault="00E34B12" w:rsidP="00E34B12">
      <w:pPr>
        <w:pStyle w:val="B1"/>
      </w:pPr>
      <w:r w:rsidRPr="00333F85">
        <w:t>-</w:t>
      </w:r>
      <w:r w:rsidRPr="00333F85">
        <w:tab/>
        <w:t>The support of services over network slices when the services have Area of Service not matching the existing deployed TA boundaries</w:t>
      </w:r>
    </w:p>
    <w:p w14:paraId="36CEA099" w14:textId="77777777" w:rsidR="00E34B12" w:rsidRPr="00333F85" w:rsidRDefault="00E34B12" w:rsidP="00E34B12">
      <w:pPr>
        <w:pStyle w:val="B1"/>
        <w:rPr>
          <w:rFonts w:asciiTheme="minorHAnsi" w:hAnsiTheme="minorHAnsi" w:cstheme="minorBidi"/>
          <w:sz w:val="22"/>
          <w:szCs w:val="22"/>
        </w:rPr>
      </w:pPr>
      <w:r w:rsidRPr="00333F85">
        <w:t>-</w:t>
      </w:r>
      <w:r w:rsidRPr="00333F85">
        <w:tab/>
        <w:t>The support of network slices which have a limited lifetime (</w:t>
      </w:r>
      <w:bookmarkStart w:id="75" w:name="_Hlk96422699"/>
      <w:r w:rsidRPr="00333F85">
        <w:t>including how to gracefully terminate a network slice which can apply also to network slices which have a longer lifespan</w:t>
      </w:r>
      <w:bookmarkEnd w:id="75"/>
      <w:r w:rsidRPr="00333F85">
        <w:t xml:space="preserve"> in order to avoid abrupt PDU Session release).</w:t>
      </w:r>
    </w:p>
    <w:p w14:paraId="2FF3EBB1" w14:textId="6D87DE1D" w:rsidR="00E34B12" w:rsidRPr="00333F85" w:rsidRDefault="00E34B12" w:rsidP="00E34B12">
      <w:pPr>
        <w:pStyle w:val="NO"/>
      </w:pPr>
      <w:r w:rsidRPr="00333F85">
        <w:t>NOTE:</w:t>
      </w:r>
      <w:r w:rsidRPr="00333F85">
        <w:tab/>
        <w:t>Coordination with SA5 can be needed for Network Slice Life Cycle Management aspects.</w:t>
      </w:r>
    </w:p>
    <w:p w14:paraId="20B89805" w14:textId="74AC03E2" w:rsidR="00E34B12" w:rsidRPr="00333F85" w:rsidRDefault="00E34B12" w:rsidP="00E34B12">
      <w:pPr>
        <w:pStyle w:val="2"/>
      </w:pPr>
      <w:bookmarkStart w:id="76" w:name="_Toc31192358"/>
      <w:bookmarkStart w:id="77" w:name="_Toc31192518"/>
      <w:bookmarkStart w:id="78" w:name="_Toc31193009"/>
      <w:bookmarkStart w:id="79" w:name="_Toc31616188"/>
      <w:bookmarkStart w:id="80" w:name="_Toc31616263"/>
      <w:bookmarkStart w:id="81" w:name="_Toc31616339"/>
      <w:bookmarkStart w:id="82" w:name="_Toc31616415"/>
      <w:bookmarkStart w:id="83" w:name="_Toc31616491"/>
      <w:bookmarkStart w:id="84" w:name="_Toc97057171"/>
      <w:bookmarkStart w:id="85" w:name="_Toc97266749"/>
      <w:r w:rsidRPr="00333F85">
        <w:rPr>
          <w:lang w:eastAsia="zh-CN"/>
        </w:rPr>
        <w:lastRenderedPageBreak/>
        <w:t>5.</w:t>
      </w:r>
      <w:r w:rsidR="009C3872" w:rsidRPr="00333F85">
        <w:rPr>
          <w:lang w:eastAsia="zh-CN"/>
        </w:rPr>
        <w:t>4</w:t>
      </w:r>
      <w:r w:rsidRPr="00333F85">
        <w:rPr>
          <w:lang w:eastAsia="ko-KR"/>
        </w:rPr>
        <w:tab/>
      </w:r>
      <w:r w:rsidRPr="00333F85">
        <w:t>Key Issue</w:t>
      </w:r>
      <w:r w:rsidRPr="00333F85">
        <w:rPr>
          <w:lang w:eastAsia="zh-CN"/>
        </w:rPr>
        <w:t xml:space="preserve"> #</w:t>
      </w:r>
      <w:r w:rsidR="009C3872" w:rsidRPr="00333F85">
        <w:rPr>
          <w:lang w:eastAsia="zh-CN"/>
        </w:rPr>
        <w:t>4</w:t>
      </w:r>
      <w:r w:rsidRPr="00333F85">
        <w:t xml:space="preserve">: </w:t>
      </w:r>
      <w:bookmarkEnd w:id="76"/>
      <w:bookmarkEnd w:id="77"/>
      <w:bookmarkEnd w:id="78"/>
      <w:bookmarkEnd w:id="79"/>
      <w:bookmarkEnd w:id="80"/>
      <w:bookmarkEnd w:id="81"/>
      <w:bookmarkEnd w:id="82"/>
      <w:bookmarkEnd w:id="83"/>
      <w:r w:rsidRPr="00333F85">
        <w:t>Support of NSAC involving multi service Area</w:t>
      </w:r>
      <w:bookmarkEnd w:id="84"/>
      <w:bookmarkEnd w:id="85"/>
    </w:p>
    <w:p w14:paraId="64ACB52E" w14:textId="061DF070" w:rsidR="00E34B12" w:rsidRPr="00333F85" w:rsidRDefault="00E34B12" w:rsidP="00E34B12">
      <w:pPr>
        <w:pStyle w:val="3"/>
      </w:pPr>
      <w:bookmarkStart w:id="86" w:name="_Toc23255037"/>
      <w:bookmarkStart w:id="87" w:name="_Toc26346409"/>
      <w:bookmarkStart w:id="88" w:name="_Toc26346622"/>
      <w:bookmarkStart w:id="89" w:name="_Toc26773892"/>
      <w:bookmarkStart w:id="90" w:name="_Toc31192359"/>
      <w:bookmarkStart w:id="91" w:name="_Toc31192519"/>
      <w:bookmarkStart w:id="92" w:name="_Toc31193010"/>
      <w:bookmarkStart w:id="93" w:name="_Toc31616189"/>
      <w:bookmarkStart w:id="94" w:name="_Toc31616264"/>
      <w:bookmarkStart w:id="95" w:name="_Toc31616340"/>
      <w:bookmarkStart w:id="96" w:name="_Toc31616416"/>
      <w:bookmarkStart w:id="97" w:name="_Toc31616492"/>
      <w:bookmarkStart w:id="98" w:name="_Toc97057172"/>
      <w:bookmarkStart w:id="99" w:name="_Toc97266750"/>
      <w:r w:rsidRPr="00333F85">
        <w:t>5.</w:t>
      </w:r>
      <w:r w:rsidR="009C3872" w:rsidRPr="00333F85">
        <w:t>4</w:t>
      </w:r>
      <w:r w:rsidRPr="00333F85">
        <w:t>.1</w:t>
      </w:r>
      <w:r w:rsidRPr="00333F85">
        <w:tab/>
        <w:t>Description</w:t>
      </w:r>
      <w:bookmarkEnd w:id="86"/>
      <w:bookmarkEnd w:id="87"/>
      <w:bookmarkEnd w:id="88"/>
      <w:bookmarkEnd w:id="89"/>
      <w:bookmarkEnd w:id="90"/>
      <w:bookmarkEnd w:id="91"/>
      <w:bookmarkEnd w:id="92"/>
      <w:bookmarkEnd w:id="93"/>
      <w:bookmarkEnd w:id="94"/>
      <w:bookmarkEnd w:id="95"/>
      <w:bookmarkEnd w:id="96"/>
      <w:bookmarkEnd w:id="97"/>
      <w:bookmarkEnd w:id="98"/>
      <w:bookmarkEnd w:id="99"/>
    </w:p>
    <w:p w14:paraId="673257B6" w14:textId="40DAC4AE" w:rsidR="00333F85" w:rsidRPr="00333F85" w:rsidDel="00A837AE" w:rsidRDefault="00E34B12" w:rsidP="00E34B12">
      <w:pPr>
        <w:pStyle w:val="EditorsNote"/>
        <w:rPr>
          <w:del w:id="100" w:author="S2-2203094" w:date="2022-04-12T09:29:00Z"/>
        </w:rPr>
      </w:pPr>
      <w:del w:id="101" w:author="S2-2203094" w:date="2022-04-12T09:29:00Z">
        <w:r w:rsidRPr="00333F85" w:rsidDel="00A837AE">
          <w:delText>Editor</w:delText>
        </w:r>
        <w:r w:rsidR="003E3C07" w:rsidRPr="00333F85" w:rsidDel="00A837AE">
          <w:delText>'</w:delText>
        </w:r>
        <w:r w:rsidRPr="00333F85" w:rsidDel="00A837AE">
          <w:delText>s Note:</w:delText>
        </w:r>
        <w:r w:rsidR="003E3C07" w:rsidRPr="00333F85" w:rsidDel="00A837AE">
          <w:tab/>
          <w:delText>T</w:delText>
        </w:r>
        <w:r w:rsidRPr="00333F85" w:rsidDel="00A837AE">
          <w:delText>his key issue may need some further update per the outcome of the Rel-17 eNS</w:delText>
        </w:r>
        <w:r w:rsidR="002A5489" w:rsidRPr="00333F85" w:rsidDel="00A837AE">
          <w:delText>_Ph</w:delText>
        </w:r>
        <w:r w:rsidRPr="00333F85" w:rsidDel="00A837AE">
          <w:delText>2 work.</w:delText>
        </w:r>
      </w:del>
    </w:p>
    <w:p w14:paraId="7C210353" w14:textId="115BBC75" w:rsidR="00E34B12" w:rsidRPr="00333F85" w:rsidRDefault="00E34B12" w:rsidP="00E34B12">
      <w:r w:rsidRPr="00333F85">
        <w:t xml:space="preserve">For one S-NSSAI, there is only one configured </w:t>
      </w:r>
      <w:r w:rsidR="00333F85" w:rsidRPr="00333F85">
        <w:t>global</w:t>
      </w:r>
      <w:r w:rsidRPr="00333F85">
        <w:t xml:space="preserve"> Maximum allowed number value for NSAC. It is possible more than one service area is associated with one S-NSSAI, e.g. to split a PLMN into multi-service areas. This impacts the use cases below as there will be more than one NSACF handling the UE:</w:t>
      </w:r>
    </w:p>
    <w:p w14:paraId="198986D5" w14:textId="68E27F1C" w:rsidR="00E34B12" w:rsidRPr="00333F85" w:rsidRDefault="003E3C07" w:rsidP="00E32971">
      <w:pPr>
        <w:pStyle w:val="B1"/>
      </w:pPr>
      <w:r w:rsidRPr="00333F85">
        <w:t>-</w:t>
      </w:r>
      <w:r w:rsidRPr="00333F85">
        <w:tab/>
      </w:r>
      <w:r w:rsidR="00E34B12" w:rsidRPr="00333F85">
        <w:t>Multi NSACF deployed within one PLMN: For NSACF deployment more than one service area are defined within one PLMN. For each service area one NSACF or NSACF set is selected for slice admission control. This include the control of the maximum allowed number of UE or PDU session.</w:t>
      </w:r>
    </w:p>
    <w:p w14:paraId="4C0660A3" w14:textId="1D0065CE" w:rsidR="00E34B12" w:rsidRPr="00333F85" w:rsidRDefault="003E3C07" w:rsidP="00E32971">
      <w:pPr>
        <w:pStyle w:val="B1"/>
      </w:pPr>
      <w:r w:rsidRPr="00333F85">
        <w:t>-</w:t>
      </w:r>
      <w:r w:rsidRPr="00333F85">
        <w:tab/>
      </w:r>
      <w:r w:rsidR="00E34B12" w:rsidRPr="00333F85">
        <w:t>Roaming: when one user resides at the visit PLMN, the NSAC (Maximum PDU session) may be controlled by the NSACF in the VPLMN (e.g. for LBO PDU session), or the NSACF in the HPLMN (e.g. for HR PDU session).</w:t>
      </w:r>
    </w:p>
    <w:p w14:paraId="2BB61D17" w14:textId="3B8C0809" w:rsidR="00E34B12" w:rsidRPr="00333F85" w:rsidRDefault="003E3C07" w:rsidP="00E32971">
      <w:pPr>
        <w:pStyle w:val="B1"/>
      </w:pPr>
      <w:r w:rsidRPr="00333F85">
        <w:t>-</w:t>
      </w:r>
      <w:r w:rsidRPr="00333F85">
        <w:tab/>
      </w:r>
      <w:r w:rsidR="00E34B12" w:rsidRPr="00333F85">
        <w:t>EPS interworking: when the user establishes a HR PDN connection at the EPS network and move to 5GS later, the NSACF(Maximum UE number) selected by the SMF+PGW-C and AMF may be different.</w:t>
      </w:r>
    </w:p>
    <w:p w14:paraId="0486C6F6" w14:textId="77777777" w:rsidR="00E34B12" w:rsidRPr="00333F85" w:rsidRDefault="00E34B12" w:rsidP="00E34B12">
      <w:pPr>
        <w:rPr>
          <w:lang w:eastAsia="ko-KR"/>
        </w:rPr>
      </w:pPr>
      <w:r w:rsidRPr="00333F85">
        <w:rPr>
          <w:lang w:eastAsia="ko-KR"/>
        </w:rPr>
        <w:t>This key issue addresses the above cases, to ensure consistent NSAC handling against the configured global Maximum a</w:t>
      </w:r>
      <w:r w:rsidRPr="00333F85">
        <w:t>llowed number</w:t>
      </w:r>
      <w:r w:rsidRPr="00333F85">
        <w:rPr>
          <w:lang w:eastAsia="ko-KR"/>
        </w:rPr>
        <w:t>. The following aspects will be covered by the key issue:</w:t>
      </w:r>
    </w:p>
    <w:p w14:paraId="418B8968" w14:textId="160939D0" w:rsidR="00E34B12" w:rsidRPr="00333F85" w:rsidRDefault="003E3C07" w:rsidP="00E32971">
      <w:pPr>
        <w:pStyle w:val="B1"/>
        <w:rPr>
          <w:noProof/>
        </w:rPr>
      </w:pPr>
      <w:r w:rsidRPr="00333F85">
        <w:t>-</w:t>
      </w:r>
      <w:r w:rsidRPr="00333F85">
        <w:tab/>
      </w:r>
      <w:r w:rsidR="00E34B12" w:rsidRPr="00333F85">
        <w:rPr>
          <w:lang w:eastAsia="ko-KR"/>
        </w:rPr>
        <w:t>UE Registration</w:t>
      </w:r>
      <w:r w:rsidR="00333F85">
        <w:rPr>
          <w:lang w:eastAsia="ko-KR"/>
        </w:rPr>
        <w:t>.</w:t>
      </w:r>
    </w:p>
    <w:p w14:paraId="212343E8" w14:textId="5A7C8A58" w:rsidR="00E34B12" w:rsidRPr="00333F85" w:rsidRDefault="003E3C07" w:rsidP="00E32971">
      <w:pPr>
        <w:pStyle w:val="B1"/>
        <w:rPr>
          <w:noProof/>
        </w:rPr>
      </w:pPr>
      <w:r w:rsidRPr="00333F85">
        <w:t>-</w:t>
      </w:r>
      <w:r w:rsidRPr="00333F85">
        <w:tab/>
      </w:r>
      <w:r w:rsidR="00E34B12" w:rsidRPr="00333F85">
        <w:rPr>
          <w:lang w:eastAsia="ko-KR"/>
        </w:rPr>
        <w:t>PDU Session establishment</w:t>
      </w:r>
      <w:r w:rsidR="00333F85">
        <w:rPr>
          <w:lang w:eastAsia="ko-KR"/>
        </w:rPr>
        <w:t>.</w:t>
      </w:r>
    </w:p>
    <w:p w14:paraId="60F0EF0D" w14:textId="2BEA3367" w:rsidR="00E34B12" w:rsidRDefault="003E3C07" w:rsidP="00E32971">
      <w:pPr>
        <w:pStyle w:val="B1"/>
        <w:rPr>
          <w:ins w:id="102" w:author="S2-2203080" w:date="2022-04-12T08:26:00Z"/>
          <w:lang w:eastAsia="ko-KR"/>
        </w:rPr>
      </w:pPr>
      <w:r w:rsidRPr="00333F85">
        <w:t>-</w:t>
      </w:r>
      <w:r w:rsidRPr="00333F85">
        <w:tab/>
      </w:r>
      <w:r w:rsidR="00E34B12" w:rsidRPr="00333F85">
        <w:rPr>
          <w:lang w:eastAsia="ko-KR"/>
        </w:rPr>
        <w:t>Session continuity when UE move across the service area</w:t>
      </w:r>
      <w:r w:rsidR="00333F85">
        <w:rPr>
          <w:lang w:eastAsia="ko-KR"/>
        </w:rPr>
        <w:t>.</w:t>
      </w:r>
    </w:p>
    <w:p w14:paraId="236A417A" w14:textId="458DFD7D" w:rsidR="00266AC4" w:rsidRPr="004A70B7" w:rsidRDefault="00266AC4" w:rsidP="00266AC4">
      <w:pPr>
        <w:pStyle w:val="2"/>
        <w:rPr>
          <w:ins w:id="103" w:author="S2-2203080" w:date="2022-04-13T13:20:00Z"/>
          <w:lang w:eastAsia="ko-KR"/>
        </w:rPr>
      </w:pPr>
      <w:ins w:id="104" w:author="S2-2203080" w:date="2022-04-13T13:20:00Z">
        <w:r w:rsidRPr="004A70B7">
          <w:rPr>
            <w:lang w:eastAsia="ko-KR"/>
          </w:rPr>
          <w:t>5.</w:t>
        </w:r>
        <w:del w:id="105" w:author="Rapporteur" w:date="2022-04-13T13:21:00Z">
          <w:r w:rsidRPr="004A70B7" w:rsidDel="00266AC4">
            <w:rPr>
              <w:lang w:eastAsia="ko-KR"/>
            </w:rPr>
            <w:delText>X</w:delText>
          </w:r>
        </w:del>
      </w:ins>
      <w:ins w:id="106" w:author="Rapporteur" w:date="2022-04-13T13:21:00Z">
        <w:r>
          <w:rPr>
            <w:lang w:eastAsia="ko-KR"/>
          </w:rPr>
          <w:t>5</w:t>
        </w:r>
      </w:ins>
      <w:ins w:id="107" w:author="S2-2203080" w:date="2022-04-13T13:20:00Z">
        <w:r w:rsidRPr="004A70B7">
          <w:rPr>
            <w:lang w:eastAsia="ko-KR"/>
          </w:rPr>
          <w:tab/>
          <w:t>Key Issue #</w:t>
        </w:r>
        <w:del w:id="108" w:author="Rapporteur" w:date="2022-04-13T13:22:00Z">
          <w:r w:rsidRPr="004A70B7" w:rsidDel="00A12803">
            <w:rPr>
              <w:lang w:eastAsia="ko-KR"/>
            </w:rPr>
            <w:delText>X</w:delText>
          </w:r>
        </w:del>
      </w:ins>
      <w:ins w:id="109" w:author="Rapporteur" w:date="2022-04-13T13:22:00Z">
        <w:r w:rsidR="00A12803">
          <w:rPr>
            <w:lang w:eastAsia="ko-KR"/>
          </w:rPr>
          <w:t>5</w:t>
        </w:r>
      </w:ins>
      <w:ins w:id="110" w:author="S2-2203080" w:date="2022-04-13T13:20:00Z">
        <w:r w:rsidRPr="004A70B7">
          <w:rPr>
            <w:lang w:eastAsia="ko-KR"/>
          </w:rPr>
          <w:t>: Improved support of RAs including TAs supporting Rejected S-NSSAIs</w:t>
        </w:r>
      </w:ins>
    </w:p>
    <w:p w14:paraId="3E5EB56B" w14:textId="706BA4F8" w:rsidR="00266AC4" w:rsidRPr="004A70B7" w:rsidRDefault="00266AC4" w:rsidP="00266AC4">
      <w:pPr>
        <w:pStyle w:val="3"/>
        <w:rPr>
          <w:ins w:id="111" w:author="S2-2203080" w:date="2022-04-13T13:20:00Z"/>
          <w:lang w:eastAsia="ko-KR"/>
        </w:rPr>
      </w:pPr>
      <w:ins w:id="112" w:author="S2-2203080" w:date="2022-04-13T13:20:00Z">
        <w:r w:rsidRPr="004A70B7">
          <w:rPr>
            <w:lang w:eastAsia="ko-KR"/>
          </w:rPr>
          <w:t>5</w:t>
        </w:r>
        <w:r w:rsidRPr="004A70B7">
          <w:rPr>
            <w:lang w:eastAsia="zh-CN"/>
          </w:rPr>
          <w:t>.</w:t>
        </w:r>
        <w:del w:id="113" w:author="Rapporteur" w:date="2022-04-13T13:21:00Z">
          <w:r w:rsidRPr="004A70B7" w:rsidDel="00266AC4">
            <w:rPr>
              <w:lang w:eastAsia="zh-CN"/>
            </w:rPr>
            <w:delText>X</w:delText>
          </w:r>
        </w:del>
      </w:ins>
      <w:ins w:id="114" w:author="Rapporteur" w:date="2022-04-13T13:21:00Z">
        <w:r>
          <w:rPr>
            <w:lang w:eastAsia="zh-CN"/>
          </w:rPr>
          <w:t>5</w:t>
        </w:r>
      </w:ins>
      <w:ins w:id="115" w:author="S2-2203080" w:date="2022-04-13T13:20:00Z">
        <w:r w:rsidRPr="004A70B7">
          <w:rPr>
            <w:lang w:eastAsia="ko-KR"/>
          </w:rPr>
          <w:t>.1</w:t>
        </w:r>
        <w:r w:rsidRPr="004A70B7">
          <w:rPr>
            <w:lang w:eastAsia="ko-KR"/>
          </w:rPr>
          <w:tab/>
          <w:t>General description</w:t>
        </w:r>
      </w:ins>
    </w:p>
    <w:p w14:paraId="5262AA61" w14:textId="71AFB592" w:rsidR="00266AC4" w:rsidRPr="004A70B7" w:rsidRDefault="00266AC4" w:rsidP="00266AC4">
      <w:pPr>
        <w:rPr>
          <w:ins w:id="116" w:author="S2-2203080" w:date="2022-04-13T13:20:00Z"/>
          <w:lang w:eastAsia="zh-CN"/>
        </w:rPr>
      </w:pPr>
      <w:ins w:id="117" w:author="S2-2203080" w:date="2022-04-13T13:20:00Z">
        <w:r w:rsidRPr="004A70B7">
          <w:rPr>
            <w:lang w:eastAsia="zh-CN"/>
          </w:rPr>
          <w:t>When the AMF creates a Registration Area (RA) with one or more Tracking Areas (TAs), all the S-NSSAIs of the S-NSSAIs in the Allowed NSSAI need to be available in all the TAs of the RA. If the UE requests an S-NSSAI that is not available in current TA, with current specifications this S-NSSAI is rejected with an indication that the S-NSSAI is not available in the RA. This cause code indicates to the UE that the UE is not allowed to try to register the S-NSSAI again in any of the TAs of the RA. This restriction is placed on the UE even if some of the TAs in the RA do support the S-NSSAI. This then creates the need to choose between optimal RA (considering the trade-off between paging load vs</w:t>
        </w:r>
      </w:ins>
      <w:ins w:id="118" w:author="Rapporteur" w:date="2022-04-13T13:21:00Z">
        <w:r>
          <w:rPr>
            <w:lang w:eastAsia="zh-CN"/>
          </w:rPr>
          <w:t>.</w:t>
        </w:r>
      </w:ins>
      <w:ins w:id="119" w:author="S2-2203080" w:date="2022-04-13T13:20:00Z">
        <w:r w:rsidRPr="004A70B7">
          <w:rPr>
            <w:lang w:eastAsia="zh-CN"/>
          </w:rPr>
          <w:t xml:space="preserve"> the load generated due to Mobility Registration Update (MRU) requests) and the goal to allow the UE to register as soon as possible with the S-NSSAI that was not supported in the TA where the S-NSSAI was not available and therefore not allowed.</w:t>
        </w:r>
      </w:ins>
    </w:p>
    <w:p w14:paraId="2E2F2348" w14:textId="77777777" w:rsidR="00266AC4" w:rsidRPr="004A70B7" w:rsidRDefault="00266AC4" w:rsidP="00266AC4">
      <w:pPr>
        <w:rPr>
          <w:ins w:id="120" w:author="S2-2203080" w:date="2022-04-13T13:20:00Z"/>
          <w:lang w:eastAsia="zh-CN"/>
        </w:rPr>
        <w:pPrChange w:id="121" w:author="Rapporteur" w:date="2022-04-13T13:21:00Z">
          <w:pPr>
            <w:pStyle w:val="ae"/>
            <w:spacing w:before="75" w:beforeAutospacing="0" w:after="75" w:afterAutospacing="0" w:line="360" w:lineRule="atLeast"/>
          </w:pPr>
        </w:pPrChange>
      </w:pPr>
      <w:bookmarkStart w:id="122" w:name="_Hlk99967880"/>
      <w:ins w:id="123" w:author="S2-2203080" w:date="2022-04-13T13:20:00Z">
        <w:r w:rsidRPr="004A70B7">
          <w:rPr>
            <w:lang w:eastAsia="zh-CN"/>
          </w:rPr>
          <w:t>This key issue will study whether and how to allow the UE to initiate a registration for an S-NSSAI which was rejected for the RA when the UE enters a TA that is part of the RA and the TA supports this S-NSSAI.</w:t>
        </w:r>
      </w:ins>
    </w:p>
    <w:bookmarkEnd w:id="122"/>
    <w:p w14:paraId="6169450A" w14:textId="77777777" w:rsidR="00266AC4" w:rsidRPr="004A70B7" w:rsidRDefault="00266AC4" w:rsidP="00266AC4">
      <w:pPr>
        <w:pStyle w:val="NO"/>
        <w:rPr>
          <w:ins w:id="124" w:author="S2-2203080" w:date="2022-04-13T13:20:00Z"/>
          <w:lang w:eastAsia="zh-CN"/>
        </w:rPr>
      </w:pPr>
      <w:ins w:id="125" w:author="S2-2203080" w:date="2022-04-13T13:20:00Z">
        <w:r w:rsidRPr="004A70B7">
          <w:rPr>
            <w:lang w:val="en-US" w:eastAsia="zh-CN"/>
          </w:rPr>
          <w:t>NOTE:</w:t>
        </w:r>
        <w:r w:rsidRPr="004A70B7">
          <w:rPr>
            <w:lang w:val="en-US" w:eastAsia="zh-CN"/>
          </w:rPr>
          <w:tab/>
          <w:t xml:space="preserve">When an RA is created considering the trade-off between paging load vs the load generated due to Mobility Registration Update (MRU), without considering the need of the UE to register with an S-NSSAI in these TAs, </w:t>
        </w:r>
        <w:bookmarkStart w:id="126" w:name="_Hlk99377529"/>
        <w:r w:rsidRPr="004A70B7">
          <w:rPr>
            <w:lang w:val="en-US" w:eastAsia="zh-CN"/>
          </w:rPr>
          <w:t xml:space="preserve">the AMF can add to the RA TAs that support an S-NSSAI </w:t>
        </w:r>
        <w:r w:rsidRPr="004A70B7">
          <w:rPr>
            <w:lang w:eastAsia="zh-CN"/>
          </w:rPr>
          <w:t>that was not available in the TA where the S-NSSAI was not allowed</w:t>
        </w:r>
        <w:r w:rsidRPr="004A70B7">
          <w:rPr>
            <w:lang w:val="en-US" w:eastAsia="zh-CN"/>
          </w:rPr>
          <w:t>.</w:t>
        </w:r>
        <w:bookmarkEnd w:id="126"/>
      </w:ins>
    </w:p>
    <w:p w14:paraId="0E6A6EC7" w14:textId="638E8EB8" w:rsidR="00A12803" w:rsidRPr="00A12803" w:rsidRDefault="00A12803" w:rsidP="00A12803">
      <w:pPr>
        <w:keepNext/>
        <w:keepLines/>
        <w:overflowPunct w:val="0"/>
        <w:autoSpaceDE w:val="0"/>
        <w:autoSpaceDN w:val="0"/>
        <w:adjustRightInd w:val="0"/>
        <w:spacing w:before="180"/>
        <w:ind w:left="1134" w:hanging="1134"/>
        <w:textAlignment w:val="baseline"/>
        <w:outlineLvl w:val="1"/>
        <w:rPr>
          <w:ins w:id="127" w:author="S2-2203081" w:date="2022-04-13T13:22:00Z"/>
          <w:rFonts w:ascii="Arial" w:eastAsia="맑은 고딕" w:hAnsi="Arial"/>
          <w:sz w:val="32"/>
          <w:lang w:eastAsia="ja-JP"/>
        </w:rPr>
      </w:pPr>
      <w:ins w:id="128" w:author="S2-2203081" w:date="2022-04-13T13:22:00Z">
        <w:r w:rsidRPr="00A12803">
          <w:rPr>
            <w:rFonts w:ascii="Arial" w:eastAsia="맑은 고딕" w:hAnsi="Arial"/>
            <w:sz w:val="32"/>
            <w:lang w:eastAsia="ko-KR"/>
          </w:rPr>
          <w:t>5.</w:t>
        </w:r>
        <w:del w:id="129" w:author="Rapporteur" w:date="2022-04-13T13:22:00Z">
          <w:r w:rsidRPr="00A12803" w:rsidDel="00A12803">
            <w:rPr>
              <w:rFonts w:ascii="Arial" w:eastAsia="맑은 고딕" w:hAnsi="Arial"/>
              <w:sz w:val="32"/>
              <w:lang w:eastAsia="ko-KR"/>
            </w:rPr>
            <w:delText>X</w:delText>
          </w:r>
        </w:del>
      </w:ins>
      <w:ins w:id="130" w:author="Rapporteur" w:date="2022-04-13T13:22:00Z">
        <w:r>
          <w:rPr>
            <w:rFonts w:ascii="Arial" w:eastAsia="맑은 고딕" w:hAnsi="Arial"/>
            <w:sz w:val="32"/>
            <w:lang w:eastAsia="ko-KR"/>
          </w:rPr>
          <w:t>6</w:t>
        </w:r>
      </w:ins>
      <w:ins w:id="131" w:author="S2-2203081" w:date="2022-04-13T13:22:00Z">
        <w:r w:rsidRPr="00A12803">
          <w:rPr>
            <w:rFonts w:ascii="Arial" w:eastAsia="맑은 고딕" w:hAnsi="Arial"/>
            <w:sz w:val="32"/>
            <w:lang w:eastAsia="ko-KR"/>
          </w:rPr>
          <w:tab/>
          <w:t>Key Issue #</w:t>
        </w:r>
        <w:del w:id="132" w:author="Rapporteur" w:date="2022-04-13T13:22:00Z">
          <w:r w:rsidRPr="00A12803" w:rsidDel="00A12803">
            <w:rPr>
              <w:rFonts w:ascii="Arial" w:eastAsia="맑은 고딕" w:hAnsi="Arial"/>
              <w:sz w:val="32"/>
              <w:lang w:eastAsia="ko-KR"/>
            </w:rPr>
            <w:delText>X</w:delText>
          </w:r>
        </w:del>
      </w:ins>
      <w:ins w:id="133" w:author="Rapporteur" w:date="2022-04-13T13:22:00Z">
        <w:r>
          <w:rPr>
            <w:rFonts w:ascii="Arial" w:eastAsia="맑은 고딕" w:hAnsi="Arial"/>
            <w:sz w:val="32"/>
            <w:lang w:eastAsia="ko-KR"/>
          </w:rPr>
          <w:t>6</w:t>
        </w:r>
      </w:ins>
      <w:ins w:id="134" w:author="S2-2203081" w:date="2022-04-13T13:22:00Z">
        <w:r w:rsidRPr="00A12803">
          <w:rPr>
            <w:rFonts w:ascii="Arial" w:eastAsia="맑은 고딕" w:hAnsi="Arial"/>
            <w:sz w:val="32"/>
            <w:lang w:eastAsia="ko-KR"/>
          </w:rPr>
          <w:t xml:space="preserve">: Improved network control of the UE behaviour </w:t>
        </w:r>
      </w:ins>
    </w:p>
    <w:p w14:paraId="2428867C" w14:textId="581CDD27" w:rsidR="00A12803" w:rsidRPr="00A12803" w:rsidRDefault="00A12803" w:rsidP="00A12803">
      <w:pPr>
        <w:keepNext/>
        <w:keepLines/>
        <w:overflowPunct w:val="0"/>
        <w:autoSpaceDE w:val="0"/>
        <w:autoSpaceDN w:val="0"/>
        <w:adjustRightInd w:val="0"/>
        <w:spacing w:before="120"/>
        <w:ind w:left="1134" w:hanging="1134"/>
        <w:textAlignment w:val="baseline"/>
        <w:outlineLvl w:val="2"/>
        <w:rPr>
          <w:ins w:id="135" w:author="S2-2203081" w:date="2022-04-13T13:22:00Z"/>
          <w:rFonts w:ascii="Arial" w:eastAsia="맑은 고딕" w:hAnsi="Arial"/>
          <w:sz w:val="28"/>
          <w:lang w:eastAsia="ja-JP"/>
        </w:rPr>
      </w:pPr>
      <w:ins w:id="136" w:author="S2-2203081" w:date="2022-04-13T13:22:00Z">
        <w:r w:rsidRPr="00A12803">
          <w:rPr>
            <w:rFonts w:ascii="Arial" w:eastAsia="맑은 고딕" w:hAnsi="Arial"/>
            <w:sz w:val="28"/>
            <w:lang w:eastAsia="ja-JP"/>
          </w:rPr>
          <w:t>5.</w:t>
        </w:r>
        <w:del w:id="137" w:author="Rapporteur" w:date="2022-04-13T13:23:00Z">
          <w:r w:rsidRPr="00A12803" w:rsidDel="00A12803">
            <w:rPr>
              <w:rFonts w:ascii="Arial" w:eastAsia="맑은 고딕" w:hAnsi="Arial"/>
              <w:sz w:val="28"/>
              <w:lang w:eastAsia="ja-JP"/>
            </w:rPr>
            <w:delText>X</w:delText>
          </w:r>
        </w:del>
      </w:ins>
      <w:ins w:id="138" w:author="Rapporteur" w:date="2022-04-13T13:23:00Z">
        <w:r>
          <w:rPr>
            <w:rFonts w:ascii="Arial" w:eastAsia="맑은 고딕" w:hAnsi="Arial"/>
            <w:sz w:val="28"/>
            <w:lang w:eastAsia="ja-JP"/>
          </w:rPr>
          <w:t>6</w:t>
        </w:r>
      </w:ins>
      <w:ins w:id="139" w:author="S2-2203081" w:date="2022-04-13T13:22:00Z">
        <w:r w:rsidRPr="00A12803">
          <w:rPr>
            <w:rFonts w:ascii="Arial" w:eastAsia="맑은 고딕" w:hAnsi="Arial"/>
            <w:sz w:val="28"/>
            <w:lang w:eastAsia="ja-JP"/>
          </w:rPr>
          <w:t>.1</w:t>
        </w:r>
        <w:r w:rsidRPr="00A12803">
          <w:rPr>
            <w:rFonts w:ascii="Arial" w:eastAsia="맑은 고딕" w:hAnsi="Arial"/>
            <w:sz w:val="28"/>
            <w:lang w:eastAsia="ja-JP"/>
          </w:rPr>
          <w:tab/>
          <w:t>Description</w:t>
        </w:r>
      </w:ins>
    </w:p>
    <w:p w14:paraId="41BC13BF" w14:textId="77777777" w:rsidR="00A12803" w:rsidRPr="00A12803" w:rsidRDefault="00A12803" w:rsidP="00A12803">
      <w:pPr>
        <w:overflowPunct w:val="0"/>
        <w:autoSpaceDE w:val="0"/>
        <w:autoSpaceDN w:val="0"/>
        <w:adjustRightInd w:val="0"/>
        <w:textAlignment w:val="baseline"/>
        <w:rPr>
          <w:ins w:id="140" w:author="S2-2203081" w:date="2022-04-13T13:22:00Z"/>
          <w:rFonts w:eastAsia="맑은 고딕"/>
          <w:color w:val="000000"/>
          <w:lang w:eastAsia="ja-JP"/>
        </w:rPr>
      </w:pPr>
      <w:ins w:id="141" w:author="S2-2203081" w:date="2022-04-13T13:22:00Z">
        <w:r w:rsidRPr="00A12803">
          <w:rPr>
            <w:rFonts w:eastAsia="맑은 고딕"/>
            <w:color w:val="000000"/>
            <w:lang w:eastAsia="ja-JP"/>
          </w:rPr>
          <w:t xml:space="preserve">In the 5GS specifications up to rel-17, a UE Registers/Deregisters with a Network Slice and establishes/tears down PDU sessions based on own policy taking into account network provided information such as the URSPs. However, this does not allow an operator e.g. to enforce that the UE only registers with a S-NSSAI when it is actually needed to have </w:t>
        </w:r>
        <w:r w:rsidRPr="00A12803">
          <w:rPr>
            <w:rFonts w:eastAsia="맑은 고딕"/>
            <w:color w:val="000000"/>
            <w:lang w:eastAsia="ja-JP"/>
          </w:rPr>
          <w:lastRenderedPageBreak/>
          <w:t>connectivity in the related network slice. A UE may in fact choose to register with all the Configured NSSAIs and then use the URSP just to decide which DNNs to connect to at run time. Also, it is not clear whether a UE can be requested by the operator to establish connectivity with a DNN based on own logic and URSPs at any time e.g. based on the UE configuration alone.</w:t>
        </w:r>
      </w:ins>
    </w:p>
    <w:p w14:paraId="674E51EA" w14:textId="1C0A1FE1" w:rsidR="00A12803" w:rsidRPr="00A12803" w:rsidRDefault="00A12803" w:rsidP="00A12803">
      <w:pPr>
        <w:overflowPunct w:val="0"/>
        <w:autoSpaceDE w:val="0"/>
        <w:autoSpaceDN w:val="0"/>
        <w:adjustRightInd w:val="0"/>
        <w:textAlignment w:val="baseline"/>
        <w:rPr>
          <w:ins w:id="142" w:author="S2-2203081" w:date="2022-04-13T13:22:00Z"/>
          <w:rFonts w:eastAsia="맑은 고딕"/>
          <w:color w:val="000000"/>
          <w:lang w:eastAsia="ja-JP"/>
        </w:rPr>
      </w:pPr>
      <w:ins w:id="143" w:author="S2-2203081" w:date="2022-04-13T13:22:00Z">
        <w:r w:rsidRPr="00A12803">
          <w:rPr>
            <w:rFonts w:eastAsia="맑은 고딕"/>
            <w:color w:val="000000"/>
            <w:lang w:eastAsia="ja-JP"/>
          </w:rPr>
          <w:t>Operators currently do not have the ability to enforce when the UE can register with network slices based on e.g</w:t>
        </w:r>
      </w:ins>
      <w:ins w:id="144" w:author="Rapporteur" w:date="2022-04-13T13:23:00Z">
        <w:r>
          <w:rPr>
            <w:rFonts w:eastAsia="맑은 고딕"/>
            <w:color w:val="000000"/>
            <w:lang w:eastAsia="ja-JP"/>
          </w:rPr>
          <w:t>.</w:t>
        </w:r>
      </w:ins>
      <w:ins w:id="145" w:author="S2-2203081" w:date="2022-04-13T13:22:00Z">
        <w:r w:rsidRPr="00A12803">
          <w:rPr>
            <w:rFonts w:eastAsia="맑은 고딕"/>
            <w:color w:val="000000"/>
            <w:lang w:eastAsia="ja-JP"/>
          </w:rPr>
          <w:t xml:space="preserve"> only on actual need of connectivity in a network slice, or by configuration independent of detected need of connectivity, etc. depending on e.g</w:t>
        </w:r>
      </w:ins>
      <w:ins w:id="146" w:author="Rapporteur" w:date="2022-04-13T13:23:00Z">
        <w:r>
          <w:rPr>
            <w:rFonts w:eastAsia="맑은 고딕"/>
            <w:color w:val="000000"/>
            <w:lang w:eastAsia="ja-JP"/>
          </w:rPr>
          <w:t>.</w:t>
        </w:r>
      </w:ins>
      <w:ins w:id="147" w:author="S2-2203081" w:date="2022-04-13T13:22:00Z">
        <w:r w:rsidRPr="00A12803">
          <w:rPr>
            <w:rFonts w:eastAsia="맑은 고딕"/>
            <w:color w:val="000000"/>
            <w:lang w:eastAsia="ja-JP"/>
          </w:rPr>
          <w:t xml:space="preserve"> what is best for the domain of application (e.g. to save battery usage one may just register based on configuration despite the URSPs are provisioned, or, when NSAC is applied on the number of UEs, the operators may want the UE to deregister from the slice subject to NSAC and register with it based on actual usage.)Operators also cannot provide to the UE a policy for deregistration of a network slice or tear down of a PDU session (e.g. the operator cannot control the time when a PDU session is released after it is last needed by any application running in the UE, nor can the operator define the earliest time a UE is allowed to deregister from a network slice after there are no more PDU sessions established over it).</w:t>
        </w:r>
        <w:del w:id="148" w:author="Rapporteur" w:date="2022-04-13T13:23:00Z">
          <w:r w:rsidRPr="00A12803" w:rsidDel="00A12803">
            <w:rPr>
              <w:rFonts w:eastAsia="맑은 고딕"/>
              <w:color w:val="000000"/>
              <w:lang w:eastAsia="ja-JP"/>
            </w:rPr>
            <w:delText xml:space="preserve">  </w:delText>
          </w:r>
        </w:del>
      </w:ins>
    </w:p>
    <w:p w14:paraId="42A95B72" w14:textId="77777777" w:rsidR="00A12803" w:rsidRPr="00A12803" w:rsidRDefault="00A12803" w:rsidP="00A12803">
      <w:pPr>
        <w:overflowPunct w:val="0"/>
        <w:autoSpaceDE w:val="0"/>
        <w:autoSpaceDN w:val="0"/>
        <w:adjustRightInd w:val="0"/>
        <w:textAlignment w:val="baseline"/>
        <w:rPr>
          <w:ins w:id="149" w:author="S2-2203081" w:date="2022-04-13T13:22:00Z"/>
          <w:rFonts w:eastAsia="맑은 고딕"/>
          <w:color w:val="000000"/>
          <w:lang w:eastAsia="ja-JP"/>
        </w:rPr>
      </w:pPr>
      <w:ins w:id="150" w:author="S2-2203081" w:date="2022-04-13T13:22:00Z">
        <w:r w:rsidRPr="00A12803">
          <w:rPr>
            <w:rFonts w:eastAsia="맑은 고딕"/>
            <w:color w:val="000000"/>
            <w:lang w:eastAsia="ja-JP"/>
          </w:rPr>
          <w:t>There is also no way for the serving PLMN to steer a UE to a preferred slice of the serving PLMN (i.e. the HPLMN or VPLMN) even if the UE may have the related HPLMN slice included in the possible connectivity options (URSP) for one application.</w:t>
        </w:r>
      </w:ins>
    </w:p>
    <w:p w14:paraId="7625EB4B" w14:textId="77777777" w:rsidR="00A12803" w:rsidRPr="00A12803" w:rsidRDefault="00A12803" w:rsidP="00A12803">
      <w:pPr>
        <w:keepLines/>
        <w:overflowPunct w:val="0"/>
        <w:autoSpaceDE w:val="0"/>
        <w:autoSpaceDN w:val="0"/>
        <w:adjustRightInd w:val="0"/>
        <w:ind w:left="1135" w:hanging="851"/>
        <w:textAlignment w:val="baseline"/>
        <w:rPr>
          <w:ins w:id="151" w:author="S2-2203081" w:date="2022-04-13T13:22:00Z"/>
          <w:rFonts w:eastAsia="Yu Mincho"/>
          <w:color w:val="000000"/>
          <w:lang w:eastAsia="ja-JP"/>
        </w:rPr>
      </w:pPr>
      <w:ins w:id="152" w:author="S2-2203081" w:date="2022-04-13T13:22:00Z">
        <w:r w:rsidRPr="00A12803">
          <w:rPr>
            <w:rFonts w:eastAsia="Yu Mincho"/>
            <w:color w:val="000000"/>
            <w:lang w:eastAsia="ja-JP"/>
          </w:rPr>
          <w:t xml:space="preserve">NOTE: </w:t>
        </w:r>
        <w:r w:rsidRPr="00A12803">
          <w:rPr>
            <w:rFonts w:eastAsia="Yu Mincho"/>
            <w:color w:val="000000"/>
            <w:lang w:eastAsia="ja-JP"/>
          </w:rPr>
          <w:tab/>
          <w:t>for the purpose of this Key Issue, usage of a PDU session means there is at least one application actually uses the connectivity of the PDU session.</w:t>
        </w:r>
      </w:ins>
    </w:p>
    <w:p w14:paraId="27C09602" w14:textId="4B75B4F5" w:rsidR="00A12803" w:rsidRPr="00A12803" w:rsidRDefault="00A12803" w:rsidP="00A12803">
      <w:pPr>
        <w:overflowPunct w:val="0"/>
        <w:autoSpaceDE w:val="0"/>
        <w:autoSpaceDN w:val="0"/>
        <w:adjustRightInd w:val="0"/>
        <w:textAlignment w:val="baseline"/>
        <w:rPr>
          <w:ins w:id="153" w:author="S2-2203081" w:date="2022-04-13T13:22:00Z"/>
          <w:rFonts w:eastAsia="DengXian"/>
          <w:color w:val="000000"/>
          <w:lang w:val="en-US" w:eastAsia="zh-CN"/>
        </w:rPr>
      </w:pPr>
      <w:ins w:id="154" w:author="S2-2203081" w:date="2022-04-13T13:22:00Z">
        <w:r w:rsidRPr="00A12803">
          <w:rPr>
            <w:rFonts w:eastAsia="맑은 고딕"/>
            <w:color w:val="000000"/>
            <w:lang w:eastAsia="ja-JP"/>
          </w:rPr>
          <w:t>This Key Issue will study how to enable network-controlled behaviour and ensure the proper utilization of Slices in the system (e.g</w:t>
        </w:r>
      </w:ins>
      <w:ins w:id="155" w:author="Rapporteur" w:date="2022-04-13T13:23:00Z">
        <w:r>
          <w:rPr>
            <w:rFonts w:eastAsia="맑은 고딕"/>
            <w:color w:val="000000"/>
            <w:lang w:eastAsia="ja-JP"/>
          </w:rPr>
          <w:t>.</w:t>
        </w:r>
      </w:ins>
      <w:ins w:id="156" w:author="S2-2203081" w:date="2022-04-13T13:22:00Z">
        <w:r w:rsidRPr="00A12803">
          <w:rPr>
            <w:rFonts w:eastAsia="맑은 고딕"/>
            <w:color w:val="000000"/>
            <w:lang w:eastAsia="ja-JP"/>
          </w:rPr>
          <w:t xml:space="preserve"> what the network can request to the UE, and how, and what additional policies the network can provide to the UE) taking into account the above aspects (e.g. actual slice usage, UE activity, etc.).</w:t>
        </w:r>
      </w:ins>
    </w:p>
    <w:p w14:paraId="72BF5AC7" w14:textId="77777777" w:rsidR="00AA5849" w:rsidRPr="00333F85" w:rsidRDefault="00AA5849" w:rsidP="00AA5849">
      <w:pPr>
        <w:pStyle w:val="1"/>
      </w:pPr>
      <w:bookmarkStart w:id="157" w:name="_Toc97057173"/>
      <w:bookmarkStart w:id="158" w:name="_Toc97266751"/>
      <w:r w:rsidRPr="00333F85">
        <w:t>6</w:t>
      </w:r>
      <w:r w:rsidRPr="00333F85">
        <w:tab/>
        <w:t>Solutions</w:t>
      </w:r>
      <w:bookmarkEnd w:id="71"/>
      <w:bookmarkEnd w:id="72"/>
      <w:bookmarkEnd w:id="157"/>
      <w:bookmarkEnd w:id="158"/>
    </w:p>
    <w:p w14:paraId="57089F36" w14:textId="0D384972" w:rsidR="00AA5849" w:rsidRDefault="00AA5849" w:rsidP="00AB5BE5">
      <w:pPr>
        <w:pStyle w:val="2"/>
        <w:rPr>
          <w:lang w:eastAsia="zh-CN"/>
        </w:rPr>
      </w:pPr>
      <w:bookmarkStart w:id="159" w:name="_Toc22214907"/>
      <w:bookmarkStart w:id="160" w:name="_Toc23254040"/>
      <w:bookmarkStart w:id="161" w:name="_Toc97057174"/>
      <w:bookmarkStart w:id="162" w:name="_Toc97266752"/>
      <w:r w:rsidRPr="00333F85">
        <w:rPr>
          <w:lang w:eastAsia="zh-CN"/>
        </w:rPr>
        <w:t>6.0</w:t>
      </w:r>
      <w:r w:rsidRPr="00333F85">
        <w:rPr>
          <w:lang w:eastAsia="zh-CN"/>
        </w:rPr>
        <w:tab/>
        <w:t>Mapping of Solutions to Key Issues</w:t>
      </w:r>
      <w:bookmarkEnd w:id="159"/>
      <w:bookmarkEnd w:id="160"/>
      <w:bookmarkEnd w:id="161"/>
      <w:bookmarkEnd w:id="162"/>
    </w:p>
    <w:p w14:paraId="43665ADA" w14:textId="69BDF5FA" w:rsidR="00333F85" w:rsidRPr="00333F85" w:rsidRDefault="00333F85" w:rsidP="00333F85">
      <w:pPr>
        <w:pStyle w:val="TH"/>
        <w:rPr>
          <w:lang w:eastAsia="zh-CN"/>
        </w:rPr>
      </w:pPr>
      <w:r>
        <w:rPr>
          <w:lang w:eastAsia="zh-CN"/>
        </w:rPr>
        <w:t>Table 6.0-1: Mapping of Solutions to Key Issues</w:t>
      </w:r>
    </w:p>
    <w:tbl>
      <w:tblPr>
        <w:tblW w:w="949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12"/>
        <w:gridCol w:w="614"/>
        <w:gridCol w:w="614"/>
        <w:gridCol w:w="614"/>
        <w:gridCol w:w="614"/>
        <w:gridCol w:w="614"/>
        <w:gridCol w:w="614"/>
      </w:tblGrid>
      <w:tr w:rsidR="00036B2A" w:rsidRPr="00333F85" w14:paraId="78B52823" w14:textId="76FEFF30" w:rsidTr="00F70DD9">
        <w:trPr>
          <w:trHeight w:val="217"/>
        </w:trPr>
        <w:tc>
          <w:tcPr>
            <w:tcW w:w="5812" w:type="dxa"/>
            <w:vMerge w:val="restart"/>
            <w:shd w:val="clear" w:color="auto" w:fill="auto"/>
          </w:tcPr>
          <w:p w14:paraId="00D0CA1D" w14:textId="1B8121E1" w:rsidR="00036B2A" w:rsidRPr="00333F85" w:rsidRDefault="00036B2A" w:rsidP="00F70DD9">
            <w:pPr>
              <w:pStyle w:val="TAH"/>
            </w:pPr>
            <w:r w:rsidRPr="00333F85">
              <w:t>Solutions</w:t>
            </w:r>
          </w:p>
        </w:tc>
        <w:tc>
          <w:tcPr>
            <w:tcW w:w="3684" w:type="dxa"/>
            <w:gridSpan w:val="6"/>
            <w:shd w:val="clear" w:color="auto" w:fill="auto"/>
          </w:tcPr>
          <w:p w14:paraId="2F90BBD7" w14:textId="16761C75" w:rsidR="00036B2A" w:rsidRPr="00333F85" w:rsidRDefault="00036B2A" w:rsidP="003167A3">
            <w:pPr>
              <w:pStyle w:val="TAH"/>
            </w:pPr>
            <w:r w:rsidRPr="00333F85">
              <w:t>Key Issues</w:t>
            </w:r>
          </w:p>
        </w:tc>
      </w:tr>
      <w:tr w:rsidR="00036B2A" w:rsidRPr="00333F85" w14:paraId="47ED894D" w14:textId="5E82F40E" w:rsidTr="00F70DD9">
        <w:trPr>
          <w:trHeight w:val="217"/>
        </w:trPr>
        <w:tc>
          <w:tcPr>
            <w:tcW w:w="5812" w:type="dxa"/>
            <w:vMerge/>
            <w:shd w:val="clear" w:color="auto" w:fill="auto"/>
          </w:tcPr>
          <w:p w14:paraId="58D1BFF3" w14:textId="18DAC340" w:rsidR="00036B2A" w:rsidRPr="00333F85" w:rsidRDefault="00036B2A" w:rsidP="00F70DD9">
            <w:pPr>
              <w:pStyle w:val="TAH"/>
            </w:pPr>
          </w:p>
        </w:tc>
        <w:tc>
          <w:tcPr>
            <w:tcW w:w="614" w:type="dxa"/>
            <w:shd w:val="clear" w:color="auto" w:fill="auto"/>
          </w:tcPr>
          <w:p w14:paraId="01BDA339" w14:textId="62095B94" w:rsidR="00036B2A" w:rsidRPr="00F70DD9" w:rsidRDefault="00036B2A" w:rsidP="00F70DD9">
            <w:pPr>
              <w:pStyle w:val="TAH"/>
              <w:rPr>
                <w:rFonts w:eastAsiaTheme="minorEastAsia"/>
                <w:lang w:eastAsia="ko-KR"/>
              </w:rPr>
            </w:pPr>
            <w:ins w:id="163" w:author="Rapporteur" w:date="2022-04-12T11:12:00Z">
              <w:r>
                <w:rPr>
                  <w:rFonts w:eastAsiaTheme="minorEastAsia"/>
                  <w:lang w:eastAsia="ko-KR"/>
                </w:rPr>
                <w:t>KI#1</w:t>
              </w:r>
            </w:ins>
          </w:p>
        </w:tc>
        <w:tc>
          <w:tcPr>
            <w:tcW w:w="614" w:type="dxa"/>
            <w:shd w:val="clear" w:color="auto" w:fill="auto"/>
          </w:tcPr>
          <w:p w14:paraId="632B824B" w14:textId="1C5A2D4D" w:rsidR="00036B2A" w:rsidRPr="00333F85" w:rsidRDefault="00036B2A" w:rsidP="00F70DD9">
            <w:pPr>
              <w:pStyle w:val="TAH"/>
            </w:pPr>
            <w:ins w:id="164" w:author="Rapporteur" w:date="2022-04-12T11:12:00Z">
              <w:r>
                <w:rPr>
                  <w:rFonts w:eastAsiaTheme="minorEastAsia"/>
                  <w:lang w:eastAsia="ko-KR"/>
                </w:rPr>
                <w:t>KI#2</w:t>
              </w:r>
            </w:ins>
          </w:p>
        </w:tc>
        <w:tc>
          <w:tcPr>
            <w:tcW w:w="614" w:type="dxa"/>
            <w:shd w:val="clear" w:color="auto" w:fill="auto"/>
          </w:tcPr>
          <w:p w14:paraId="1732671F" w14:textId="755F672E" w:rsidR="00036B2A" w:rsidRPr="00333F85" w:rsidRDefault="00036B2A" w:rsidP="00F70DD9">
            <w:pPr>
              <w:pStyle w:val="TAH"/>
            </w:pPr>
            <w:ins w:id="165" w:author="Rapporteur" w:date="2022-04-12T11:12:00Z">
              <w:r>
                <w:rPr>
                  <w:rFonts w:eastAsiaTheme="minorEastAsia"/>
                  <w:lang w:eastAsia="ko-KR"/>
                </w:rPr>
                <w:t>KI#3</w:t>
              </w:r>
            </w:ins>
          </w:p>
        </w:tc>
        <w:tc>
          <w:tcPr>
            <w:tcW w:w="614" w:type="dxa"/>
            <w:shd w:val="clear" w:color="auto" w:fill="auto"/>
          </w:tcPr>
          <w:p w14:paraId="03AABBA6" w14:textId="52015AB0" w:rsidR="00036B2A" w:rsidRPr="00333F85" w:rsidRDefault="00036B2A" w:rsidP="00F70DD9">
            <w:pPr>
              <w:pStyle w:val="TAH"/>
            </w:pPr>
            <w:ins w:id="166" w:author="Rapporteur" w:date="2022-04-12T11:12:00Z">
              <w:r>
                <w:rPr>
                  <w:rFonts w:eastAsiaTheme="minorEastAsia"/>
                  <w:lang w:eastAsia="ko-KR"/>
                </w:rPr>
                <w:t>KI#4</w:t>
              </w:r>
            </w:ins>
          </w:p>
        </w:tc>
        <w:tc>
          <w:tcPr>
            <w:tcW w:w="614" w:type="dxa"/>
          </w:tcPr>
          <w:p w14:paraId="2D7CDF1F" w14:textId="5331252A" w:rsidR="00036B2A" w:rsidRDefault="00036B2A" w:rsidP="00F70DD9">
            <w:pPr>
              <w:pStyle w:val="TAH"/>
              <w:rPr>
                <w:rFonts w:eastAsiaTheme="minorEastAsia"/>
                <w:lang w:eastAsia="ko-KR"/>
              </w:rPr>
            </w:pPr>
            <w:ins w:id="167" w:author="Rapporteur" w:date="2022-04-12T11:12:00Z">
              <w:r>
                <w:rPr>
                  <w:rFonts w:eastAsiaTheme="minorEastAsia"/>
                  <w:lang w:eastAsia="ko-KR"/>
                </w:rPr>
                <w:t>KI#5</w:t>
              </w:r>
            </w:ins>
          </w:p>
        </w:tc>
        <w:tc>
          <w:tcPr>
            <w:tcW w:w="614" w:type="dxa"/>
          </w:tcPr>
          <w:p w14:paraId="60D9ABD4" w14:textId="7C58FB09" w:rsidR="00036B2A" w:rsidRDefault="00036B2A" w:rsidP="00F70DD9">
            <w:pPr>
              <w:pStyle w:val="TAH"/>
              <w:rPr>
                <w:rFonts w:eastAsiaTheme="minorEastAsia"/>
                <w:lang w:eastAsia="ko-KR"/>
              </w:rPr>
            </w:pPr>
            <w:ins w:id="168" w:author="Rapporteur" w:date="2022-04-12T11:12:00Z">
              <w:r>
                <w:rPr>
                  <w:rFonts w:eastAsiaTheme="minorEastAsia"/>
                  <w:lang w:eastAsia="ko-KR"/>
                </w:rPr>
                <w:t>KI#6</w:t>
              </w:r>
            </w:ins>
          </w:p>
        </w:tc>
      </w:tr>
      <w:tr w:rsidR="00AA2F06" w:rsidRPr="00333F85" w14:paraId="523C9B37" w14:textId="19A1CFB1" w:rsidTr="00F70DD9">
        <w:trPr>
          <w:trHeight w:val="20"/>
        </w:trPr>
        <w:tc>
          <w:tcPr>
            <w:tcW w:w="5812" w:type="dxa"/>
            <w:shd w:val="clear" w:color="auto" w:fill="auto"/>
          </w:tcPr>
          <w:p w14:paraId="7EB91913" w14:textId="5478D3AA" w:rsidR="00AA2F06" w:rsidRPr="00333F85" w:rsidRDefault="00AA2F06" w:rsidP="00AA2F06">
            <w:pPr>
              <w:pStyle w:val="TAL"/>
            </w:pPr>
            <w:bookmarkStart w:id="169" w:name="MCCQCTEMPBM_00000029"/>
            <w:ins w:id="170" w:author="Rapporteur" w:date="2022-04-12T11:25:00Z">
              <w:r w:rsidRPr="00A06DA8">
                <w:t>Solution #</w:t>
              </w:r>
              <w:r>
                <w:t>1</w:t>
              </w:r>
              <w:r w:rsidRPr="00A06DA8">
                <w:t>: Additional S-NSSAI associated with the PDU session</w:t>
              </w:r>
            </w:ins>
          </w:p>
        </w:tc>
        <w:tc>
          <w:tcPr>
            <w:tcW w:w="614" w:type="dxa"/>
            <w:shd w:val="clear" w:color="auto" w:fill="auto"/>
          </w:tcPr>
          <w:p w14:paraId="1E03E065" w14:textId="51F865A2" w:rsidR="00AA2F06" w:rsidRPr="00F70DD9" w:rsidRDefault="00AA2F06" w:rsidP="00AA2F06">
            <w:pPr>
              <w:pStyle w:val="TAC"/>
              <w:rPr>
                <w:rFonts w:eastAsiaTheme="minorEastAsia"/>
                <w:lang w:eastAsia="ko-KR"/>
              </w:rPr>
            </w:pPr>
            <w:ins w:id="171" w:author="Rapporteur" w:date="2022-04-12T11:20:00Z">
              <w:r>
                <w:rPr>
                  <w:rFonts w:eastAsiaTheme="minorEastAsia"/>
                  <w:lang w:eastAsia="ko-KR"/>
                </w:rPr>
                <w:t>X</w:t>
              </w:r>
            </w:ins>
          </w:p>
        </w:tc>
        <w:tc>
          <w:tcPr>
            <w:tcW w:w="614" w:type="dxa"/>
            <w:shd w:val="clear" w:color="auto" w:fill="auto"/>
          </w:tcPr>
          <w:p w14:paraId="15C44B26" w14:textId="77777777" w:rsidR="00AA2F06" w:rsidRPr="00333F85" w:rsidRDefault="00AA2F06" w:rsidP="00AA2F06">
            <w:pPr>
              <w:pStyle w:val="TAC"/>
            </w:pPr>
          </w:p>
        </w:tc>
        <w:tc>
          <w:tcPr>
            <w:tcW w:w="614" w:type="dxa"/>
            <w:shd w:val="clear" w:color="auto" w:fill="auto"/>
          </w:tcPr>
          <w:p w14:paraId="2683BD15" w14:textId="77777777" w:rsidR="00AA2F06" w:rsidRPr="00333F85" w:rsidRDefault="00AA2F06" w:rsidP="00AA2F06">
            <w:pPr>
              <w:pStyle w:val="TAC"/>
            </w:pPr>
          </w:p>
        </w:tc>
        <w:tc>
          <w:tcPr>
            <w:tcW w:w="614" w:type="dxa"/>
            <w:shd w:val="clear" w:color="auto" w:fill="auto"/>
          </w:tcPr>
          <w:p w14:paraId="26F9A506" w14:textId="77777777" w:rsidR="00AA2F06" w:rsidRPr="00333F85" w:rsidRDefault="00AA2F06" w:rsidP="00AA2F06">
            <w:pPr>
              <w:pStyle w:val="TAC"/>
            </w:pPr>
          </w:p>
        </w:tc>
        <w:tc>
          <w:tcPr>
            <w:tcW w:w="614" w:type="dxa"/>
          </w:tcPr>
          <w:p w14:paraId="4F61AEBB" w14:textId="77777777" w:rsidR="00AA2F06" w:rsidRPr="00333F85" w:rsidRDefault="00AA2F06" w:rsidP="00AA2F06">
            <w:pPr>
              <w:pStyle w:val="TAC"/>
            </w:pPr>
          </w:p>
        </w:tc>
        <w:tc>
          <w:tcPr>
            <w:tcW w:w="614" w:type="dxa"/>
          </w:tcPr>
          <w:p w14:paraId="6FA96D73" w14:textId="77777777" w:rsidR="00AA2F06" w:rsidRPr="00333F85" w:rsidRDefault="00AA2F06" w:rsidP="00AA2F06">
            <w:pPr>
              <w:pStyle w:val="TAC"/>
            </w:pPr>
          </w:p>
        </w:tc>
      </w:tr>
      <w:tr w:rsidR="00AA2F06" w:rsidRPr="00333F85" w14:paraId="152F9532" w14:textId="51D8BECD" w:rsidTr="00F70DD9">
        <w:trPr>
          <w:trHeight w:val="20"/>
        </w:trPr>
        <w:tc>
          <w:tcPr>
            <w:tcW w:w="5812" w:type="dxa"/>
            <w:shd w:val="clear" w:color="auto" w:fill="auto"/>
          </w:tcPr>
          <w:p w14:paraId="7A1B641E" w14:textId="3A5D0217" w:rsidR="00AA2F06" w:rsidRPr="00333F85" w:rsidRDefault="00AA2F06" w:rsidP="00AA2F06">
            <w:pPr>
              <w:pStyle w:val="TAL"/>
            </w:pPr>
            <w:bookmarkStart w:id="172" w:name="MCCQCTEMPBM_00000030"/>
            <w:bookmarkEnd w:id="169"/>
            <w:ins w:id="173" w:author="Rapporteur" w:date="2022-04-12T11:25:00Z">
              <w:r w:rsidRPr="00A06DA8">
                <w:t xml:space="preserve">Solution </w:t>
              </w:r>
              <w:r>
                <w:t>#2</w:t>
              </w:r>
              <w:r w:rsidRPr="00A06DA8">
                <w:t>: Slice Re-mapping Capabilities for Network Slice Service Continuity</w:t>
              </w:r>
            </w:ins>
          </w:p>
        </w:tc>
        <w:tc>
          <w:tcPr>
            <w:tcW w:w="614" w:type="dxa"/>
            <w:shd w:val="clear" w:color="auto" w:fill="auto"/>
          </w:tcPr>
          <w:p w14:paraId="07DCDC9F" w14:textId="28386D6F" w:rsidR="00AA2F06" w:rsidRPr="00F70DD9" w:rsidRDefault="00AA2F06" w:rsidP="00AA2F06">
            <w:pPr>
              <w:pStyle w:val="TAC"/>
              <w:rPr>
                <w:rFonts w:eastAsiaTheme="minorEastAsia"/>
                <w:lang w:eastAsia="ko-KR"/>
              </w:rPr>
            </w:pPr>
            <w:ins w:id="174" w:author="Rapporteur" w:date="2022-04-12T11:20:00Z">
              <w:r>
                <w:rPr>
                  <w:rFonts w:eastAsiaTheme="minorEastAsia"/>
                  <w:lang w:eastAsia="ko-KR"/>
                </w:rPr>
                <w:t>X</w:t>
              </w:r>
            </w:ins>
          </w:p>
        </w:tc>
        <w:tc>
          <w:tcPr>
            <w:tcW w:w="614" w:type="dxa"/>
            <w:shd w:val="clear" w:color="auto" w:fill="auto"/>
          </w:tcPr>
          <w:p w14:paraId="3F086DD8" w14:textId="77777777" w:rsidR="00AA2F06" w:rsidRPr="00333F85" w:rsidRDefault="00AA2F06" w:rsidP="00AA2F06">
            <w:pPr>
              <w:pStyle w:val="TAC"/>
            </w:pPr>
          </w:p>
        </w:tc>
        <w:tc>
          <w:tcPr>
            <w:tcW w:w="614" w:type="dxa"/>
            <w:shd w:val="clear" w:color="auto" w:fill="auto"/>
          </w:tcPr>
          <w:p w14:paraId="416AC625" w14:textId="77777777" w:rsidR="00AA2F06" w:rsidRPr="00333F85" w:rsidRDefault="00AA2F06" w:rsidP="00AA2F06">
            <w:pPr>
              <w:pStyle w:val="TAC"/>
            </w:pPr>
          </w:p>
        </w:tc>
        <w:tc>
          <w:tcPr>
            <w:tcW w:w="614" w:type="dxa"/>
            <w:shd w:val="clear" w:color="auto" w:fill="auto"/>
          </w:tcPr>
          <w:p w14:paraId="384048A4" w14:textId="77777777" w:rsidR="00AA2F06" w:rsidRPr="00333F85" w:rsidRDefault="00AA2F06" w:rsidP="00AA2F06">
            <w:pPr>
              <w:pStyle w:val="TAC"/>
            </w:pPr>
          </w:p>
        </w:tc>
        <w:tc>
          <w:tcPr>
            <w:tcW w:w="614" w:type="dxa"/>
          </w:tcPr>
          <w:p w14:paraId="50A657AC" w14:textId="77777777" w:rsidR="00AA2F06" w:rsidRPr="00333F85" w:rsidRDefault="00AA2F06" w:rsidP="00AA2F06">
            <w:pPr>
              <w:pStyle w:val="TAC"/>
            </w:pPr>
          </w:p>
        </w:tc>
        <w:tc>
          <w:tcPr>
            <w:tcW w:w="614" w:type="dxa"/>
          </w:tcPr>
          <w:p w14:paraId="031C9937" w14:textId="77777777" w:rsidR="00AA2F06" w:rsidRPr="00333F85" w:rsidRDefault="00AA2F06" w:rsidP="00AA2F06">
            <w:pPr>
              <w:pStyle w:val="TAC"/>
            </w:pPr>
          </w:p>
        </w:tc>
      </w:tr>
      <w:tr w:rsidR="00AA2F06" w:rsidRPr="00333F85" w14:paraId="5A384F3B" w14:textId="7B2E852E" w:rsidTr="00F70DD9">
        <w:trPr>
          <w:trHeight w:val="20"/>
        </w:trPr>
        <w:tc>
          <w:tcPr>
            <w:tcW w:w="5812" w:type="dxa"/>
            <w:shd w:val="clear" w:color="auto" w:fill="auto"/>
          </w:tcPr>
          <w:p w14:paraId="5D7B5BEE" w14:textId="41592F92" w:rsidR="00AA2F06" w:rsidRPr="00333F85" w:rsidRDefault="00AA2F06" w:rsidP="00AA2F06">
            <w:pPr>
              <w:pStyle w:val="TAL"/>
            </w:pPr>
            <w:bookmarkStart w:id="175" w:name="MCCQCTEMPBM_00000031"/>
            <w:bookmarkEnd w:id="172"/>
            <w:ins w:id="176" w:author="Rapporteur" w:date="2022-04-12T11:25:00Z">
              <w:r w:rsidRPr="00A06DA8">
                <w:t xml:space="preserve">Solution </w:t>
              </w:r>
              <w:r>
                <w:t>#3</w:t>
              </w:r>
            </w:ins>
            <w:ins w:id="177" w:author="Rapporteur" w:date="2022-04-13T11:19:00Z">
              <w:r w:rsidR="00905BA0">
                <w:t>:</w:t>
              </w:r>
            </w:ins>
            <w:ins w:id="178" w:author="Rapporteur" w:date="2022-04-12T11:25:00Z">
              <w:r w:rsidRPr="00A06DA8">
                <w:t xml:space="preserve"> Support of Network Slice Service continuity using SSC mode 3</w:t>
              </w:r>
            </w:ins>
          </w:p>
        </w:tc>
        <w:tc>
          <w:tcPr>
            <w:tcW w:w="614" w:type="dxa"/>
            <w:shd w:val="clear" w:color="auto" w:fill="auto"/>
          </w:tcPr>
          <w:p w14:paraId="60829F36" w14:textId="2F1BD5C1" w:rsidR="00AA2F06" w:rsidRPr="00F70DD9" w:rsidRDefault="00AA2F06" w:rsidP="00AA2F06">
            <w:pPr>
              <w:pStyle w:val="TAC"/>
              <w:rPr>
                <w:rFonts w:eastAsiaTheme="minorEastAsia"/>
                <w:lang w:eastAsia="ko-KR"/>
              </w:rPr>
            </w:pPr>
            <w:ins w:id="179" w:author="Rapporteur" w:date="2022-04-12T11:20:00Z">
              <w:r>
                <w:rPr>
                  <w:rFonts w:eastAsiaTheme="minorEastAsia"/>
                  <w:lang w:eastAsia="ko-KR"/>
                </w:rPr>
                <w:t>X</w:t>
              </w:r>
            </w:ins>
          </w:p>
        </w:tc>
        <w:tc>
          <w:tcPr>
            <w:tcW w:w="614" w:type="dxa"/>
            <w:shd w:val="clear" w:color="auto" w:fill="auto"/>
          </w:tcPr>
          <w:p w14:paraId="0E22CE16" w14:textId="77777777" w:rsidR="00AA2F06" w:rsidRPr="00333F85" w:rsidRDefault="00AA2F06" w:rsidP="00AA2F06">
            <w:pPr>
              <w:pStyle w:val="TAC"/>
            </w:pPr>
          </w:p>
        </w:tc>
        <w:tc>
          <w:tcPr>
            <w:tcW w:w="614" w:type="dxa"/>
            <w:shd w:val="clear" w:color="auto" w:fill="auto"/>
          </w:tcPr>
          <w:p w14:paraId="6848D1F2" w14:textId="77777777" w:rsidR="00AA2F06" w:rsidRPr="00333F85" w:rsidRDefault="00AA2F06" w:rsidP="00AA2F06">
            <w:pPr>
              <w:pStyle w:val="TAC"/>
            </w:pPr>
          </w:p>
        </w:tc>
        <w:tc>
          <w:tcPr>
            <w:tcW w:w="614" w:type="dxa"/>
            <w:shd w:val="clear" w:color="auto" w:fill="auto"/>
          </w:tcPr>
          <w:p w14:paraId="4CAB1458" w14:textId="77777777" w:rsidR="00AA2F06" w:rsidRPr="00333F85" w:rsidRDefault="00AA2F06" w:rsidP="00AA2F06">
            <w:pPr>
              <w:pStyle w:val="TAC"/>
            </w:pPr>
          </w:p>
        </w:tc>
        <w:tc>
          <w:tcPr>
            <w:tcW w:w="614" w:type="dxa"/>
          </w:tcPr>
          <w:p w14:paraId="417C855F" w14:textId="77777777" w:rsidR="00AA2F06" w:rsidRPr="00333F85" w:rsidRDefault="00AA2F06" w:rsidP="00AA2F06">
            <w:pPr>
              <w:pStyle w:val="TAC"/>
            </w:pPr>
          </w:p>
        </w:tc>
        <w:tc>
          <w:tcPr>
            <w:tcW w:w="614" w:type="dxa"/>
          </w:tcPr>
          <w:p w14:paraId="42B82A60" w14:textId="77777777" w:rsidR="00AA2F06" w:rsidRPr="00333F85" w:rsidRDefault="00AA2F06" w:rsidP="00AA2F06">
            <w:pPr>
              <w:pStyle w:val="TAC"/>
            </w:pPr>
          </w:p>
        </w:tc>
      </w:tr>
      <w:tr w:rsidR="00AA2F06" w:rsidRPr="00333F85" w14:paraId="3DA01478" w14:textId="2E3E8E9A" w:rsidTr="00F70DD9">
        <w:trPr>
          <w:trHeight w:val="20"/>
        </w:trPr>
        <w:tc>
          <w:tcPr>
            <w:tcW w:w="5812" w:type="dxa"/>
            <w:shd w:val="clear" w:color="auto" w:fill="auto"/>
          </w:tcPr>
          <w:p w14:paraId="3D446D6A" w14:textId="5680A111" w:rsidR="00AA2F06" w:rsidRPr="00333F85" w:rsidRDefault="00AA2F06" w:rsidP="00AA2F06">
            <w:pPr>
              <w:pStyle w:val="TAL"/>
            </w:pPr>
            <w:bookmarkStart w:id="180" w:name="MCCQCTEMPBM_00000032"/>
            <w:bookmarkEnd w:id="175"/>
            <w:ins w:id="181" w:author="Rapporteur" w:date="2022-04-12T11:25:00Z">
              <w:r w:rsidRPr="005D475B">
                <w:t>Solution #</w:t>
              </w:r>
              <w:r>
                <w:t>4</w:t>
              </w:r>
              <w:r w:rsidRPr="005D475B">
                <w:t>: PDU Session on compatible network slice</w:t>
              </w:r>
            </w:ins>
          </w:p>
        </w:tc>
        <w:tc>
          <w:tcPr>
            <w:tcW w:w="614" w:type="dxa"/>
            <w:shd w:val="clear" w:color="auto" w:fill="auto"/>
          </w:tcPr>
          <w:p w14:paraId="05265354" w14:textId="72AC33F3" w:rsidR="00AA2F06" w:rsidRPr="00F70DD9" w:rsidRDefault="00AA2F06" w:rsidP="00AA2F06">
            <w:pPr>
              <w:pStyle w:val="TAC"/>
              <w:rPr>
                <w:rFonts w:eastAsiaTheme="minorEastAsia"/>
                <w:lang w:eastAsia="ko-KR"/>
              </w:rPr>
            </w:pPr>
            <w:ins w:id="182" w:author="Rapporteur" w:date="2022-04-12T11:20:00Z">
              <w:r>
                <w:rPr>
                  <w:rFonts w:eastAsiaTheme="minorEastAsia"/>
                  <w:lang w:eastAsia="ko-KR"/>
                </w:rPr>
                <w:t>X</w:t>
              </w:r>
            </w:ins>
          </w:p>
        </w:tc>
        <w:tc>
          <w:tcPr>
            <w:tcW w:w="614" w:type="dxa"/>
            <w:shd w:val="clear" w:color="auto" w:fill="auto"/>
          </w:tcPr>
          <w:p w14:paraId="2A576C7F" w14:textId="77777777" w:rsidR="00AA2F06" w:rsidRPr="00333F85" w:rsidRDefault="00AA2F06" w:rsidP="00AA2F06">
            <w:pPr>
              <w:pStyle w:val="TAC"/>
            </w:pPr>
          </w:p>
        </w:tc>
        <w:tc>
          <w:tcPr>
            <w:tcW w:w="614" w:type="dxa"/>
            <w:shd w:val="clear" w:color="auto" w:fill="auto"/>
          </w:tcPr>
          <w:p w14:paraId="76EA19B4" w14:textId="77777777" w:rsidR="00AA2F06" w:rsidRPr="00333F85" w:rsidRDefault="00AA2F06" w:rsidP="00AA2F06">
            <w:pPr>
              <w:pStyle w:val="TAC"/>
            </w:pPr>
          </w:p>
        </w:tc>
        <w:tc>
          <w:tcPr>
            <w:tcW w:w="614" w:type="dxa"/>
            <w:shd w:val="clear" w:color="auto" w:fill="auto"/>
          </w:tcPr>
          <w:p w14:paraId="0DE8F8DE" w14:textId="77777777" w:rsidR="00AA2F06" w:rsidRPr="00333F85" w:rsidRDefault="00AA2F06" w:rsidP="00AA2F06">
            <w:pPr>
              <w:pStyle w:val="TAC"/>
            </w:pPr>
          </w:p>
        </w:tc>
        <w:tc>
          <w:tcPr>
            <w:tcW w:w="614" w:type="dxa"/>
          </w:tcPr>
          <w:p w14:paraId="0C8F805B" w14:textId="77777777" w:rsidR="00AA2F06" w:rsidRPr="00333F85" w:rsidRDefault="00AA2F06" w:rsidP="00AA2F06">
            <w:pPr>
              <w:pStyle w:val="TAC"/>
            </w:pPr>
          </w:p>
        </w:tc>
        <w:tc>
          <w:tcPr>
            <w:tcW w:w="614" w:type="dxa"/>
          </w:tcPr>
          <w:p w14:paraId="30F168BD" w14:textId="77777777" w:rsidR="00AA2F06" w:rsidRPr="00333F85" w:rsidRDefault="00AA2F06" w:rsidP="00AA2F06">
            <w:pPr>
              <w:pStyle w:val="TAC"/>
            </w:pPr>
          </w:p>
        </w:tc>
      </w:tr>
      <w:tr w:rsidR="00AA2F06" w:rsidRPr="00333F85" w14:paraId="00E22455" w14:textId="384BD661" w:rsidTr="00F70DD9">
        <w:trPr>
          <w:trHeight w:val="20"/>
        </w:trPr>
        <w:tc>
          <w:tcPr>
            <w:tcW w:w="5812" w:type="dxa"/>
            <w:shd w:val="clear" w:color="auto" w:fill="auto"/>
          </w:tcPr>
          <w:p w14:paraId="413E25CC" w14:textId="1FAFFCDE" w:rsidR="00AA2F06" w:rsidRPr="00333F85" w:rsidRDefault="00AA2F06" w:rsidP="00AA2F06">
            <w:pPr>
              <w:pStyle w:val="TAL"/>
            </w:pPr>
            <w:bookmarkStart w:id="183" w:name="MCCQCTEMPBM_00000033"/>
            <w:bookmarkEnd w:id="180"/>
            <w:ins w:id="184" w:author="Rapporteur" w:date="2022-04-12T11:25:00Z">
              <w:r w:rsidRPr="008E1B18">
                <w:t>Solution #</w:t>
              </w:r>
              <w:r>
                <w:t>5</w:t>
              </w:r>
              <w:r w:rsidRPr="008E1B18">
                <w:t>: PDU session handover to a target CN with an alternative S-NSSAI support</w:t>
              </w:r>
            </w:ins>
          </w:p>
        </w:tc>
        <w:tc>
          <w:tcPr>
            <w:tcW w:w="614" w:type="dxa"/>
            <w:shd w:val="clear" w:color="auto" w:fill="auto"/>
          </w:tcPr>
          <w:p w14:paraId="083CD3A9" w14:textId="49677834" w:rsidR="00AA2F06" w:rsidRPr="00F70DD9" w:rsidRDefault="00AA2F06" w:rsidP="00AA2F06">
            <w:pPr>
              <w:pStyle w:val="TAC"/>
              <w:rPr>
                <w:rFonts w:eastAsiaTheme="minorEastAsia"/>
                <w:lang w:eastAsia="ko-KR"/>
              </w:rPr>
            </w:pPr>
            <w:ins w:id="185" w:author="Rapporteur" w:date="2022-04-12T11:20:00Z">
              <w:r>
                <w:rPr>
                  <w:rFonts w:eastAsiaTheme="minorEastAsia"/>
                  <w:lang w:eastAsia="ko-KR"/>
                </w:rPr>
                <w:t>X</w:t>
              </w:r>
            </w:ins>
          </w:p>
        </w:tc>
        <w:tc>
          <w:tcPr>
            <w:tcW w:w="614" w:type="dxa"/>
            <w:shd w:val="clear" w:color="auto" w:fill="auto"/>
          </w:tcPr>
          <w:p w14:paraId="2090B7FD" w14:textId="77777777" w:rsidR="00AA2F06" w:rsidRPr="00333F85" w:rsidRDefault="00AA2F06" w:rsidP="00AA2F06">
            <w:pPr>
              <w:pStyle w:val="TAC"/>
            </w:pPr>
          </w:p>
        </w:tc>
        <w:tc>
          <w:tcPr>
            <w:tcW w:w="614" w:type="dxa"/>
            <w:shd w:val="clear" w:color="auto" w:fill="auto"/>
          </w:tcPr>
          <w:p w14:paraId="6AEF2439" w14:textId="77777777" w:rsidR="00AA2F06" w:rsidRPr="00333F85" w:rsidRDefault="00AA2F06" w:rsidP="00AA2F06">
            <w:pPr>
              <w:pStyle w:val="TAC"/>
            </w:pPr>
          </w:p>
        </w:tc>
        <w:tc>
          <w:tcPr>
            <w:tcW w:w="614" w:type="dxa"/>
            <w:shd w:val="clear" w:color="auto" w:fill="auto"/>
          </w:tcPr>
          <w:p w14:paraId="734D8B33" w14:textId="77777777" w:rsidR="00AA2F06" w:rsidRPr="00333F85" w:rsidRDefault="00AA2F06" w:rsidP="00AA2F06">
            <w:pPr>
              <w:pStyle w:val="TAC"/>
            </w:pPr>
          </w:p>
        </w:tc>
        <w:tc>
          <w:tcPr>
            <w:tcW w:w="614" w:type="dxa"/>
          </w:tcPr>
          <w:p w14:paraId="296BA569" w14:textId="77777777" w:rsidR="00AA2F06" w:rsidRPr="00333F85" w:rsidRDefault="00AA2F06" w:rsidP="00AA2F06">
            <w:pPr>
              <w:pStyle w:val="TAC"/>
            </w:pPr>
          </w:p>
        </w:tc>
        <w:tc>
          <w:tcPr>
            <w:tcW w:w="614" w:type="dxa"/>
          </w:tcPr>
          <w:p w14:paraId="506C1829" w14:textId="77777777" w:rsidR="00AA2F06" w:rsidRPr="00333F85" w:rsidRDefault="00AA2F06" w:rsidP="00AA2F06">
            <w:pPr>
              <w:pStyle w:val="TAC"/>
            </w:pPr>
          </w:p>
        </w:tc>
      </w:tr>
      <w:tr w:rsidR="00AA2F06" w:rsidRPr="00333F85" w14:paraId="196C9FC2" w14:textId="5DE7BD53" w:rsidTr="00F70DD9">
        <w:trPr>
          <w:trHeight w:val="20"/>
        </w:trPr>
        <w:tc>
          <w:tcPr>
            <w:tcW w:w="5812" w:type="dxa"/>
            <w:shd w:val="clear" w:color="auto" w:fill="auto"/>
          </w:tcPr>
          <w:p w14:paraId="36714818" w14:textId="3D849582" w:rsidR="00AA2F06" w:rsidRPr="008E1B18" w:rsidRDefault="00AA2F06" w:rsidP="00AA2F06">
            <w:pPr>
              <w:pStyle w:val="TAL"/>
            </w:pPr>
            <w:ins w:id="186" w:author="Rapporteur" w:date="2022-04-12T11:25:00Z">
              <w:r w:rsidRPr="008E1B18">
                <w:t>Solution #</w:t>
              </w:r>
              <w:r>
                <w:t>6</w:t>
              </w:r>
              <w:r w:rsidRPr="008E1B18">
                <w:t>: Extended SoR VPLMN Slice Information transfer to UEs</w:t>
              </w:r>
            </w:ins>
          </w:p>
        </w:tc>
        <w:tc>
          <w:tcPr>
            <w:tcW w:w="614" w:type="dxa"/>
            <w:shd w:val="clear" w:color="auto" w:fill="auto"/>
          </w:tcPr>
          <w:p w14:paraId="32E78581" w14:textId="77777777" w:rsidR="00AA2F06" w:rsidRPr="00333F85" w:rsidRDefault="00AA2F06" w:rsidP="00AA2F06">
            <w:pPr>
              <w:pStyle w:val="TAC"/>
            </w:pPr>
          </w:p>
        </w:tc>
        <w:tc>
          <w:tcPr>
            <w:tcW w:w="614" w:type="dxa"/>
            <w:shd w:val="clear" w:color="auto" w:fill="auto"/>
          </w:tcPr>
          <w:p w14:paraId="76F975F5" w14:textId="46ED865B" w:rsidR="00AA2F06" w:rsidRPr="00F70DD9" w:rsidRDefault="00AA2F06" w:rsidP="00AA2F06">
            <w:pPr>
              <w:pStyle w:val="TAC"/>
              <w:rPr>
                <w:rFonts w:eastAsiaTheme="minorEastAsia"/>
                <w:lang w:eastAsia="ko-KR"/>
              </w:rPr>
            </w:pPr>
            <w:ins w:id="187" w:author="Rapporteur" w:date="2022-04-12T11:20:00Z">
              <w:r>
                <w:rPr>
                  <w:rFonts w:eastAsiaTheme="minorEastAsia"/>
                  <w:lang w:eastAsia="ko-KR"/>
                </w:rPr>
                <w:t>X</w:t>
              </w:r>
            </w:ins>
          </w:p>
        </w:tc>
        <w:tc>
          <w:tcPr>
            <w:tcW w:w="614" w:type="dxa"/>
            <w:shd w:val="clear" w:color="auto" w:fill="auto"/>
          </w:tcPr>
          <w:p w14:paraId="5B2F3EE0" w14:textId="77777777" w:rsidR="00AA2F06" w:rsidRPr="00333F85" w:rsidRDefault="00AA2F06" w:rsidP="00AA2F06">
            <w:pPr>
              <w:pStyle w:val="TAC"/>
            </w:pPr>
          </w:p>
        </w:tc>
        <w:tc>
          <w:tcPr>
            <w:tcW w:w="614" w:type="dxa"/>
            <w:shd w:val="clear" w:color="auto" w:fill="auto"/>
          </w:tcPr>
          <w:p w14:paraId="3E8BEF6B" w14:textId="77777777" w:rsidR="00AA2F06" w:rsidRPr="00333F85" w:rsidRDefault="00AA2F06" w:rsidP="00AA2F06">
            <w:pPr>
              <w:pStyle w:val="TAC"/>
            </w:pPr>
          </w:p>
        </w:tc>
        <w:tc>
          <w:tcPr>
            <w:tcW w:w="614" w:type="dxa"/>
          </w:tcPr>
          <w:p w14:paraId="49B25E1E" w14:textId="77777777" w:rsidR="00AA2F06" w:rsidRPr="00333F85" w:rsidRDefault="00AA2F06" w:rsidP="00AA2F06">
            <w:pPr>
              <w:pStyle w:val="TAC"/>
            </w:pPr>
          </w:p>
        </w:tc>
        <w:tc>
          <w:tcPr>
            <w:tcW w:w="614" w:type="dxa"/>
          </w:tcPr>
          <w:p w14:paraId="1E571097" w14:textId="77777777" w:rsidR="00AA2F06" w:rsidRPr="00333F85" w:rsidRDefault="00AA2F06" w:rsidP="00AA2F06">
            <w:pPr>
              <w:pStyle w:val="TAC"/>
            </w:pPr>
          </w:p>
        </w:tc>
      </w:tr>
      <w:tr w:rsidR="00AA2F06" w:rsidRPr="00333F85" w14:paraId="0CEDCB61" w14:textId="0D2438DD" w:rsidTr="00F70DD9">
        <w:trPr>
          <w:trHeight w:val="20"/>
        </w:trPr>
        <w:tc>
          <w:tcPr>
            <w:tcW w:w="5812" w:type="dxa"/>
            <w:shd w:val="clear" w:color="auto" w:fill="auto"/>
          </w:tcPr>
          <w:p w14:paraId="088E8B9E" w14:textId="2268734C" w:rsidR="00AA2F06" w:rsidRPr="008E1B18" w:rsidRDefault="00AA2F06" w:rsidP="00AA2F06">
            <w:pPr>
              <w:pStyle w:val="TAL"/>
            </w:pPr>
            <w:ins w:id="188" w:author="Rapporteur" w:date="2022-04-12T11:25:00Z">
              <w:r w:rsidRPr="00894042">
                <w:t>Solution #</w:t>
              </w:r>
              <w:r>
                <w:t>7</w:t>
              </w:r>
              <w:r w:rsidRPr="00894042">
                <w:t>: Enabling awareness of Network Slice availability in VPLMNs</w:t>
              </w:r>
            </w:ins>
          </w:p>
        </w:tc>
        <w:tc>
          <w:tcPr>
            <w:tcW w:w="614" w:type="dxa"/>
            <w:shd w:val="clear" w:color="auto" w:fill="auto"/>
          </w:tcPr>
          <w:p w14:paraId="5F8EE890" w14:textId="77777777" w:rsidR="00AA2F06" w:rsidRPr="00333F85" w:rsidRDefault="00AA2F06" w:rsidP="00AA2F06">
            <w:pPr>
              <w:pStyle w:val="TAC"/>
            </w:pPr>
          </w:p>
        </w:tc>
        <w:tc>
          <w:tcPr>
            <w:tcW w:w="614" w:type="dxa"/>
            <w:shd w:val="clear" w:color="auto" w:fill="auto"/>
          </w:tcPr>
          <w:p w14:paraId="087CD70C" w14:textId="6DD49E95" w:rsidR="00AA2F06" w:rsidRPr="00F70DD9" w:rsidRDefault="00AA2F06" w:rsidP="00AA2F06">
            <w:pPr>
              <w:pStyle w:val="TAC"/>
              <w:rPr>
                <w:rFonts w:eastAsiaTheme="minorEastAsia"/>
                <w:lang w:eastAsia="ko-KR"/>
              </w:rPr>
            </w:pPr>
            <w:ins w:id="189" w:author="Rapporteur" w:date="2022-04-12T11:20:00Z">
              <w:r>
                <w:rPr>
                  <w:rFonts w:eastAsiaTheme="minorEastAsia"/>
                  <w:lang w:eastAsia="ko-KR"/>
                </w:rPr>
                <w:t>X</w:t>
              </w:r>
            </w:ins>
          </w:p>
        </w:tc>
        <w:tc>
          <w:tcPr>
            <w:tcW w:w="614" w:type="dxa"/>
            <w:shd w:val="clear" w:color="auto" w:fill="auto"/>
          </w:tcPr>
          <w:p w14:paraId="3852AF11" w14:textId="77777777" w:rsidR="00AA2F06" w:rsidRPr="00333F85" w:rsidRDefault="00AA2F06" w:rsidP="00AA2F06">
            <w:pPr>
              <w:pStyle w:val="TAC"/>
            </w:pPr>
          </w:p>
        </w:tc>
        <w:tc>
          <w:tcPr>
            <w:tcW w:w="614" w:type="dxa"/>
            <w:shd w:val="clear" w:color="auto" w:fill="auto"/>
          </w:tcPr>
          <w:p w14:paraId="5712F27F" w14:textId="77777777" w:rsidR="00AA2F06" w:rsidRPr="00333F85" w:rsidRDefault="00AA2F06" w:rsidP="00AA2F06">
            <w:pPr>
              <w:pStyle w:val="TAC"/>
            </w:pPr>
          </w:p>
        </w:tc>
        <w:tc>
          <w:tcPr>
            <w:tcW w:w="614" w:type="dxa"/>
          </w:tcPr>
          <w:p w14:paraId="33E09459" w14:textId="77777777" w:rsidR="00AA2F06" w:rsidRPr="00333F85" w:rsidRDefault="00AA2F06" w:rsidP="00AA2F06">
            <w:pPr>
              <w:pStyle w:val="TAC"/>
            </w:pPr>
          </w:p>
        </w:tc>
        <w:tc>
          <w:tcPr>
            <w:tcW w:w="614" w:type="dxa"/>
          </w:tcPr>
          <w:p w14:paraId="41A63F1E" w14:textId="77777777" w:rsidR="00AA2F06" w:rsidRPr="00333F85" w:rsidRDefault="00AA2F06" w:rsidP="00AA2F06">
            <w:pPr>
              <w:pStyle w:val="TAC"/>
            </w:pPr>
          </w:p>
        </w:tc>
      </w:tr>
      <w:tr w:rsidR="00AA2F06" w:rsidRPr="00333F85" w14:paraId="6AB56B28" w14:textId="21D02AA8" w:rsidTr="00F70DD9">
        <w:trPr>
          <w:trHeight w:val="20"/>
        </w:trPr>
        <w:tc>
          <w:tcPr>
            <w:tcW w:w="5812" w:type="dxa"/>
            <w:shd w:val="clear" w:color="auto" w:fill="auto"/>
          </w:tcPr>
          <w:p w14:paraId="3F92A102" w14:textId="1C1BE0A3" w:rsidR="00AA2F06" w:rsidRPr="00894042" w:rsidRDefault="00AA2F06" w:rsidP="00AA2F06">
            <w:pPr>
              <w:pStyle w:val="TAL"/>
            </w:pPr>
            <w:ins w:id="190" w:author="Rapporteur" w:date="2022-04-12T11:25:00Z">
              <w:r w:rsidRPr="00545098">
                <w:t>Solution #</w:t>
              </w:r>
              <w:r>
                <w:t>8</w:t>
              </w:r>
              <w:r w:rsidRPr="00545098">
                <w:t>: Gracefully network slice termination</w:t>
              </w:r>
            </w:ins>
          </w:p>
        </w:tc>
        <w:tc>
          <w:tcPr>
            <w:tcW w:w="614" w:type="dxa"/>
            <w:shd w:val="clear" w:color="auto" w:fill="auto"/>
          </w:tcPr>
          <w:p w14:paraId="773792EE" w14:textId="77777777" w:rsidR="00AA2F06" w:rsidRPr="00333F85" w:rsidRDefault="00AA2F06" w:rsidP="00AA2F06">
            <w:pPr>
              <w:pStyle w:val="TAC"/>
            </w:pPr>
          </w:p>
        </w:tc>
        <w:tc>
          <w:tcPr>
            <w:tcW w:w="614" w:type="dxa"/>
            <w:shd w:val="clear" w:color="auto" w:fill="auto"/>
          </w:tcPr>
          <w:p w14:paraId="2A0CA00F" w14:textId="77777777" w:rsidR="00AA2F06" w:rsidRPr="00333F85" w:rsidRDefault="00AA2F06" w:rsidP="00AA2F06">
            <w:pPr>
              <w:pStyle w:val="TAC"/>
            </w:pPr>
          </w:p>
        </w:tc>
        <w:tc>
          <w:tcPr>
            <w:tcW w:w="614" w:type="dxa"/>
            <w:shd w:val="clear" w:color="auto" w:fill="auto"/>
          </w:tcPr>
          <w:p w14:paraId="416532FF" w14:textId="2F318FB2" w:rsidR="00AA2F06" w:rsidRPr="00F70DD9" w:rsidRDefault="00AA2F06" w:rsidP="00AA2F06">
            <w:pPr>
              <w:pStyle w:val="TAC"/>
              <w:rPr>
                <w:rFonts w:eastAsiaTheme="minorEastAsia"/>
                <w:lang w:eastAsia="ko-KR"/>
              </w:rPr>
            </w:pPr>
            <w:ins w:id="191" w:author="Rapporteur" w:date="2022-04-12T11:20:00Z">
              <w:r>
                <w:rPr>
                  <w:rFonts w:eastAsiaTheme="minorEastAsia"/>
                  <w:lang w:eastAsia="ko-KR"/>
                </w:rPr>
                <w:t>X</w:t>
              </w:r>
            </w:ins>
          </w:p>
        </w:tc>
        <w:tc>
          <w:tcPr>
            <w:tcW w:w="614" w:type="dxa"/>
            <w:shd w:val="clear" w:color="auto" w:fill="auto"/>
          </w:tcPr>
          <w:p w14:paraId="6262286B" w14:textId="77777777" w:rsidR="00AA2F06" w:rsidRPr="00333F85" w:rsidRDefault="00AA2F06" w:rsidP="00AA2F06">
            <w:pPr>
              <w:pStyle w:val="TAC"/>
            </w:pPr>
          </w:p>
        </w:tc>
        <w:tc>
          <w:tcPr>
            <w:tcW w:w="614" w:type="dxa"/>
          </w:tcPr>
          <w:p w14:paraId="49BC9FC3" w14:textId="77777777" w:rsidR="00AA2F06" w:rsidRPr="00333F85" w:rsidRDefault="00AA2F06" w:rsidP="00AA2F06">
            <w:pPr>
              <w:pStyle w:val="TAC"/>
            </w:pPr>
          </w:p>
        </w:tc>
        <w:tc>
          <w:tcPr>
            <w:tcW w:w="614" w:type="dxa"/>
          </w:tcPr>
          <w:p w14:paraId="4A0130D1" w14:textId="77777777" w:rsidR="00AA2F06" w:rsidRPr="00333F85" w:rsidRDefault="00AA2F06" w:rsidP="00AA2F06">
            <w:pPr>
              <w:pStyle w:val="TAC"/>
            </w:pPr>
          </w:p>
        </w:tc>
      </w:tr>
      <w:tr w:rsidR="00AA2F06" w:rsidRPr="00333F85" w14:paraId="6FB0C9A2" w14:textId="2ABAAE33" w:rsidTr="00F70DD9">
        <w:trPr>
          <w:trHeight w:val="20"/>
        </w:trPr>
        <w:tc>
          <w:tcPr>
            <w:tcW w:w="5812" w:type="dxa"/>
            <w:shd w:val="clear" w:color="auto" w:fill="auto"/>
          </w:tcPr>
          <w:p w14:paraId="5948D4F2" w14:textId="190537C9" w:rsidR="00AA2F06" w:rsidRPr="00894042" w:rsidRDefault="00AA2F06" w:rsidP="00905BA0">
            <w:pPr>
              <w:pStyle w:val="TAL"/>
            </w:pPr>
            <w:ins w:id="192" w:author="Rapporteur" w:date="2022-04-12T11:25:00Z">
              <w:r w:rsidRPr="00EA2EAE">
                <w:t>Solution #</w:t>
              </w:r>
              <w:r>
                <w:t>9</w:t>
              </w:r>
              <w:r w:rsidRPr="00EA2EAE">
                <w:t xml:space="preserve">: </w:t>
              </w:r>
            </w:ins>
            <w:ins w:id="193" w:author="Rapporteur" w:date="2022-04-13T11:20:00Z">
              <w:r w:rsidR="00905BA0">
                <w:t>S</w:t>
              </w:r>
            </w:ins>
            <w:ins w:id="194" w:author="Rapporteur" w:date="2022-04-12T11:25:00Z">
              <w:r w:rsidRPr="00EA2EAE">
                <w:t>upport of a Network Slice with an AoS not matching existing TA boundaries</w:t>
              </w:r>
            </w:ins>
          </w:p>
        </w:tc>
        <w:tc>
          <w:tcPr>
            <w:tcW w:w="614" w:type="dxa"/>
            <w:shd w:val="clear" w:color="auto" w:fill="auto"/>
          </w:tcPr>
          <w:p w14:paraId="5A1E25DF" w14:textId="77777777" w:rsidR="00AA2F06" w:rsidRPr="00333F85" w:rsidRDefault="00AA2F06" w:rsidP="00AA2F06">
            <w:pPr>
              <w:pStyle w:val="TAC"/>
            </w:pPr>
          </w:p>
        </w:tc>
        <w:tc>
          <w:tcPr>
            <w:tcW w:w="614" w:type="dxa"/>
            <w:shd w:val="clear" w:color="auto" w:fill="auto"/>
          </w:tcPr>
          <w:p w14:paraId="519FD3AC" w14:textId="77777777" w:rsidR="00AA2F06" w:rsidRPr="00333F85" w:rsidRDefault="00AA2F06" w:rsidP="00AA2F06">
            <w:pPr>
              <w:pStyle w:val="TAC"/>
            </w:pPr>
          </w:p>
        </w:tc>
        <w:tc>
          <w:tcPr>
            <w:tcW w:w="614" w:type="dxa"/>
            <w:shd w:val="clear" w:color="auto" w:fill="auto"/>
          </w:tcPr>
          <w:p w14:paraId="7B884A64" w14:textId="74369DB8" w:rsidR="00AA2F06" w:rsidRPr="00F70DD9" w:rsidRDefault="00AA2F06" w:rsidP="00AA2F06">
            <w:pPr>
              <w:pStyle w:val="TAC"/>
              <w:rPr>
                <w:rFonts w:eastAsiaTheme="minorEastAsia"/>
                <w:lang w:eastAsia="ko-KR"/>
              </w:rPr>
            </w:pPr>
            <w:ins w:id="195" w:author="Rapporteur" w:date="2022-04-12T11:21:00Z">
              <w:r>
                <w:rPr>
                  <w:rFonts w:eastAsiaTheme="minorEastAsia"/>
                  <w:lang w:eastAsia="ko-KR"/>
                </w:rPr>
                <w:t>X</w:t>
              </w:r>
            </w:ins>
          </w:p>
        </w:tc>
        <w:tc>
          <w:tcPr>
            <w:tcW w:w="614" w:type="dxa"/>
            <w:shd w:val="clear" w:color="auto" w:fill="auto"/>
          </w:tcPr>
          <w:p w14:paraId="369AE786" w14:textId="77777777" w:rsidR="00AA2F06" w:rsidRPr="00333F85" w:rsidRDefault="00AA2F06" w:rsidP="00AA2F06">
            <w:pPr>
              <w:pStyle w:val="TAC"/>
            </w:pPr>
          </w:p>
        </w:tc>
        <w:tc>
          <w:tcPr>
            <w:tcW w:w="614" w:type="dxa"/>
          </w:tcPr>
          <w:p w14:paraId="7FBF8412" w14:textId="77777777" w:rsidR="00AA2F06" w:rsidRPr="00333F85" w:rsidRDefault="00AA2F06" w:rsidP="00AA2F06">
            <w:pPr>
              <w:pStyle w:val="TAC"/>
            </w:pPr>
          </w:p>
        </w:tc>
        <w:tc>
          <w:tcPr>
            <w:tcW w:w="614" w:type="dxa"/>
          </w:tcPr>
          <w:p w14:paraId="56B9A00F" w14:textId="77777777" w:rsidR="00AA2F06" w:rsidRPr="00333F85" w:rsidRDefault="00AA2F06" w:rsidP="00AA2F06">
            <w:pPr>
              <w:pStyle w:val="TAC"/>
            </w:pPr>
          </w:p>
        </w:tc>
      </w:tr>
      <w:tr w:rsidR="00AA2F06" w:rsidRPr="00333F85" w14:paraId="61D27A5E" w14:textId="2A3E4EDF" w:rsidTr="00F70DD9">
        <w:trPr>
          <w:trHeight w:val="20"/>
        </w:trPr>
        <w:tc>
          <w:tcPr>
            <w:tcW w:w="5812" w:type="dxa"/>
            <w:shd w:val="clear" w:color="auto" w:fill="auto"/>
          </w:tcPr>
          <w:p w14:paraId="6651F42B" w14:textId="4525342C" w:rsidR="00AA2F06" w:rsidRPr="00894042" w:rsidRDefault="00AA2F06" w:rsidP="00905BA0">
            <w:pPr>
              <w:pStyle w:val="TAL"/>
            </w:pPr>
            <w:ins w:id="196" w:author="Rapporteur" w:date="2022-04-12T11:25:00Z">
              <w:r w:rsidRPr="002E0E00">
                <w:t>Solution #</w:t>
              </w:r>
              <w:r>
                <w:t>10</w:t>
              </w:r>
            </w:ins>
            <w:ins w:id="197" w:author="Rapporteur" w:date="2022-04-13T11:19:00Z">
              <w:r w:rsidR="00905BA0">
                <w:t>:</w:t>
              </w:r>
            </w:ins>
            <w:ins w:id="198" w:author="Rapporteur" w:date="2022-04-12T11:25:00Z">
              <w:r w:rsidRPr="002E0E00">
                <w:t xml:space="preserve"> </w:t>
              </w:r>
            </w:ins>
            <w:ins w:id="199" w:author="Rapporteur" w:date="2022-04-13T11:19:00Z">
              <w:r w:rsidR="00905BA0">
                <w:t>A</w:t>
              </w:r>
            </w:ins>
            <w:ins w:id="200" w:author="Rapporteur" w:date="2022-04-12T11:25:00Z">
              <w:r w:rsidRPr="002E0E00">
                <w:t>ssociating a validity timer with a temporary slice</w:t>
              </w:r>
            </w:ins>
          </w:p>
        </w:tc>
        <w:tc>
          <w:tcPr>
            <w:tcW w:w="614" w:type="dxa"/>
            <w:shd w:val="clear" w:color="auto" w:fill="auto"/>
          </w:tcPr>
          <w:p w14:paraId="71110D94" w14:textId="77777777" w:rsidR="00AA2F06" w:rsidRPr="00333F85" w:rsidRDefault="00AA2F06" w:rsidP="00AA2F06">
            <w:pPr>
              <w:pStyle w:val="TAC"/>
            </w:pPr>
          </w:p>
        </w:tc>
        <w:tc>
          <w:tcPr>
            <w:tcW w:w="614" w:type="dxa"/>
            <w:shd w:val="clear" w:color="auto" w:fill="auto"/>
          </w:tcPr>
          <w:p w14:paraId="3642DF8D" w14:textId="77777777" w:rsidR="00AA2F06" w:rsidRPr="00333F85" w:rsidRDefault="00AA2F06" w:rsidP="00AA2F06">
            <w:pPr>
              <w:pStyle w:val="TAC"/>
            </w:pPr>
          </w:p>
        </w:tc>
        <w:tc>
          <w:tcPr>
            <w:tcW w:w="614" w:type="dxa"/>
            <w:shd w:val="clear" w:color="auto" w:fill="auto"/>
          </w:tcPr>
          <w:p w14:paraId="3E86F692" w14:textId="1A97CC21" w:rsidR="00AA2F06" w:rsidRPr="00F70DD9" w:rsidRDefault="00AA2F06" w:rsidP="00AA2F06">
            <w:pPr>
              <w:pStyle w:val="TAC"/>
              <w:rPr>
                <w:rFonts w:eastAsiaTheme="minorEastAsia"/>
                <w:lang w:eastAsia="ko-KR"/>
              </w:rPr>
            </w:pPr>
            <w:ins w:id="201" w:author="Rapporteur" w:date="2022-04-12T11:21:00Z">
              <w:r>
                <w:rPr>
                  <w:rFonts w:eastAsiaTheme="minorEastAsia"/>
                  <w:lang w:eastAsia="ko-KR"/>
                </w:rPr>
                <w:t>X</w:t>
              </w:r>
            </w:ins>
          </w:p>
        </w:tc>
        <w:tc>
          <w:tcPr>
            <w:tcW w:w="614" w:type="dxa"/>
            <w:shd w:val="clear" w:color="auto" w:fill="auto"/>
          </w:tcPr>
          <w:p w14:paraId="5AAE0A6A" w14:textId="77777777" w:rsidR="00AA2F06" w:rsidRPr="00333F85" w:rsidRDefault="00AA2F06" w:rsidP="00AA2F06">
            <w:pPr>
              <w:pStyle w:val="TAC"/>
            </w:pPr>
          </w:p>
        </w:tc>
        <w:tc>
          <w:tcPr>
            <w:tcW w:w="614" w:type="dxa"/>
          </w:tcPr>
          <w:p w14:paraId="6F24BAE9" w14:textId="77777777" w:rsidR="00AA2F06" w:rsidRPr="00333F85" w:rsidRDefault="00AA2F06" w:rsidP="00AA2F06">
            <w:pPr>
              <w:pStyle w:val="TAC"/>
            </w:pPr>
          </w:p>
        </w:tc>
        <w:tc>
          <w:tcPr>
            <w:tcW w:w="614" w:type="dxa"/>
          </w:tcPr>
          <w:p w14:paraId="3364784F" w14:textId="77777777" w:rsidR="00AA2F06" w:rsidRPr="00333F85" w:rsidRDefault="00AA2F06" w:rsidP="00AA2F06">
            <w:pPr>
              <w:pStyle w:val="TAC"/>
            </w:pPr>
          </w:p>
        </w:tc>
      </w:tr>
      <w:tr w:rsidR="00AA2F06" w:rsidRPr="00333F85" w14:paraId="5591CDDF" w14:textId="30684A7D" w:rsidTr="00F70DD9">
        <w:trPr>
          <w:trHeight w:val="20"/>
        </w:trPr>
        <w:tc>
          <w:tcPr>
            <w:tcW w:w="5812" w:type="dxa"/>
            <w:shd w:val="clear" w:color="auto" w:fill="auto"/>
          </w:tcPr>
          <w:p w14:paraId="669448B4" w14:textId="2C7E6900" w:rsidR="00AA2F06" w:rsidRPr="00894042" w:rsidRDefault="00AA2F06" w:rsidP="00AA2F06">
            <w:pPr>
              <w:pStyle w:val="TAL"/>
            </w:pPr>
            <w:ins w:id="202" w:author="Rapporteur" w:date="2022-04-12T11:25:00Z">
              <w:r w:rsidRPr="00C73A96">
                <w:t>Solution #</w:t>
              </w:r>
              <w:r>
                <w:t>11</w:t>
              </w:r>
              <w:r w:rsidRPr="00C73A96">
                <w:t>: Enabling UEs to Request S-NSSAIs not uniformly available</w:t>
              </w:r>
            </w:ins>
          </w:p>
        </w:tc>
        <w:tc>
          <w:tcPr>
            <w:tcW w:w="614" w:type="dxa"/>
            <w:shd w:val="clear" w:color="auto" w:fill="auto"/>
          </w:tcPr>
          <w:p w14:paraId="61B602F2" w14:textId="77777777" w:rsidR="00AA2F06" w:rsidRPr="00333F85" w:rsidRDefault="00AA2F06" w:rsidP="00AA2F06">
            <w:pPr>
              <w:pStyle w:val="TAC"/>
            </w:pPr>
          </w:p>
        </w:tc>
        <w:tc>
          <w:tcPr>
            <w:tcW w:w="614" w:type="dxa"/>
            <w:shd w:val="clear" w:color="auto" w:fill="auto"/>
          </w:tcPr>
          <w:p w14:paraId="1E9BEACA" w14:textId="77777777" w:rsidR="00AA2F06" w:rsidRPr="00333F85" w:rsidRDefault="00AA2F06" w:rsidP="00AA2F06">
            <w:pPr>
              <w:pStyle w:val="TAC"/>
            </w:pPr>
          </w:p>
        </w:tc>
        <w:tc>
          <w:tcPr>
            <w:tcW w:w="614" w:type="dxa"/>
            <w:shd w:val="clear" w:color="auto" w:fill="auto"/>
          </w:tcPr>
          <w:p w14:paraId="5E8AF7EF" w14:textId="5378B7FC" w:rsidR="00AA2F06" w:rsidRPr="00F70DD9" w:rsidRDefault="00AA2F06" w:rsidP="00AA2F06">
            <w:pPr>
              <w:pStyle w:val="TAC"/>
              <w:rPr>
                <w:rFonts w:eastAsiaTheme="minorEastAsia"/>
                <w:lang w:eastAsia="ko-KR"/>
              </w:rPr>
            </w:pPr>
            <w:ins w:id="203" w:author="Rapporteur" w:date="2022-04-12T11:21:00Z">
              <w:r>
                <w:rPr>
                  <w:rFonts w:eastAsiaTheme="minorEastAsia"/>
                  <w:lang w:eastAsia="ko-KR"/>
                </w:rPr>
                <w:t>X</w:t>
              </w:r>
            </w:ins>
          </w:p>
        </w:tc>
        <w:tc>
          <w:tcPr>
            <w:tcW w:w="614" w:type="dxa"/>
            <w:shd w:val="clear" w:color="auto" w:fill="auto"/>
          </w:tcPr>
          <w:p w14:paraId="145680A4" w14:textId="1DE6A090" w:rsidR="00AA2F06" w:rsidRPr="00F70DD9" w:rsidRDefault="00AA2F06" w:rsidP="00AA2F06">
            <w:pPr>
              <w:pStyle w:val="TAC"/>
              <w:rPr>
                <w:rFonts w:eastAsiaTheme="minorEastAsia"/>
                <w:lang w:eastAsia="ko-KR"/>
              </w:rPr>
            </w:pPr>
          </w:p>
        </w:tc>
        <w:tc>
          <w:tcPr>
            <w:tcW w:w="614" w:type="dxa"/>
          </w:tcPr>
          <w:p w14:paraId="3CC7819E" w14:textId="14E88654" w:rsidR="00AA2F06" w:rsidRDefault="00AA2F06" w:rsidP="00AA2F06">
            <w:pPr>
              <w:pStyle w:val="TAC"/>
              <w:rPr>
                <w:rFonts w:eastAsiaTheme="minorEastAsia"/>
                <w:lang w:eastAsia="ko-KR"/>
              </w:rPr>
            </w:pPr>
            <w:ins w:id="204" w:author="Rapporteur" w:date="2022-04-12T11:21:00Z">
              <w:r>
                <w:rPr>
                  <w:rFonts w:eastAsiaTheme="minorEastAsia"/>
                  <w:lang w:eastAsia="ko-KR"/>
                </w:rPr>
                <w:t>X</w:t>
              </w:r>
            </w:ins>
          </w:p>
        </w:tc>
        <w:tc>
          <w:tcPr>
            <w:tcW w:w="614" w:type="dxa"/>
          </w:tcPr>
          <w:p w14:paraId="2BFE6472" w14:textId="77777777" w:rsidR="00AA2F06" w:rsidRDefault="00AA2F06" w:rsidP="00AA2F06">
            <w:pPr>
              <w:pStyle w:val="TAC"/>
              <w:rPr>
                <w:rFonts w:eastAsiaTheme="minorEastAsia"/>
                <w:lang w:eastAsia="ko-KR"/>
              </w:rPr>
            </w:pPr>
          </w:p>
        </w:tc>
      </w:tr>
      <w:tr w:rsidR="00AA2F06" w:rsidRPr="00333F85" w14:paraId="11606A40" w14:textId="59602462" w:rsidTr="00F70DD9">
        <w:trPr>
          <w:trHeight w:val="20"/>
        </w:trPr>
        <w:tc>
          <w:tcPr>
            <w:tcW w:w="5812" w:type="dxa"/>
            <w:shd w:val="clear" w:color="auto" w:fill="auto"/>
          </w:tcPr>
          <w:p w14:paraId="4B7126AB" w14:textId="088EF314" w:rsidR="00AA2F06" w:rsidRPr="00894042" w:rsidRDefault="00AA2F06" w:rsidP="00AA2F06">
            <w:pPr>
              <w:pStyle w:val="TAL"/>
            </w:pPr>
            <w:ins w:id="205" w:author="Rapporteur" w:date="2022-04-12T11:25:00Z">
              <w:r w:rsidRPr="0081653B">
                <w:t>Solution #</w:t>
              </w:r>
              <w:r>
                <w:t>12</w:t>
              </w:r>
              <w:r w:rsidRPr="0081653B">
                <w:t>: Solution for Centralized Counting for Multiple Service Areas and 5GS-EPS Interworking</w:t>
              </w:r>
            </w:ins>
          </w:p>
        </w:tc>
        <w:tc>
          <w:tcPr>
            <w:tcW w:w="614" w:type="dxa"/>
            <w:shd w:val="clear" w:color="auto" w:fill="auto"/>
          </w:tcPr>
          <w:p w14:paraId="4EE54B8E" w14:textId="77777777" w:rsidR="00AA2F06" w:rsidRPr="00333F85" w:rsidRDefault="00AA2F06" w:rsidP="00AA2F06">
            <w:pPr>
              <w:pStyle w:val="TAC"/>
            </w:pPr>
          </w:p>
        </w:tc>
        <w:tc>
          <w:tcPr>
            <w:tcW w:w="614" w:type="dxa"/>
            <w:shd w:val="clear" w:color="auto" w:fill="auto"/>
          </w:tcPr>
          <w:p w14:paraId="4D9073D5" w14:textId="77777777" w:rsidR="00AA2F06" w:rsidRPr="00333F85" w:rsidRDefault="00AA2F06" w:rsidP="00AA2F06">
            <w:pPr>
              <w:pStyle w:val="TAC"/>
            </w:pPr>
          </w:p>
        </w:tc>
        <w:tc>
          <w:tcPr>
            <w:tcW w:w="614" w:type="dxa"/>
            <w:shd w:val="clear" w:color="auto" w:fill="auto"/>
          </w:tcPr>
          <w:p w14:paraId="39B885C6" w14:textId="77777777" w:rsidR="00AA2F06" w:rsidRPr="00333F85" w:rsidRDefault="00AA2F06" w:rsidP="00AA2F06">
            <w:pPr>
              <w:pStyle w:val="TAC"/>
            </w:pPr>
          </w:p>
        </w:tc>
        <w:tc>
          <w:tcPr>
            <w:tcW w:w="614" w:type="dxa"/>
            <w:shd w:val="clear" w:color="auto" w:fill="auto"/>
          </w:tcPr>
          <w:p w14:paraId="76F0DD22" w14:textId="6804F643" w:rsidR="00AA2F06" w:rsidRPr="00F70DD9" w:rsidRDefault="00AA2F06" w:rsidP="00AA2F06">
            <w:pPr>
              <w:pStyle w:val="TAC"/>
              <w:rPr>
                <w:rFonts w:eastAsiaTheme="minorEastAsia"/>
                <w:lang w:eastAsia="ko-KR"/>
              </w:rPr>
            </w:pPr>
            <w:ins w:id="206" w:author="Rapporteur" w:date="2022-04-12T11:21:00Z">
              <w:r>
                <w:rPr>
                  <w:rFonts w:eastAsiaTheme="minorEastAsia"/>
                  <w:lang w:eastAsia="ko-KR"/>
                </w:rPr>
                <w:t>X</w:t>
              </w:r>
            </w:ins>
          </w:p>
        </w:tc>
        <w:tc>
          <w:tcPr>
            <w:tcW w:w="614" w:type="dxa"/>
          </w:tcPr>
          <w:p w14:paraId="25014CF0" w14:textId="77777777" w:rsidR="00AA2F06" w:rsidRDefault="00AA2F06" w:rsidP="00AA2F06">
            <w:pPr>
              <w:pStyle w:val="TAC"/>
              <w:rPr>
                <w:rFonts w:eastAsiaTheme="minorEastAsia"/>
                <w:lang w:eastAsia="ko-KR"/>
              </w:rPr>
            </w:pPr>
          </w:p>
        </w:tc>
        <w:tc>
          <w:tcPr>
            <w:tcW w:w="614" w:type="dxa"/>
          </w:tcPr>
          <w:p w14:paraId="58609B91" w14:textId="77777777" w:rsidR="00AA2F06" w:rsidRDefault="00AA2F06" w:rsidP="00AA2F06">
            <w:pPr>
              <w:pStyle w:val="TAC"/>
              <w:rPr>
                <w:rFonts w:eastAsiaTheme="minorEastAsia"/>
                <w:lang w:eastAsia="ko-KR"/>
              </w:rPr>
            </w:pPr>
          </w:p>
        </w:tc>
      </w:tr>
      <w:tr w:rsidR="00AA2F06" w:rsidRPr="00333F85" w14:paraId="5524776C" w14:textId="0D3CECF6" w:rsidTr="00F70DD9">
        <w:trPr>
          <w:trHeight w:val="20"/>
        </w:trPr>
        <w:tc>
          <w:tcPr>
            <w:tcW w:w="5812" w:type="dxa"/>
            <w:shd w:val="clear" w:color="auto" w:fill="auto"/>
          </w:tcPr>
          <w:p w14:paraId="121343F0" w14:textId="6F100414" w:rsidR="00AA2F06" w:rsidRPr="00894042" w:rsidRDefault="00AA2F06" w:rsidP="00AA2F06">
            <w:pPr>
              <w:pStyle w:val="TAL"/>
            </w:pPr>
            <w:ins w:id="207" w:author="Rapporteur" w:date="2022-04-12T11:25:00Z">
              <w:r w:rsidRPr="00A837AE">
                <w:t>Solution #</w:t>
              </w:r>
              <w:r>
                <w:t>13</w:t>
              </w:r>
              <w:r w:rsidRPr="00A837AE">
                <w:t>: Hierarchical NSACF Architecture for Maximum UE/PDU Session number control</w:t>
              </w:r>
            </w:ins>
          </w:p>
        </w:tc>
        <w:tc>
          <w:tcPr>
            <w:tcW w:w="614" w:type="dxa"/>
            <w:shd w:val="clear" w:color="auto" w:fill="auto"/>
          </w:tcPr>
          <w:p w14:paraId="08221B71" w14:textId="77777777" w:rsidR="00AA2F06" w:rsidRPr="00333F85" w:rsidRDefault="00AA2F06" w:rsidP="00AA2F06">
            <w:pPr>
              <w:pStyle w:val="TAC"/>
            </w:pPr>
          </w:p>
        </w:tc>
        <w:tc>
          <w:tcPr>
            <w:tcW w:w="614" w:type="dxa"/>
            <w:shd w:val="clear" w:color="auto" w:fill="auto"/>
          </w:tcPr>
          <w:p w14:paraId="1F837BF2" w14:textId="77777777" w:rsidR="00AA2F06" w:rsidRPr="00333F85" w:rsidRDefault="00AA2F06" w:rsidP="00AA2F06">
            <w:pPr>
              <w:pStyle w:val="TAC"/>
            </w:pPr>
          </w:p>
        </w:tc>
        <w:tc>
          <w:tcPr>
            <w:tcW w:w="614" w:type="dxa"/>
            <w:shd w:val="clear" w:color="auto" w:fill="auto"/>
          </w:tcPr>
          <w:p w14:paraId="1236A7BE" w14:textId="77777777" w:rsidR="00AA2F06" w:rsidRPr="00333F85" w:rsidRDefault="00AA2F06" w:rsidP="00AA2F06">
            <w:pPr>
              <w:pStyle w:val="TAC"/>
            </w:pPr>
          </w:p>
        </w:tc>
        <w:tc>
          <w:tcPr>
            <w:tcW w:w="614" w:type="dxa"/>
            <w:shd w:val="clear" w:color="auto" w:fill="auto"/>
          </w:tcPr>
          <w:p w14:paraId="55CDD9AC" w14:textId="48EFF5F4" w:rsidR="00AA2F06" w:rsidRPr="00A837AE" w:rsidRDefault="00AA2F06" w:rsidP="00AA2F06">
            <w:pPr>
              <w:pStyle w:val="TAC"/>
            </w:pPr>
            <w:ins w:id="208" w:author="Rapporteur" w:date="2022-04-12T11:21:00Z">
              <w:r>
                <w:t>X</w:t>
              </w:r>
            </w:ins>
          </w:p>
        </w:tc>
        <w:tc>
          <w:tcPr>
            <w:tcW w:w="614" w:type="dxa"/>
          </w:tcPr>
          <w:p w14:paraId="6F7253EC" w14:textId="77777777" w:rsidR="00AA2F06" w:rsidRDefault="00AA2F06" w:rsidP="00AA2F06">
            <w:pPr>
              <w:pStyle w:val="TAC"/>
            </w:pPr>
          </w:p>
        </w:tc>
        <w:tc>
          <w:tcPr>
            <w:tcW w:w="614" w:type="dxa"/>
          </w:tcPr>
          <w:p w14:paraId="755B4054" w14:textId="77777777" w:rsidR="00AA2F06" w:rsidRDefault="00AA2F06" w:rsidP="00AA2F06">
            <w:pPr>
              <w:pStyle w:val="TAC"/>
            </w:pPr>
          </w:p>
        </w:tc>
      </w:tr>
      <w:tr w:rsidR="00AA2F06" w:rsidRPr="00333F85" w14:paraId="216E8C08" w14:textId="48BFC1BD" w:rsidTr="00F70DD9">
        <w:trPr>
          <w:trHeight w:val="20"/>
        </w:trPr>
        <w:tc>
          <w:tcPr>
            <w:tcW w:w="5812" w:type="dxa"/>
            <w:shd w:val="clear" w:color="auto" w:fill="auto"/>
          </w:tcPr>
          <w:p w14:paraId="2D6641E1" w14:textId="54796DD9" w:rsidR="00AA2F06" w:rsidRPr="00894042" w:rsidRDefault="00AA2F06" w:rsidP="00AA2F06">
            <w:pPr>
              <w:pStyle w:val="TAL"/>
            </w:pPr>
            <w:ins w:id="209" w:author="Rapporteur" w:date="2022-04-12T11:25:00Z">
              <w:r w:rsidRPr="0046304C">
                <w:t>Solution #</w:t>
              </w:r>
              <w:r>
                <w:t>14</w:t>
              </w:r>
              <w:r w:rsidRPr="0046304C">
                <w:t>: Maximum Number Distribution in multiple NSACFs</w:t>
              </w:r>
            </w:ins>
          </w:p>
        </w:tc>
        <w:tc>
          <w:tcPr>
            <w:tcW w:w="614" w:type="dxa"/>
            <w:shd w:val="clear" w:color="auto" w:fill="auto"/>
          </w:tcPr>
          <w:p w14:paraId="46FA2B6E" w14:textId="77777777" w:rsidR="00AA2F06" w:rsidRPr="00333F85" w:rsidRDefault="00AA2F06" w:rsidP="00AA2F06">
            <w:pPr>
              <w:pStyle w:val="TAC"/>
            </w:pPr>
          </w:p>
        </w:tc>
        <w:tc>
          <w:tcPr>
            <w:tcW w:w="614" w:type="dxa"/>
            <w:shd w:val="clear" w:color="auto" w:fill="auto"/>
          </w:tcPr>
          <w:p w14:paraId="0660FADF" w14:textId="77777777" w:rsidR="00AA2F06" w:rsidRPr="00333F85" w:rsidRDefault="00AA2F06" w:rsidP="00AA2F06">
            <w:pPr>
              <w:pStyle w:val="TAC"/>
            </w:pPr>
          </w:p>
        </w:tc>
        <w:tc>
          <w:tcPr>
            <w:tcW w:w="614" w:type="dxa"/>
            <w:shd w:val="clear" w:color="auto" w:fill="auto"/>
          </w:tcPr>
          <w:p w14:paraId="518503AB" w14:textId="77777777" w:rsidR="00AA2F06" w:rsidRPr="00333F85" w:rsidRDefault="00AA2F06" w:rsidP="00AA2F06">
            <w:pPr>
              <w:pStyle w:val="TAC"/>
            </w:pPr>
          </w:p>
        </w:tc>
        <w:tc>
          <w:tcPr>
            <w:tcW w:w="614" w:type="dxa"/>
            <w:shd w:val="clear" w:color="auto" w:fill="auto"/>
          </w:tcPr>
          <w:p w14:paraId="76EA9BF9" w14:textId="762A8EF9" w:rsidR="00AA2F06" w:rsidRPr="00F70DD9" w:rsidRDefault="00AA2F06" w:rsidP="00AA2F06">
            <w:pPr>
              <w:pStyle w:val="TAC"/>
              <w:rPr>
                <w:rFonts w:eastAsiaTheme="minorEastAsia"/>
                <w:lang w:eastAsia="ko-KR"/>
              </w:rPr>
            </w:pPr>
            <w:ins w:id="210" w:author="Rapporteur" w:date="2022-04-12T11:21:00Z">
              <w:r>
                <w:rPr>
                  <w:rFonts w:eastAsiaTheme="minorEastAsia"/>
                  <w:lang w:eastAsia="ko-KR"/>
                </w:rPr>
                <w:t>X</w:t>
              </w:r>
            </w:ins>
          </w:p>
        </w:tc>
        <w:tc>
          <w:tcPr>
            <w:tcW w:w="614" w:type="dxa"/>
          </w:tcPr>
          <w:p w14:paraId="7DA947CB" w14:textId="77777777" w:rsidR="00AA2F06" w:rsidRDefault="00AA2F06" w:rsidP="00AA2F06">
            <w:pPr>
              <w:pStyle w:val="TAC"/>
              <w:rPr>
                <w:rFonts w:eastAsiaTheme="minorEastAsia"/>
                <w:lang w:eastAsia="ko-KR"/>
              </w:rPr>
            </w:pPr>
          </w:p>
        </w:tc>
        <w:tc>
          <w:tcPr>
            <w:tcW w:w="614" w:type="dxa"/>
          </w:tcPr>
          <w:p w14:paraId="7F7846CC" w14:textId="77777777" w:rsidR="00AA2F06" w:rsidRDefault="00AA2F06" w:rsidP="00AA2F06">
            <w:pPr>
              <w:pStyle w:val="TAC"/>
              <w:rPr>
                <w:rFonts w:eastAsiaTheme="minorEastAsia"/>
                <w:lang w:eastAsia="ko-KR"/>
              </w:rPr>
            </w:pPr>
          </w:p>
        </w:tc>
      </w:tr>
      <w:tr w:rsidR="00AA2F06" w:rsidRPr="00333F85" w14:paraId="0C7301F8" w14:textId="444109D4" w:rsidTr="00F70DD9">
        <w:trPr>
          <w:trHeight w:val="20"/>
        </w:trPr>
        <w:tc>
          <w:tcPr>
            <w:tcW w:w="5812" w:type="dxa"/>
            <w:shd w:val="clear" w:color="auto" w:fill="auto"/>
          </w:tcPr>
          <w:p w14:paraId="415649EE" w14:textId="77777777" w:rsidR="00AA2F06" w:rsidRPr="00894042" w:rsidRDefault="00AA2F06" w:rsidP="00AA2F06">
            <w:pPr>
              <w:pStyle w:val="TAL"/>
            </w:pPr>
          </w:p>
        </w:tc>
        <w:tc>
          <w:tcPr>
            <w:tcW w:w="614" w:type="dxa"/>
            <w:shd w:val="clear" w:color="auto" w:fill="auto"/>
          </w:tcPr>
          <w:p w14:paraId="265F075B" w14:textId="77777777" w:rsidR="00AA2F06" w:rsidRPr="00333F85" w:rsidRDefault="00AA2F06" w:rsidP="00AA2F06">
            <w:pPr>
              <w:pStyle w:val="TAC"/>
            </w:pPr>
          </w:p>
        </w:tc>
        <w:tc>
          <w:tcPr>
            <w:tcW w:w="614" w:type="dxa"/>
            <w:shd w:val="clear" w:color="auto" w:fill="auto"/>
          </w:tcPr>
          <w:p w14:paraId="26A9E402" w14:textId="77777777" w:rsidR="00AA2F06" w:rsidRPr="00333F85" w:rsidRDefault="00AA2F06" w:rsidP="00AA2F06">
            <w:pPr>
              <w:pStyle w:val="TAC"/>
            </w:pPr>
          </w:p>
        </w:tc>
        <w:tc>
          <w:tcPr>
            <w:tcW w:w="614" w:type="dxa"/>
            <w:shd w:val="clear" w:color="auto" w:fill="auto"/>
          </w:tcPr>
          <w:p w14:paraId="5E9CF22C" w14:textId="77777777" w:rsidR="00AA2F06" w:rsidRPr="00333F85" w:rsidRDefault="00AA2F06" w:rsidP="00AA2F06">
            <w:pPr>
              <w:pStyle w:val="TAC"/>
            </w:pPr>
          </w:p>
        </w:tc>
        <w:tc>
          <w:tcPr>
            <w:tcW w:w="614" w:type="dxa"/>
            <w:shd w:val="clear" w:color="auto" w:fill="auto"/>
          </w:tcPr>
          <w:p w14:paraId="46036CD5" w14:textId="77777777" w:rsidR="00AA2F06" w:rsidRPr="00333F85" w:rsidRDefault="00AA2F06" w:rsidP="00AA2F06">
            <w:pPr>
              <w:pStyle w:val="TAC"/>
            </w:pPr>
          </w:p>
        </w:tc>
        <w:tc>
          <w:tcPr>
            <w:tcW w:w="614" w:type="dxa"/>
          </w:tcPr>
          <w:p w14:paraId="09496D4D" w14:textId="77777777" w:rsidR="00AA2F06" w:rsidRPr="00333F85" w:rsidRDefault="00AA2F06" w:rsidP="00AA2F06">
            <w:pPr>
              <w:pStyle w:val="TAC"/>
            </w:pPr>
          </w:p>
        </w:tc>
        <w:tc>
          <w:tcPr>
            <w:tcW w:w="614" w:type="dxa"/>
          </w:tcPr>
          <w:p w14:paraId="0E22DE77" w14:textId="77777777" w:rsidR="00AA2F06" w:rsidRPr="00333F85" w:rsidRDefault="00AA2F06" w:rsidP="00AA2F06">
            <w:pPr>
              <w:pStyle w:val="TAC"/>
            </w:pPr>
          </w:p>
        </w:tc>
      </w:tr>
      <w:tr w:rsidR="00AA2F06" w:rsidRPr="00333F85" w14:paraId="6EB5559D" w14:textId="6ABD238A" w:rsidTr="00F70DD9">
        <w:trPr>
          <w:trHeight w:val="20"/>
        </w:trPr>
        <w:tc>
          <w:tcPr>
            <w:tcW w:w="5812" w:type="dxa"/>
            <w:shd w:val="clear" w:color="auto" w:fill="auto"/>
          </w:tcPr>
          <w:p w14:paraId="64F32842" w14:textId="77777777" w:rsidR="00AA2F06" w:rsidRPr="00894042" w:rsidRDefault="00AA2F06" w:rsidP="00AA2F06">
            <w:pPr>
              <w:pStyle w:val="TAL"/>
            </w:pPr>
          </w:p>
        </w:tc>
        <w:tc>
          <w:tcPr>
            <w:tcW w:w="614" w:type="dxa"/>
            <w:shd w:val="clear" w:color="auto" w:fill="auto"/>
          </w:tcPr>
          <w:p w14:paraId="5F5C503B" w14:textId="77777777" w:rsidR="00AA2F06" w:rsidRPr="00333F85" w:rsidRDefault="00AA2F06" w:rsidP="00AA2F06">
            <w:pPr>
              <w:pStyle w:val="TAC"/>
            </w:pPr>
          </w:p>
        </w:tc>
        <w:tc>
          <w:tcPr>
            <w:tcW w:w="614" w:type="dxa"/>
            <w:shd w:val="clear" w:color="auto" w:fill="auto"/>
          </w:tcPr>
          <w:p w14:paraId="737EC29E" w14:textId="77777777" w:rsidR="00AA2F06" w:rsidRPr="00333F85" w:rsidRDefault="00AA2F06" w:rsidP="00AA2F06">
            <w:pPr>
              <w:pStyle w:val="TAC"/>
            </w:pPr>
          </w:p>
        </w:tc>
        <w:tc>
          <w:tcPr>
            <w:tcW w:w="614" w:type="dxa"/>
            <w:shd w:val="clear" w:color="auto" w:fill="auto"/>
          </w:tcPr>
          <w:p w14:paraId="60FD29C6" w14:textId="77777777" w:rsidR="00AA2F06" w:rsidRPr="00333F85" w:rsidRDefault="00AA2F06" w:rsidP="00AA2F06">
            <w:pPr>
              <w:pStyle w:val="TAC"/>
            </w:pPr>
          </w:p>
        </w:tc>
        <w:tc>
          <w:tcPr>
            <w:tcW w:w="614" w:type="dxa"/>
            <w:shd w:val="clear" w:color="auto" w:fill="auto"/>
          </w:tcPr>
          <w:p w14:paraId="6B386CDD" w14:textId="77777777" w:rsidR="00AA2F06" w:rsidRPr="00333F85" w:rsidRDefault="00AA2F06" w:rsidP="00AA2F06">
            <w:pPr>
              <w:pStyle w:val="TAC"/>
            </w:pPr>
          </w:p>
        </w:tc>
        <w:tc>
          <w:tcPr>
            <w:tcW w:w="614" w:type="dxa"/>
          </w:tcPr>
          <w:p w14:paraId="5D78FE33" w14:textId="77777777" w:rsidR="00AA2F06" w:rsidRPr="00333F85" w:rsidRDefault="00AA2F06" w:rsidP="00AA2F06">
            <w:pPr>
              <w:pStyle w:val="TAC"/>
            </w:pPr>
          </w:p>
        </w:tc>
        <w:tc>
          <w:tcPr>
            <w:tcW w:w="614" w:type="dxa"/>
          </w:tcPr>
          <w:p w14:paraId="75095AB1" w14:textId="77777777" w:rsidR="00AA2F06" w:rsidRPr="00333F85" w:rsidRDefault="00AA2F06" w:rsidP="00AA2F06">
            <w:pPr>
              <w:pStyle w:val="TAC"/>
            </w:pPr>
          </w:p>
        </w:tc>
      </w:tr>
    </w:tbl>
    <w:p w14:paraId="76C24416" w14:textId="77777777" w:rsidR="0003284B" w:rsidRPr="00333F85" w:rsidRDefault="0003284B" w:rsidP="0003284B">
      <w:pPr>
        <w:pStyle w:val="FP"/>
        <w:rPr>
          <w:lang w:eastAsia="zh-CN"/>
        </w:rPr>
      </w:pPr>
      <w:bookmarkStart w:id="211" w:name="_Toc500949097"/>
      <w:bookmarkStart w:id="212" w:name="_Toc22214908"/>
      <w:bookmarkStart w:id="213" w:name="_Toc23254041"/>
      <w:bookmarkEnd w:id="183"/>
    </w:p>
    <w:p w14:paraId="3583F911" w14:textId="68BDDD4B" w:rsidR="0050783A" w:rsidRPr="0050783A" w:rsidRDefault="0050783A" w:rsidP="0050783A">
      <w:pPr>
        <w:keepNext/>
        <w:keepLines/>
        <w:overflowPunct w:val="0"/>
        <w:autoSpaceDE w:val="0"/>
        <w:autoSpaceDN w:val="0"/>
        <w:adjustRightInd w:val="0"/>
        <w:spacing w:before="180"/>
        <w:ind w:left="1134" w:hanging="1134"/>
        <w:textAlignment w:val="baseline"/>
        <w:outlineLvl w:val="1"/>
        <w:rPr>
          <w:ins w:id="214" w:author="S2-2203082" w:date="2022-04-12T08:33:00Z"/>
          <w:rFonts w:ascii="Arial" w:eastAsia="맑은 고딕" w:hAnsi="Arial"/>
          <w:sz w:val="32"/>
          <w:lang w:eastAsia="ja-JP"/>
        </w:rPr>
      </w:pPr>
      <w:bookmarkStart w:id="215" w:name="_Toc92883029"/>
      <w:bookmarkStart w:id="216" w:name="_Toc92890920"/>
      <w:bookmarkStart w:id="217" w:name="_Toc97057175"/>
      <w:bookmarkStart w:id="218" w:name="_Toc97266753"/>
      <w:ins w:id="219" w:author="S2-2203082" w:date="2022-04-12T08:33:00Z">
        <w:r w:rsidRPr="0050783A">
          <w:rPr>
            <w:rFonts w:ascii="Arial" w:eastAsia="맑은 고딕" w:hAnsi="Arial"/>
            <w:sz w:val="32"/>
            <w:lang w:eastAsia="zh-CN"/>
          </w:rPr>
          <w:lastRenderedPageBreak/>
          <w:t>6.</w:t>
        </w:r>
        <w:del w:id="220" w:author="Rapporteur" w:date="2022-04-12T11:26:00Z">
          <w:r w:rsidRPr="0050783A" w:rsidDel="00B00A70">
            <w:rPr>
              <w:rFonts w:ascii="Arial" w:eastAsia="맑은 고딕" w:hAnsi="Arial" w:hint="eastAsia"/>
              <w:sz w:val="32"/>
              <w:lang w:eastAsia="zh-CN"/>
            </w:rPr>
            <w:delText>X</w:delText>
          </w:r>
        </w:del>
      </w:ins>
      <w:ins w:id="221" w:author="Rapporteur" w:date="2022-04-12T11:26:00Z">
        <w:r w:rsidR="00B00A70">
          <w:rPr>
            <w:rFonts w:ascii="Arial" w:eastAsia="맑은 고딕" w:hAnsi="Arial"/>
            <w:sz w:val="32"/>
            <w:lang w:eastAsia="zh-CN"/>
          </w:rPr>
          <w:t>1</w:t>
        </w:r>
      </w:ins>
      <w:ins w:id="222" w:author="S2-2203082" w:date="2022-04-12T08:33:00Z">
        <w:r w:rsidRPr="0050783A">
          <w:rPr>
            <w:rFonts w:ascii="Arial" w:eastAsia="맑은 고딕" w:hAnsi="Arial" w:hint="eastAsia"/>
            <w:sz w:val="32"/>
            <w:lang w:eastAsia="ko-KR"/>
          </w:rPr>
          <w:tab/>
        </w:r>
        <w:r w:rsidRPr="0050783A">
          <w:rPr>
            <w:rFonts w:ascii="Arial" w:eastAsia="맑은 고딕" w:hAnsi="Arial"/>
            <w:sz w:val="32"/>
            <w:lang w:eastAsia="ja-JP"/>
          </w:rPr>
          <w:t>Solution</w:t>
        </w:r>
        <w:r w:rsidRPr="0050783A">
          <w:rPr>
            <w:rFonts w:ascii="Arial" w:eastAsia="맑은 고딕" w:hAnsi="Arial" w:hint="eastAsia"/>
            <w:sz w:val="32"/>
            <w:lang w:eastAsia="zh-CN"/>
          </w:rPr>
          <w:t xml:space="preserve"> #</w:t>
        </w:r>
        <w:del w:id="223" w:author="Rapporteur" w:date="2022-04-12T11:26:00Z">
          <w:r w:rsidRPr="0050783A" w:rsidDel="00B00A70">
            <w:rPr>
              <w:rFonts w:ascii="Arial" w:eastAsia="맑은 고딕" w:hAnsi="Arial"/>
              <w:sz w:val="32"/>
              <w:lang w:eastAsia="zh-CN"/>
            </w:rPr>
            <w:delText>X</w:delText>
          </w:r>
        </w:del>
      </w:ins>
      <w:ins w:id="224" w:author="Rapporteur" w:date="2022-04-12T11:26:00Z">
        <w:r w:rsidR="00B00A70">
          <w:rPr>
            <w:rFonts w:ascii="Arial" w:eastAsia="맑은 고딕" w:hAnsi="Arial"/>
            <w:sz w:val="32"/>
            <w:lang w:eastAsia="zh-CN"/>
          </w:rPr>
          <w:t>1</w:t>
        </w:r>
      </w:ins>
      <w:ins w:id="225" w:author="S2-2203082" w:date="2022-04-12T08:33:00Z">
        <w:r w:rsidRPr="0050783A">
          <w:rPr>
            <w:rFonts w:ascii="Arial" w:eastAsia="맑은 고딕" w:hAnsi="Arial"/>
            <w:sz w:val="32"/>
            <w:lang w:eastAsia="ja-JP"/>
          </w:rPr>
          <w:t xml:space="preserve">: </w:t>
        </w:r>
        <w:bookmarkEnd w:id="215"/>
        <w:bookmarkEnd w:id="216"/>
        <w:r w:rsidRPr="0050783A">
          <w:rPr>
            <w:rFonts w:ascii="Arial" w:eastAsia="맑은 고딕" w:hAnsi="Arial"/>
            <w:sz w:val="32"/>
            <w:lang w:eastAsia="ja-JP"/>
          </w:rPr>
          <w:t>Additional S-NSSAI associated with the PDU session</w:t>
        </w:r>
      </w:ins>
    </w:p>
    <w:p w14:paraId="22F6D5B2" w14:textId="28FD9988" w:rsidR="0050783A" w:rsidRPr="0050783A" w:rsidRDefault="0050783A" w:rsidP="0050783A">
      <w:pPr>
        <w:keepNext/>
        <w:keepLines/>
        <w:overflowPunct w:val="0"/>
        <w:autoSpaceDE w:val="0"/>
        <w:autoSpaceDN w:val="0"/>
        <w:adjustRightInd w:val="0"/>
        <w:spacing w:before="120"/>
        <w:ind w:left="1134" w:hanging="1134"/>
        <w:textAlignment w:val="baseline"/>
        <w:outlineLvl w:val="2"/>
        <w:rPr>
          <w:ins w:id="226" w:author="S2-2203082" w:date="2022-04-12T08:33:00Z"/>
          <w:rFonts w:ascii="Arial" w:eastAsia="맑은 고딕" w:hAnsi="Arial"/>
          <w:sz w:val="28"/>
          <w:lang w:eastAsia="ko-KR"/>
        </w:rPr>
      </w:pPr>
      <w:bookmarkStart w:id="227" w:name="_Toc16839383"/>
      <w:bookmarkStart w:id="228" w:name="_Toc21087542"/>
      <w:bookmarkStart w:id="229" w:name="_Toc92883030"/>
      <w:bookmarkStart w:id="230" w:name="_Toc92890921"/>
      <w:ins w:id="231" w:author="S2-2203082" w:date="2022-04-12T08:33:00Z">
        <w:r w:rsidRPr="0050783A">
          <w:rPr>
            <w:rFonts w:ascii="Arial" w:eastAsia="맑은 고딕" w:hAnsi="Arial"/>
            <w:sz w:val="28"/>
            <w:lang w:eastAsia="ko-KR"/>
          </w:rPr>
          <w:t>6.</w:t>
        </w:r>
        <w:del w:id="232" w:author="Rapporteur" w:date="2022-04-12T11:27:00Z">
          <w:r w:rsidRPr="0050783A" w:rsidDel="00B00A70">
            <w:rPr>
              <w:rFonts w:ascii="Arial" w:eastAsia="맑은 고딕" w:hAnsi="Arial"/>
              <w:sz w:val="28"/>
              <w:lang w:eastAsia="ko-KR"/>
            </w:rPr>
            <w:delText>X</w:delText>
          </w:r>
        </w:del>
      </w:ins>
      <w:ins w:id="233" w:author="Rapporteur" w:date="2022-04-12T11:27:00Z">
        <w:r w:rsidR="00B00A70">
          <w:rPr>
            <w:rFonts w:ascii="Arial" w:eastAsia="맑은 고딕" w:hAnsi="Arial"/>
            <w:sz w:val="28"/>
            <w:lang w:eastAsia="ko-KR"/>
          </w:rPr>
          <w:t>1</w:t>
        </w:r>
      </w:ins>
      <w:ins w:id="234" w:author="S2-2203082" w:date="2022-04-12T08:33:00Z">
        <w:r w:rsidRPr="0050783A">
          <w:rPr>
            <w:rFonts w:ascii="Arial" w:eastAsia="맑은 고딕" w:hAnsi="Arial"/>
            <w:sz w:val="28"/>
            <w:lang w:eastAsia="ko-KR"/>
          </w:rPr>
          <w:t>.1</w:t>
        </w:r>
        <w:r w:rsidRPr="0050783A">
          <w:rPr>
            <w:rFonts w:ascii="Arial" w:eastAsia="맑은 고딕" w:hAnsi="Arial"/>
            <w:sz w:val="28"/>
            <w:lang w:eastAsia="ko-KR"/>
          </w:rPr>
          <w:tab/>
        </w:r>
        <w:bookmarkEnd w:id="227"/>
        <w:r w:rsidRPr="0050783A">
          <w:rPr>
            <w:rFonts w:ascii="Arial" w:eastAsia="맑은 고딕" w:hAnsi="Arial"/>
            <w:sz w:val="28"/>
            <w:lang w:eastAsia="ko-KR"/>
          </w:rPr>
          <w:t>Introduction</w:t>
        </w:r>
        <w:bookmarkEnd w:id="228"/>
        <w:bookmarkEnd w:id="229"/>
        <w:bookmarkEnd w:id="230"/>
      </w:ins>
    </w:p>
    <w:p w14:paraId="7270E34E" w14:textId="77777777" w:rsidR="0050783A" w:rsidRPr="00B00A70" w:rsidRDefault="0050783A" w:rsidP="0050783A">
      <w:pPr>
        <w:overflowPunct w:val="0"/>
        <w:autoSpaceDE w:val="0"/>
        <w:autoSpaceDN w:val="0"/>
        <w:adjustRightInd w:val="0"/>
        <w:textAlignment w:val="baseline"/>
        <w:rPr>
          <w:ins w:id="235" w:author="S2-2203082" w:date="2022-04-12T08:33:00Z"/>
          <w:rFonts w:eastAsia="맑은 고딕"/>
          <w:color w:val="000000"/>
          <w:lang w:eastAsia="ja-JP"/>
        </w:rPr>
      </w:pPr>
      <w:bookmarkStart w:id="236" w:name="_Toc16839384"/>
      <w:bookmarkStart w:id="237" w:name="_Toc21087543"/>
      <w:ins w:id="238" w:author="S2-2203082" w:date="2022-04-12T08:33:00Z">
        <w:r w:rsidRPr="0050783A">
          <w:rPr>
            <w:rFonts w:eastAsia="SimSun"/>
            <w:color w:val="000000"/>
            <w:lang w:eastAsia="zh-CN"/>
          </w:rPr>
          <w:t>This solution</w:t>
        </w:r>
        <w:r w:rsidRPr="0050783A">
          <w:rPr>
            <w:rFonts w:eastAsia="맑은 고딕"/>
            <w:color w:val="000000"/>
            <w:lang w:eastAsia="ja-JP"/>
          </w:rPr>
          <w:t xml:space="preserve"> aims to address the key issues#1: Support of Network Slice Service continuity, particularly it reuses the concept that the PDU session can be associate </w:t>
        </w:r>
        <w:r w:rsidRPr="00B00A70">
          <w:rPr>
            <w:rFonts w:eastAsia="맑은 고딕"/>
            <w:color w:val="000000"/>
            <w:lang w:eastAsia="ja-JP"/>
          </w:rPr>
          <w:t xml:space="preserve">with two S-NSSAIs </w:t>
        </w:r>
        <w:r w:rsidRPr="00352F0D">
          <w:rPr>
            <w:rFonts w:eastAsia="맑은 고딕"/>
            <w:color w:val="000000"/>
            <w:lang w:eastAsia="ja-JP"/>
          </w:rPr>
          <w:t>(based on values provided in mapping of Allowed NSSAI). The scenario covers the case where NFs (SMF, UPF...) in a network slice instance support multiple S-NSSAIs.</w:t>
        </w:r>
        <w:r w:rsidRPr="00B00A70">
          <w:rPr>
            <w:rFonts w:eastAsia="맑은 고딕"/>
            <w:color w:val="000000"/>
            <w:lang w:eastAsia="ja-JP"/>
          </w:rPr>
          <w:t xml:space="preserve"> How to split the resource depends on implementation. It is possible that the resource of one S-NSSAI is getting congested, while other S-NSSAI is not </w:t>
        </w:r>
        <w:r w:rsidRPr="00352F0D">
          <w:rPr>
            <w:rFonts w:eastAsia="맑은 고딕"/>
            <w:color w:val="000000"/>
            <w:lang w:eastAsia="ja-JP"/>
          </w:rPr>
          <w:t>(e.g. there is a fixed allocation of resources to each S-NSSAI in the NF instances)</w:t>
        </w:r>
        <w:r w:rsidRPr="00B00A70">
          <w:rPr>
            <w:rFonts w:eastAsia="맑은 고딕"/>
            <w:color w:val="000000"/>
            <w:lang w:eastAsia="ja-JP"/>
          </w:rPr>
          <w:t>. This solution proposes that when one S-NSSAI is congested, the network can associate the PDU session with additional S-NSSAI in order to provide service continuity during mobility scenario</w:t>
        </w:r>
        <w:r w:rsidRPr="00B00A70">
          <w:rPr>
            <w:rFonts w:eastAsia="맑은 고딕" w:hint="eastAsia"/>
            <w:color w:val="000000"/>
            <w:lang w:eastAsia="ja-JP"/>
          </w:rPr>
          <w:t>,</w:t>
        </w:r>
        <w:r w:rsidRPr="00B00A70">
          <w:rPr>
            <w:rFonts w:eastAsia="맑은 고딕"/>
            <w:color w:val="000000"/>
            <w:lang w:eastAsia="ja-JP"/>
          </w:rPr>
          <w:t xml:space="preserve"> so the resource allocated </w:t>
        </w:r>
        <w:r w:rsidRPr="00352F0D">
          <w:rPr>
            <w:rFonts w:eastAsia="맑은 고딕"/>
            <w:color w:val="000000"/>
            <w:lang w:eastAsia="ja-JP"/>
          </w:rPr>
          <w:t>in SMF and/or UPF</w:t>
        </w:r>
        <w:r w:rsidRPr="00B00A70">
          <w:rPr>
            <w:rFonts w:eastAsia="맑은 고딕"/>
            <w:color w:val="000000"/>
            <w:lang w:eastAsia="ja-JP"/>
          </w:rPr>
          <w:t xml:space="preserve"> for one S-NSSAI can be shared by other S-NSSAI if other S-NSSAI is getting congested.</w:t>
        </w:r>
      </w:ins>
    </w:p>
    <w:p w14:paraId="6FCD18C6" w14:textId="77777777" w:rsidR="0050783A" w:rsidRPr="0050783A" w:rsidRDefault="0050783A" w:rsidP="0050783A">
      <w:pPr>
        <w:keepLines/>
        <w:overflowPunct w:val="0"/>
        <w:autoSpaceDE w:val="0"/>
        <w:autoSpaceDN w:val="0"/>
        <w:adjustRightInd w:val="0"/>
        <w:ind w:left="1135" w:hanging="851"/>
        <w:textAlignment w:val="baseline"/>
        <w:rPr>
          <w:ins w:id="239" w:author="S2-2203082" w:date="2022-04-12T08:33:00Z"/>
          <w:rFonts w:eastAsia="맑은 고딕"/>
          <w:color w:val="FF0000"/>
          <w:lang w:eastAsia="ja-JP"/>
        </w:rPr>
      </w:pPr>
      <w:ins w:id="240" w:author="S2-2203082" w:date="2022-04-12T08:33:00Z">
        <w:r w:rsidRPr="00352F0D">
          <w:rPr>
            <w:rFonts w:eastAsia="맑은 고딕"/>
            <w:color w:val="FF0000"/>
            <w:lang w:eastAsia="ja-JP"/>
          </w:rPr>
          <w:t>Editor's note:</w:t>
        </w:r>
        <w:r w:rsidRPr="00352F0D">
          <w:rPr>
            <w:rFonts w:eastAsia="맑은 고딕"/>
            <w:color w:val="FF0000"/>
            <w:lang w:eastAsia="ja-JP"/>
          </w:rPr>
          <w:tab/>
          <w:t>The validity of the scenario that this solution covers is to be further assessed.</w:t>
        </w:r>
      </w:ins>
    </w:p>
    <w:p w14:paraId="2A3C646F" w14:textId="327E8E8F" w:rsidR="0050783A" w:rsidRPr="0050783A" w:rsidRDefault="0050783A">
      <w:pPr>
        <w:pStyle w:val="NO"/>
        <w:rPr>
          <w:ins w:id="241" w:author="S2-2203082" w:date="2022-04-12T08:33:00Z"/>
          <w:rFonts w:eastAsia="SimSun"/>
          <w:lang w:eastAsia="zh-CN"/>
        </w:rPr>
        <w:pPrChange w:id="242" w:author="Rapporteur" w:date="2022-04-12T11:27:00Z">
          <w:pPr>
            <w:overflowPunct w:val="0"/>
            <w:autoSpaceDE w:val="0"/>
            <w:autoSpaceDN w:val="0"/>
            <w:adjustRightInd w:val="0"/>
            <w:textAlignment w:val="baseline"/>
          </w:pPr>
        </w:pPrChange>
      </w:pPr>
      <w:ins w:id="243" w:author="S2-2203082" w:date="2022-04-12T08:33:00Z">
        <w:r w:rsidRPr="0050783A">
          <w:rPr>
            <w:rFonts w:eastAsia="맑은 고딕" w:hint="eastAsia"/>
          </w:rPr>
          <w:t>N</w:t>
        </w:r>
        <w:r w:rsidRPr="0050783A">
          <w:rPr>
            <w:rFonts w:eastAsia="맑은 고딕"/>
          </w:rPr>
          <w:t>OTE:</w:t>
        </w:r>
        <w:del w:id="244" w:author="Rapporteur" w:date="2022-04-12T11:27:00Z">
          <w:r w:rsidRPr="0050783A" w:rsidDel="00B00A70">
            <w:rPr>
              <w:rFonts w:eastAsia="맑은 고딕"/>
            </w:rPr>
            <w:delText xml:space="preserve"> </w:delText>
          </w:r>
        </w:del>
      </w:ins>
      <w:ins w:id="245" w:author="Rapporteur" w:date="2022-04-12T11:27:00Z">
        <w:r w:rsidR="00B00A70">
          <w:rPr>
            <w:rFonts w:eastAsia="맑은 고딕"/>
          </w:rPr>
          <w:tab/>
        </w:r>
      </w:ins>
      <w:ins w:id="246" w:author="S2-2203082" w:date="2022-04-12T08:33:00Z">
        <w:r w:rsidRPr="0050783A">
          <w:rPr>
            <w:rFonts w:eastAsia="맑은 고딕"/>
          </w:rPr>
          <w:t>This solution may be extended to cover no mobility scenarios 1b and 1</w:t>
        </w:r>
        <w:r w:rsidRPr="0050783A">
          <w:rPr>
            <w:rFonts w:eastAsia="SimSun"/>
            <w:lang w:eastAsia="zh-CN"/>
          </w:rPr>
          <w:t xml:space="preserve">c </w:t>
        </w:r>
        <w:r w:rsidRPr="0050783A">
          <w:rPr>
            <w:rFonts w:eastAsia="SimSun" w:hint="eastAsia"/>
            <w:lang w:eastAsia="zh-CN"/>
          </w:rPr>
          <w:t>des</w:t>
        </w:r>
        <w:r w:rsidRPr="0050783A">
          <w:rPr>
            <w:rFonts w:eastAsia="SimSun"/>
            <w:lang w:eastAsia="zh-CN"/>
          </w:rPr>
          <w:t>cribed in clause</w:t>
        </w:r>
        <w:del w:id="247" w:author="Rapporteur" w:date="2022-04-12T11:26:00Z">
          <w:r w:rsidRPr="0050783A" w:rsidDel="00B00A70">
            <w:rPr>
              <w:rFonts w:eastAsia="SimSun"/>
              <w:lang w:eastAsia="zh-CN"/>
            </w:rPr>
            <w:delText xml:space="preserve"> </w:delText>
          </w:r>
        </w:del>
      </w:ins>
      <w:ins w:id="248" w:author="Rapporteur" w:date="2022-04-12T11:26:00Z">
        <w:r w:rsidR="00B00A70">
          <w:rPr>
            <w:rFonts w:eastAsia="SimSun"/>
            <w:lang w:val="en-US" w:eastAsia="zh-CN"/>
          </w:rPr>
          <w:t> </w:t>
        </w:r>
      </w:ins>
      <w:ins w:id="249" w:author="S2-2203082" w:date="2022-04-12T08:33:00Z">
        <w:r w:rsidRPr="0050783A">
          <w:rPr>
            <w:rFonts w:eastAsia="SimSun"/>
            <w:lang w:eastAsia="zh-CN"/>
          </w:rPr>
          <w:t>5.1.1</w:t>
        </w:r>
      </w:ins>
    </w:p>
    <w:p w14:paraId="69E5BD94" w14:textId="77777777" w:rsidR="0050783A" w:rsidRPr="0050783A" w:rsidRDefault="0050783A" w:rsidP="0050783A">
      <w:pPr>
        <w:keepLines/>
        <w:overflowPunct w:val="0"/>
        <w:autoSpaceDE w:val="0"/>
        <w:autoSpaceDN w:val="0"/>
        <w:adjustRightInd w:val="0"/>
        <w:ind w:left="1135" w:hanging="851"/>
        <w:textAlignment w:val="baseline"/>
        <w:rPr>
          <w:ins w:id="250" w:author="S2-2203082" w:date="2022-04-12T08:33:00Z"/>
          <w:rFonts w:eastAsia="SimSun"/>
          <w:color w:val="FF0000"/>
          <w:lang w:eastAsia="zh-CN"/>
        </w:rPr>
      </w:pPr>
      <w:ins w:id="251" w:author="S2-2203082" w:date="2022-04-12T08:33:00Z">
        <w:r w:rsidRPr="0050783A">
          <w:rPr>
            <w:rFonts w:eastAsia="맑은 고딕"/>
            <w:color w:val="FF0000"/>
            <w:lang w:eastAsia="ja-JP"/>
          </w:rPr>
          <w:t>Editor's note:</w:t>
        </w:r>
        <w:r w:rsidRPr="0050783A">
          <w:rPr>
            <w:rFonts w:eastAsia="맑은 고딕"/>
            <w:color w:val="FF0000"/>
            <w:lang w:eastAsia="ja-JP"/>
          </w:rPr>
          <w:tab/>
          <w:t>It is FFS whether and how the PDU Session can be associated with more than one S-NSSAI within a PLMN</w:t>
        </w:r>
      </w:ins>
    </w:p>
    <w:p w14:paraId="2DA6CD01" w14:textId="48D76E40" w:rsidR="0050783A" w:rsidRPr="0050783A" w:rsidRDefault="0050783A" w:rsidP="0050783A">
      <w:pPr>
        <w:keepNext/>
        <w:keepLines/>
        <w:overflowPunct w:val="0"/>
        <w:autoSpaceDE w:val="0"/>
        <w:autoSpaceDN w:val="0"/>
        <w:adjustRightInd w:val="0"/>
        <w:spacing w:before="120"/>
        <w:ind w:left="1134" w:hanging="1134"/>
        <w:textAlignment w:val="baseline"/>
        <w:outlineLvl w:val="2"/>
        <w:rPr>
          <w:ins w:id="252" w:author="S2-2203082" w:date="2022-04-12T08:33:00Z"/>
          <w:rFonts w:ascii="Arial" w:eastAsia="맑은 고딕" w:hAnsi="Arial"/>
          <w:sz w:val="28"/>
          <w:lang w:eastAsia="ko-KR"/>
        </w:rPr>
      </w:pPr>
      <w:bookmarkStart w:id="253" w:name="_Toc92883031"/>
      <w:bookmarkStart w:id="254" w:name="_Toc92890922"/>
      <w:ins w:id="255" w:author="S2-2203082" w:date="2022-04-12T08:33:00Z">
        <w:r w:rsidRPr="0050783A">
          <w:rPr>
            <w:rFonts w:ascii="Arial" w:eastAsia="맑은 고딕" w:hAnsi="Arial"/>
            <w:sz w:val="28"/>
            <w:lang w:eastAsia="ko-KR"/>
          </w:rPr>
          <w:t>6.</w:t>
        </w:r>
        <w:del w:id="256" w:author="Rapporteur" w:date="2022-04-12T11:28:00Z">
          <w:r w:rsidRPr="0050783A" w:rsidDel="001940AB">
            <w:rPr>
              <w:rFonts w:ascii="Arial" w:eastAsia="맑은 고딕" w:hAnsi="Arial"/>
              <w:sz w:val="28"/>
              <w:lang w:eastAsia="ko-KR"/>
            </w:rPr>
            <w:delText>X</w:delText>
          </w:r>
        </w:del>
      </w:ins>
      <w:ins w:id="257" w:author="Rapporteur" w:date="2022-04-12T11:28:00Z">
        <w:r w:rsidR="001940AB">
          <w:rPr>
            <w:rFonts w:ascii="Arial" w:eastAsia="맑은 고딕" w:hAnsi="Arial"/>
            <w:sz w:val="28"/>
            <w:lang w:eastAsia="ko-KR"/>
          </w:rPr>
          <w:t>1</w:t>
        </w:r>
      </w:ins>
      <w:ins w:id="258" w:author="S2-2203082" w:date="2022-04-12T08:33:00Z">
        <w:r w:rsidRPr="0050783A">
          <w:rPr>
            <w:rFonts w:ascii="Arial" w:eastAsia="맑은 고딕" w:hAnsi="Arial"/>
            <w:sz w:val="28"/>
            <w:lang w:eastAsia="ko-KR"/>
          </w:rPr>
          <w:t>.2</w:t>
        </w:r>
        <w:r w:rsidRPr="0050783A">
          <w:rPr>
            <w:rFonts w:ascii="Arial" w:eastAsia="맑은 고딕" w:hAnsi="Arial"/>
            <w:sz w:val="28"/>
            <w:lang w:eastAsia="ko-KR"/>
          </w:rPr>
          <w:tab/>
          <w:t>Functional Description</w:t>
        </w:r>
        <w:bookmarkEnd w:id="236"/>
        <w:bookmarkEnd w:id="237"/>
        <w:bookmarkEnd w:id="253"/>
        <w:bookmarkEnd w:id="254"/>
      </w:ins>
    </w:p>
    <w:p w14:paraId="73136AF7" w14:textId="401DAB69" w:rsidR="0050783A" w:rsidRPr="0050783A" w:rsidRDefault="0050783A" w:rsidP="0050783A">
      <w:pPr>
        <w:overflowPunct w:val="0"/>
        <w:autoSpaceDE w:val="0"/>
        <w:autoSpaceDN w:val="0"/>
        <w:adjustRightInd w:val="0"/>
        <w:textAlignment w:val="baseline"/>
        <w:rPr>
          <w:ins w:id="259" w:author="S2-2203082" w:date="2022-04-12T08:33:00Z"/>
          <w:rFonts w:eastAsia="SimSun"/>
          <w:color w:val="000000"/>
          <w:lang w:eastAsia="zh-CN"/>
        </w:rPr>
      </w:pPr>
      <w:bookmarkStart w:id="260" w:name="_Toc16839385"/>
      <w:bookmarkStart w:id="261" w:name="_Toc21087544"/>
      <w:ins w:id="262" w:author="S2-2203082" w:date="2022-04-12T08:33:00Z">
        <w:r w:rsidRPr="0050783A">
          <w:rPr>
            <w:rFonts w:eastAsia="SimSun"/>
            <w:color w:val="000000"/>
            <w:lang w:eastAsia="zh-CN"/>
          </w:rPr>
          <w:t>In this solution it is assumed that a network slice instance may be associated with multiple S-NSSAIs in the PLMN, and each S-NSSAI may use different network resources. The AMF,</w:t>
        </w:r>
      </w:ins>
      <w:ins w:id="263" w:author="Rapporteur" w:date="2022-04-12T11:27:00Z">
        <w:r w:rsidR="001940AB">
          <w:rPr>
            <w:rFonts w:eastAsia="SimSun"/>
            <w:color w:val="000000"/>
            <w:lang w:eastAsia="zh-CN"/>
          </w:rPr>
          <w:t xml:space="preserve"> </w:t>
        </w:r>
      </w:ins>
      <w:ins w:id="264" w:author="S2-2203082" w:date="2022-04-12T08:33:00Z">
        <w:r w:rsidRPr="0050783A">
          <w:rPr>
            <w:rFonts w:eastAsia="SimSun"/>
            <w:color w:val="000000"/>
            <w:lang w:eastAsia="zh-CN"/>
          </w:rPr>
          <w:t>SMF and UPF is configured with which S-NSSAIs are associated with the network slice instance. When the UE establishes PDU session it determines the requested S-NSSAI based on the URSP rules. The PDU Session is initially associated with this requested S-NSSAI. When this requested S-NSSAI become congest, the network may associate the PDU session with an additional S-NSSAI which can be associated with the network slice instance. After the S-NSSAI congestion is mitigated, the network may remove the additional S-NSSAI of the PDU Session.</w:t>
        </w:r>
      </w:ins>
    </w:p>
    <w:p w14:paraId="4AFB6A22" w14:textId="77777777" w:rsidR="0050783A" w:rsidRPr="0050783A" w:rsidRDefault="0050783A" w:rsidP="0050783A">
      <w:pPr>
        <w:overflowPunct w:val="0"/>
        <w:autoSpaceDE w:val="0"/>
        <w:autoSpaceDN w:val="0"/>
        <w:adjustRightInd w:val="0"/>
        <w:textAlignment w:val="baseline"/>
        <w:rPr>
          <w:ins w:id="265" w:author="S2-2203082" w:date="2022-04-12T08:33:00Z"/>
          <w:rFonts w:eastAsia="SimSun"/>
          <w:color w:val="000000"/>
          <w:lang w:eastAsia="zh-CN"/>
        </w:rPr>
      </w:pPr>
      <w:ins w:id="266" w:author="S2-2203082" w:date="2022-04-12T08:33:00Z">
        <w:r w:rsidRPr="0050783A">
          <w:rPr>
            <w:rFonts w:eastAsia="SimSun"/>
            <w:color w:val="000000"/>
            <w:lang w:eastAsia="zh-CN"/>
          </w:rPr>
          <w:t>When the AMF determines to associate the PDU session with an additional S-NSSAI, it provides the additional S-NSSAI to SMF. The SMF uses this additional S-NSSAI in the N2 information and send it to NG-RAN. The SMF may also send the additional S-NSSAI to the UPF.</w:t>
        </w:r>
      </w:ins>
    </w:p>
    <w:p w14:paraId="2A23837A" w14:textId="77777777" w:rsidR="0050783A" w:rsidRPr="0050783A" w:rsidRDefault="0050783A" w:rsidP="0050783A">
      <w:pPr>
        <w:overflowPunct w:val="0"/>
        <w:autoSpaceDE w:val="0"/>
        <w:autoSpaceDN w:val="0"/>
        <w:adjustRightInd w:val="0"/>
        <w:textAlignment w:val="baseline"/>
        <w:rPr>
          <w:ins w:id="267" w:author="S2-2203082" w:date="2022-04-12T08:33:00Z"/>
          <w:rFonts w:eastAsia="SimSun"/>
          <w:color w:val="000000"/>
          <w:lang w:eastAsia="zh-CN"/>
        </w:rPr>
      </w:pPr>
      <w:ins w:id="268" w:author="S2-2203082" w:date="2022-04-12T08:33:00Z">
        <w:r w:rsidRPr="0050783A">
          <w:rPr>
            <w:rFonts w:eastAsia="SimSun"/>
            <w:color w:val="000000"/>
            <w:lang w:eastAsia="zh-CN"/>
          </w:rPr>
          <w:t>This additional S-NSSAI is not provided to the UE, so from UE perspective the PDU session is still associated with the original requested S-NSSAI and therefore no impact on the UE side. Since the PDU session is still associated with the original S-NSSAI, the anchor SMF/UPF and the IP address is not changed so service continuity is ensured.</w:t>
        </w:r>
      </w:ins>
    </w:p>
    <w:p w14:paraId="2F77B317" w14:textId="77777777" w:rsidR="0050783A" w:rsidRPr="0050783A" w:rsidRDefault="0050783A" w:rsidP="0050783A">
      <w:pPr>
        <w:overflowPunct w:val="0"/>
        <w:autoSpaceDE w:val="0"/>
        <w:autoSpaceDN w:val="0"/>
        <w:adjustRightInd w:val="0"/>
        <w:textAlignment w:val="baseline"/>
        <w:rPr>
          <w:ins w:id="269" w:author="S2-2203082" w:date="2022-04-12T08:33:00Z"/>
          <w:rFonts w:eastAsia="SimSun"/>
          <w:color w:val="000000"/>
          <w:lang w:eastAsia="zh-CN"/>
        </w:rPr>
      </w:pPr>
      <w:ins w:id="270" w:author="S2-2203082" w:date="2022-04-12T08:33:00Z">
        <w:r w:rsidRPr="0050783A">
          <w:rPr>
            <w:rFonts w:eastAsia="SimSun" w:hint="eastAsia"/>
            <w:color w:val="000000"/>
            <w:lang w:eastAsia="zh-CN"/>
          </w:rPr>
          <w:t>F</w:t>
        </w:r>
        <w:r w:rsidRPr="0050783A">
          <w:rPr>
            <w:rFonts w:eastAsia="SimSun"/>
            <w:color w:val="000000"/>
            <w:lang w:eastAsia="zh-CN"/>
          </w:rPr>
          <w:t>or PDU Session with home routed scenario, the AMF may determine to associate this PDU session with additional S-NSSAI in the VPLMN. The AMF doesn’t update the slice mapping between VPLMN and HPLMN in the UE.</w:t>
        </w:r>
      </w:ins>
    </w:p>
    <w:p w14:paraId="1E1E560B" w14:textId="17EE2B33" w:rsidR="0050783A" w:rsidRPr="0050783A" w:rsidDel="001940AB" w:rsidRDefault="0050783A">
      <w:pPr>
        <w:pStyle w:val="NO"/>
        <w:rPr>
          <w:ins w:id="271" w:author="S2-2203082" w:date="2022-04-12T08:33:00Z"/>
          <w:del w:id="272" w:author="Rapporteur" w:date="2022-04-12T11:28:00Z"/>
          <w:rFonts w:eastAsia="SimSun"/>
        </w:rPr>
        <w:pPrChange w:id="273" w:author="Rapporteur" w:date="2022-04-12T11:28:00Z">
          <w:pPr>
            <w:overflowPunct w:val="0"/>
            <w:autoSpaceDE w:val="0"/>
            <w:autoSpaceDN w:val="0"/>
            <w:adjustRightInd w:val="0"/>
            <w:textAlignment w:val="baseline"/>
          </w:pPr>
        </w:pPrChange>
      </w:pPr>
      <w:ins w:id="274" w:author="S2-2203082" w:date="2022-04-12T08:33:00Z">
        <w:r w:rsidRPr="0050783A">
          <w:rPr>
            <w:rFonts w:eastAsia="SimSun" w:hint="eastAsia"/>
          </w:rPr>
          <w:t>N</w:t>
        </w:r>
        <w:r w:rsidRPr="0050783A">
          <w:rPr>
            <w:rFonts w:eastAsia="SimSun"/>
          </w:rPr>
          <w:t>OTE: When the AMF detects that the original requested S-NSSAI is not congested, the AMF may remove the additional S-NSSAI associated with the PDU session.</w:t>
        </w:r>
      </w:ins>
    </w:p>
    <w:p w14:paraId="0CD7B1ED" w14:textId="77777777" w:rsidR="0050783A" w:rsidRPr="0050783A" w:rsidRDefault="0050783A">
      <w:pPr>
        <w:pStyle w:val="NO"/>
        <w:rPr>
          <w:ins w:id="275" w:author="S2-2203082" w:date="2022-04-12T08:33:00Z"/>
          <w:rFonts w:eastAsia="SimSun"/>
          <w:lang w:eastAsia="zh-CN"/>
        </w:rPr>
        <w:pPrChange w:id="276" w:author="Rapporteur" w:date="2022-04-12T11:28:00Z">
          <w:pPr>
            <w:overflowPunct w:val="0"/>
            <w:autoSpaceDE w:val="0"/>
            <w:autoSpaceDN w:val="0"/>
            <w:adjustRightInd w:val="0"/>
            <w:textAlignment w:val="baseline"/>
          </w:pPr>
        </w:pPrChange>
      </w:pPr>
    </w:p>
    <w:p w14:paraId="49D180FA" w14:textId="1CE8D815" w:rsidR="0050783A" w:rsidRPr="0050783A" w:rsidRDefault="0050783A" w:rsidP="0050783A">
      <w:pPr>
        <w:keepNext/>
        <w:keepLines/>
        <w:overflowPunct w:val="0"/>
        <w:autoSpaceDE w:val="0"/>
        <w:autoSpaceDN w:val="0"/>
        <w:adjustRightInd w:val="0"/>
        <w:spacing w:before="120"/>
        <w:ind w:left="1134" w:hanging="1134"/>
        <w:textAlignment w:val="baseline"/>
        <w:outlineLvl w:val="2"/>
        <w:rPr>
          <w:ins w:id="277" w:author="S2-2203082" w:date="2022-04-12T08:33:00Z"/>
          <w:rFonts w:ascii="Arial" w:eastAsia="맑은 고딕" w:hAnsi="Arial"/>
          <w:sz w:val="28"/>
          <w:lang w:eastAsia="ja-JP"/>
        </w:rPr>
      </w:pPr>
      <w:bookmarkStart w:id="278" w:name="_Toc92883032"/>
      <w:bookmarkStart w:id="279" w:name="_Toc92890923"/>
      <w:ins w:id="280" w:author="S2-2203082" w:date="2022-04-12T08:33:00Z">
        <w:r w:rsidRPr="0050783A">
          <w:rPr>
            <w:rFonts w:ascii="Arial" w:eastAsia="맑은 고딕" w:hAnsi="Arial"/>
            <w:sz w:val="28"/>
            <w:lang w:eastAsia="ja-JP"/>
          </w:rPr>
          <w:t>6.</w:t>
        </w:r>
        <w:del w:id="281" w:author="Rapporteur" w:date="2022-04-12T11:28:00Z">
          <w:r w:rsidRPr="0050783A" w:rsidDel="001940AB">
            <w:rPr>
              <w:rFonts w:ascii="Arial" w:eastAsia="맑은 고딕" w:hAnsi="Arial"/>
              <w:sz w:val="28"/>
              <w:lang w:eastAsia="ja-JP"/>
            </w:rPr>
            <w:delText>X</w:delText>
          </w:r>
        </w:del>
      </w:ins>
      <w:ins w:id="282" w:author="Rapporteur" w:date="2022-04-12T11:28:00Z">
        <w:r w:rsidR="001940AB">
          <w:rPr>
            <w:rFonts w:ascii="Arial" w:eastAsia="맑은 고딕" w:hAnsi="Arial"/>
            <w:sz w:val="28"/>
            <w:lang w:eastAsia="ja-JP"/>
          </w:rPr>
          <w:t>1</w:t>
        </w:r>
      </w:ins>
      <w:ins w:id="283" w:author="S2-2203082" w:date="2022-04-12T08:33:00Z">
        <w:r w:rsidRPr="0050783A">
          <w:rPr>
            <w:rFonts w:ascii="Arial" w:eastAsia="맑은 고딕" w:hAnsi="Arial"/>
            <w:sz w:val="28"/>
            <w:lang w:eastAsia="ja-JP"/>
          </w:rPr>
          <w:t>.3</w:t>
        </w:r>
        <w:r w:rsidRPr="0050783A">
          <w:rPr>
            <w:rFonts w:ascii="Arial" w:eastAsia="맑은 고딕" w:hAnsi="Arial"/>
            <w:sz w:val="28"/>
            <w:lang w:eastAsia="ja-JP"/>
          </w:rPr>
          <w:tab/>
          <w:t>Procedures</w:t>
        </w:r>
        <w:bookmarkEnd w:id="260"/>
        <w:bookmarkEnd w:id="261"/>
        <w:bookmarkEnd w:id="278"/>
        <w:bookmarkEnd w:id="279"/>
      </w:ins>
    </w:p>
    <w:p w14:paraId="054DD349" w14:textId="77777777" w:rsidR="0050783A" w:rsidRPr="0050783A" w:rsidRDefault="0050783A" w:rsidP="0050783A">
      <w:pPr>
        <w:overflowPunct w:val="0"/>
        <w:autoSpaceDE w:val="0"/>
        <w:autoSpaceDN w:val="0"/>
        <w:adjustRightInd w:val="0"/>
        <w:textAlignment w:val="baseline"/>
        <w:rPr>
          <w:ins w:id="284" w:author="S2-2203082" w:date="2022-04-12T08:33:00Z"/>
          <w:rFonts w:eastAsia="SimSun"/>
          <w:color w:val="000000"/>
          <w:lang w:eastAsia="zh-CN"/>
        </w:rPr>
      </w:pPr>
      <w:ins w:id="285" w:author="S2-2203082" w:date="2022-04-12T08:33:00Z">
        <w:r w:rsidRPr="0050783A">
          <w:rPr>
            <w:rFonts w:eastAsia="SimSun"/>
            <w:color w:val="000000"/>
            <w:lang w:eastAsia="zh-CN"/>
          </w:rPr>
          <w:t>The target AMF is configured that both S-NSSAI#1 and S-NSSAI#2 are associated with one network slice instance.</w:t>
        </w:r>
      </w:ins>
    </w:p>
    <w:bookmarkStart w:id="286" w:name="_Toc16839386"/>
    <w:bookmarkStart w:id="287" w:name="_Toc21087545"/>
    <w:p w14:paraId="4D205D5C" w14:textId="77777777" w:rsidR="001940AB" w:rsidRDefault="0050783A">
      <w:pPr>
        <w:pStyle w:val="TH"/>
        <w:rPr>
          <w:ins w:id="288" w:author="Rapporteur" w:date="2022-04-12T11:29:00Z"/>
        </w:rPr>
        <w:pPrChange w:id="289" w:author="Rapporteur" w:date="2022-04-12T11:42:00Z">
          <w:pPr>
            <w:overflowPunct w:val="0"/>
            <w:autoSpaceDE w:val="0"/>
            <w:autoSpaceDN w:val="0"/>
            <w:adjustRightInd w:val="0"/>
            <w:textAlignment w:val="baseline"/>
          </w:pPr>
        </w:pPrChange>
      </w:pPr>
      <w:ins w:id="290" w:author="S2-2203082" w:date="2022-04-12T08:33:00Z">
        <w:r w:rsidRPr="0050783A">
          <w:rPr>
            <w:rFonts w:eastAsia="맑은 고딕"/>
          </w:rPr>
          <w:object w:dxaOrig="12581" w:dyaOrig="6281" w14:anchorId="2229B7FC">
            <v:shape id="_x0000_i1025" type="#_x0000_t75" style="width:482.1pt;height:240.4pt" o:ole="">
              <v:imagedata r:id="rId13" o:title=""/>
            </v:shape>
            <o:OLEObject Type="Embed" ProgID="Visio.Drawing.15" ShapeID="_x0000_i1025" DrawAspect="Content" ObjectID="_1711363042" r:id="rId14"/>
          </w:object>
        </w:r>
      </w:ins>
    </w:p>
    <w:p w14:paraId="15AF508B" w14:textId="0CE5B7FF" w:rsidR="0050783A" w:rsidRPr="0050783A" w:rsidRDefault="001940AB">
      <w:pPr>
        <w:pStyle w:val="TF"/>
        <w:rPr>
          <w:ins w:id="291" w:author="S2-2203082" w:date="2022-04-12T08:33:00Z"/>
          <w:rFonts w:eastAsia="맑은 고딕"/>
        </w:rPr>
        <w:pPrChange w:id="292" w:author="Rapporteur" w:date="2022-04-12T11:30:00Z">
          <w:pPr>
            <w:overflowPunct w:val="0"/>
            <w:autoSpaceDE w:val="0"/>
            <w:autoSpaceDN w:val="0"/>
            <w:adjustRightInd w:val="0"/>
            <w:textAlignment w:val="baseline"/>
          </w:pPr>
        </w:pPrChange>
      </w:pPr>
      <w:ins w:id="293" w:author="Rapporteur" w:date="2022-04-12T11:30:00Z">
        <w:r w:rsidRPr="001940AB">
          <w:t>Figure 6.</w:t>
        </w:r>
        <w:r>
          <w:t>1</w:t>
        </w:r>
        <w:r w:rsidRPr="001940AB">
          <w:t>.</w:t>
        </w:r>
        <w:r>
          <w:t>3</w:t>
        </w:r>
        <w:r w:rsidRPr="001940AB">
          <w:t xml:space="preserve">-1: </w:t>
        </w:r>
        <w:r>
          <w:t>Procedure</w:t>
        </w:r>
      </w:ins>
    </w:p>
    <w:p w14:paraId="01B1A0BE" w14:textId="73C8E5AB" w:rsidR="0050783A" w:rsidRPr="0050783A" w:rsidDel="001940AB" w:rsidRDefault="0050783A" w:rsidP="0050783A">
      <w:pPr>
        <w:overflowPunct w:val="0"/>
        <w:autoSpaceDE w:val="0"/>
        <w:autoSpaceDN w:val="0"/>
        <w:adjustRightInd w:val="0"/>
        <w:textAlignment w:val="baseline"/>
        <w:rPr>
          <w:ins w:id="294" w:author="S2-2203082" w:date="2022-04-12T08:33:00Z"/>
          <w:del w:id="295" w:author="Rapporteur" w:date="2022-04-12T11:28:00Z"/>
          <w:rFonts w:eastAsia="맑은 고딕"/>
          <w:color w:val="000000"/>
          <w:lang w:eastAsia="ja-JP"/>
        </w:rPr>
      </w:pPr>
    </w:p>
    <w:p w14:paraId="16704E00" w14:textId="77777777" w:rsidR="0050783A" w:rsidRPr="0050783A" w:rsidRDefault="0050783A">
      <w:pPr>
        <w:pStyle w:val="B1"/>
        <w:rPr>
          <w:ins w:id="296" w:author="S2-2203082" w:date="2022-04-12T08:33:00Z"/>
          <w:rFonts w:eastAsia="SimSun"/>
        </w:rPr>
        <w:pPrChange w:id="297" w:author="Rapporteur" w:date="2022-04-12T11:29:00Z">
          <w:pPr>
            <w:ind w:left="568" w:hanging="284"/>
          </w:pPr>
        </w:pPrChange>
      </w:pPr>
      <w:ins w:id="298" w:author="S2-2203082" w:date="2022-04-12T08:33:00Z">
        <w:r w:rsidRPr="0050783A">
          <w:rPr>
            <w:rFonts w:eastAsia="SimSun"/>
          </w:rPr>
          <w:t>1.</w:t>
        </w:r>
        <w:r w:rsidRPr="0050783A">
          <w:rPr>
            <w:rFonts w:eastAsia="SimSun"/>
          </w:rPr>
          <w:tab/>
          <w:t>The UE establishes a PDU session with the requested S-NSSAI#1 via S-RAN.</w:t>
        </w:r>
      </w:ins>
    </w:p>
    <w:p w14:paraId="6D6D1996" w14:textId="77777777" w:rsidR="0050783A" w:rsidRPr="0050783A" w:rsidRDefault="0050783A">
      <w:pPr>
        <w:pStyle w:val="B1"/>
        <w:rPr>
          <w:ins w:id="299" w:author="S2-2203082" w:date="2022-04-12T08:33:00Z"/>
          <w:rFonts w:eastAsia="SimSun"/>
        </w:rPr>
        <w:pPrChange w:id="300" w:author="Rapporteur" w:date="2022-04-12T11:29:00Z">
          <w:pPr>
            <w:ind w:left="568" w:hanging="284"/>
          </w:pPr>
        </w:pPrChange>
      </w:pPr>
      <w:ins w:id="301" w:author="S2-2203082" w:date="2022-04-12T08:33:00Z">
        <w:r w:rsidRPr="0050783A">
          <w:rPr>
            <w:rFonts w:eastAsia="SimSun"/>
          </w:rPr>
          <w:t>2.</w:t>
        </w:r>
        <w:r w:rsidRPr="0050783A">
          <w:rPr>
            <w:rFonts w:eastAsia="SimSun"/>
          </w:rPr>
          <w:tab/>
          <w:t>S-RAN performs a UE measurement and determines that a handover to the T-RAN is needed. The S-RAN sends a handover required message(T-RAN node information, a source to target transparent container, an SM N2 information list, PDU session ID(s)) to the AMF via the N2 interface.</w:t>
        </w:r>
      </w:ins>
    </w:p>
    <w:p w14:paraId="0D7B7A32" w14:textId="77777777" w:rsidR="0050783A" w:rsidRPr="0050783A" w:rsidRDefault="0050783A">
      <w:pPr>
        <w:pStyle w:val="B1"/>
        <w:rPr>
          <w:ins w:id="302" w:author="S2-2203082" w:date="2022-04-12T08:33:00Z"/>
          <w:rFonts w:eastAsia="SimSun"/>
        </w:rPr>
        <w:pPrChange w:id="303" w:author="Rapporteur" w:date="2022-04-12T11:29:00Z">
          <w:pPr>
            <w:ind w:left="568" w:hanging="284"/>
          </w:pPr>
        </w:pPrChange>
      </w:pPr>
      <w:ins w:id="304" w:author="S2-2203082" w:date="2022-04-12T08:33:00Z">
        <w:r w:rsidRPr="0050783A">
          <w:rPr>
            <w:rFonts w:eastAsia="SimSun"/>
          </w:rPr>
          <w:t>3.</w:t>
        </w:r>
        <w:r w:rsidRPr="0050783A">
          <w:rPr>
            <w:rFonts w:eastAsia="SimSun"/>
          </w:rPr>
          <w:tab/>
        </w:r>
        <w:r w:rsidRPr="0050783A">
          <w:rPr>
            <w:rFonts w:eastAsia="SimSun" w:hint="eastAsia"/>
            <w:lang w:eastAsia="zh-CN"/>
          </w:rPr>
          <w:t>The</w:t>
        </w:r>
        <w:r w:rsidRPr="0050783A">
          <w:rPr>
            <w:rFonts w:eastAsia="SimSun"/>
            <w:lang w:eastAsia="zh-CN"/>
          </w:rPr>
          <w:t xml:space="preserve"> source AMF selects a target AMF based on the T-RAN node information and create UE context in the target AMF.</w:t>
        </w:r>
      </w:ins>
    </w:p>
    <w:p w14:paraId="550B7674" w14:textId="77777777" w:rsidR="0050783A" w:rsidRPr="0050783A" w:rsidRDefault="0050783A">
      <w:pPr>
        <w:pStyle w:val="B1"/>
        <w:rPr>
          <w:ins w:id="305" w:author="S2-2203082" w:date="2022-04-12T08:33:00Z"/>
          <w:rFonts w:eastAsia="SimSun"/>
          <w:lang w:eastAsia="zh-CN"/>
        </w:rPr>
        <w:pPrChange w:id="306" w:author="Rapporteur" w:date="2022-04-12T11:29:00Z">
          <w:pPr>
            <w:ind w:left="568" w:hanging="284"/>
          </w:pPr>
        </w:pPrChange>
      </w:pPr>
      <w:ins w:id="307" w:author="S2-2203082" w:date="2022-04-12T08:33:00Z">
        <w:r w:rsidRPr="0050783A">
          <w:rPr>
            <w:rFonts w:eastAsia="SimSun"/>
          </w:rPr>
          <w:t>4.</w:t>
        </w:r>
        <w:r w:rsidRPr="0050783A">
          <w:rPr>
            <w:rFonts w:eastAsia="SimSun"/>
          </w:rPr>
          <w:tab/>
          <w:t xml:space="preserve">If the target AMF is notified that the S-NSSAI#1 is under </w:t>
        </w:r>
        <w:r w:rsidRPr="001940AB">
          <w:rPr>
            <w:rFonts w:eastAsia="SimSun"/>
            <w:lang w:eastAsia="zh-CN"/>
            <w:rPrChange w:id="308" w:author="Rapporteur" w:date="2022-04-12T11:30:00Z">
              <w:rPr>
                <w:lang w:eastAsia="zh-CN"/>
              </w:rPr>
            </w:rPrChange>
          </w:rPr>
          <w:t>con</w:t>
        </w:r>
        <w:r w:rsidRPr="001940AB">
          <w:rPr>
            <w:rFonts w:eastAsia="SimSun"/>
            <w:rPrChange w:id="309" w:author="Rapporteur" w:date="2022-04-12T11:30:00Z">
              <w:rPr/>
            </w:rPrChange>
          </w:rPr>
          <w:t>gestion in the CN and</w:t>
        </w:r>
        <w:r w:rsidRPr="0050783A">
          <w:rPr>
            <w:rFonts w:eastAsia="SimSun"/>
          </w:rPr>
          <w:t xml:space="preserve"> the service continuity of the PDU session is required, the target AMF checks if the S-NSSAI#2 is supported in the T-RAN node. If it is supported the target AMF determines to associate the PDU session with additional S-NSSAI#2. </w:t>
        </w:r>
      </w:ins>
    </w:p>
    <w:p w14:paraId="33CC1303" w14:textId="77777777" w:rsidR="0050783A" w:rsidRPr="0050783A" w:rsidRDefault="0050783A">
      <w:pPr>
        <w:pStyle w:val="B1"/>
        <w:rPr>
          <w:ins w:id="310" w:author="S2-2203082" w:date="2022-04-12T08:33:00Z"/>
          <w:rFonts w:eastAsia="SimSun"/>
        </w:rPr>
        <w:pPrChange w:id="311" w:author="Rapporteur" w:date="2022-04-12T11:29:00Z">
          <w:pPr>
            <w:ind w:left="568" w:hanging="284"/>
          </w:pPr>
        </w:pPrChange>
      </w:pPr>
      <w:ins w:id="312" w:author="S2-2203082" w:date="2022-04-12T08:33:00Z">
        <w:r w:rsidRPr="0050783A">
          <w:rPr>
            <w:rFonts w:eastAsia="SimSun"/>
          </w:rPr>
          <w:t>5.</w:t>
        </w:r>
        <w:r w:rsidRPr="0050783A">
          <w:rPr>
            <w:rFonts w:eastAsia="SimSun"/>
          </w:rPr>
          <w:tab/>
          <w:t>The target AMF sends an Nsmf_PDUSession_UpdateSMContext request message (the PDU session ID, the S-NSSAI#2, N2 SM Information) to the SMF. The SMF associates the S-NSSAI#2 with the PDU session.</w:t>
        </w:r>
      </w:ins>
    </w:p>
    <w:p w14:paraId="37022FE2" w14:textId="77777777" w:rsidR="0050783A" w:rsidRPr="0050783A" w:rsidRDefault="0050783A">
      <w:pPr>
        <w:pStyle w:val="B1"/>
        <w:rPr>
          <w:ins w:id="313" w:author="S2-2203082" w:date="2022-04-12T08:33:00Z"/>
          <w:rFonts w:eastAsia="SimSun"/>
        </w:rPr>
        <w:pPrChange w:id="314" w:author="Rapporteur" w:date="2022-04-12T11:29:00Z">
          <w:pPr>
            <w:ind w:left="568" w:hanging="284"/>
          </w:pPr>
        </w:pPrChange>
      </w:pPr>
      <w:ins w:id="315" w:author="S2-2203082" w:date="2022-04-12T08:33:00Z">
        <w:r w:rsidRPr="0050783A">
          <w:rPr>
            <w:rFonts w:eastAsia="SimSun"/>
          </w:rPr>
          <w:t>6.</w:t>
        </w:r>
        <w:r w:rsidRPr="0050783A">
          <w:rPr>
            <w:rFonts w:eastAsia="SimSun"/>
          </w:rPr>
          <w:tab/>
          <w:t>The SMF may modify the N4 session to update the network slice information in the UPF.</w:t>
        </w:r>
      </w:ins>
    </w:p>
    <w:p w14:paraId="69F3CA1D" w14:textId="77777777" w:rsidR="0050783A" w:rsidRPr="0050783A" w:rsidRDefault="0050783A">
      <w:pPr>
        <w:pStyle w:val="B1"/>
        <w:rPr>
          <w:ins w:id="316" w:author="S2-2203082" w:date="2022-04-12T08:33:00Z"/>
          <w:rFonts w:eastAsia="SimSun"/>
        </w:rPr>
        <w:pPrChange w:id="317" w:author="Rapporteur" w:date="2022-04-12T11:29:00Z">
          <w:pPr>
            <w:ind w:left="568" w:hanging="284"/>
          </w:pPr>
        </w:pPrChange>
      </w:pPr>
      <w:ins w:id="318" w:author="S2-2203082" w:date="2022-04-12T08:33:00Z">
        <w:r w:rsidRPr="0050783A">
          <w:rPr>
            <w:rFonts w:eastAsia="SimSun"/>
          </w:rPr>
          <w:t>7.</w:t>
        </w:r>
        <w:r w:rsidRPr="0050783A">
          <w:rPr>
            <w:rFonts w:eastAsia="SimSun"/>
          </w:rPr>
          <w:tab/>
          <w:t xml:space="preserve">The SMF sends a Nsmf_PDUSession_UpdateSMContext response message (PDU session ID, N2 SM Information) to the </w:t>
        </w:r>
        <w:r w:rsidRPr="0050783A">
          <w:rPr>
            <w:rFonts w:eastAsia="SimSun" w:hint="eastAsia"/>
            <w:lang w:eastAsia="zh-CN"/>
          </w:rPr>
          <w:t>tar</w:t>
        </w:r>
        <w:r w:rsidRPr="0050783A">
          <w:rPr>
            <w:rFonts w:eastAsia="SimSun"/>
            <w:lang w:eastAsia="zh-CN"/>
          </w:rPr>
          <w:t xml:space="preserve">get </w:t>
        </w:r>
        <w:r w:rsidRPr="0050783A">
          <w:rPr>
            <w:rFonts w:eastAsia="SimSun"/>
          </w:rPr>
          <w:t>AMF. The N2 SM information includes the S-NSSAI</w:t>
        </w:r>
        <w:r w:rsidRPr="0050783A">
          <w:rPr>
            <w:rFonts w:eastAsia="SimSun" w:hint="eastAsia"/>
            <w:lang w:eastAsia="zh-CN"/>
          </w:rPr>
          <w:t>#</w:t>
        </w:r>
        <w:r w:rsidRPr="0050783A">
          <w:rPr>
            <w:rFonts w:eastAsia="SimSun"/>
          </w:rPr>
          <w:t>2 received from the AMF.</w:t>
        </w:r>
      </w:ins>
    </w:p>
    <w:p w14:paraId="489DB2A5" w14:textId="196AD09F" w:rsidR="0050783A" w:rsidRPr="0050783A" w:rsidDel="001940AB" w:rsidRDefault="0050783A">
      <w:pPr>
        <w:pStyle w:val="B1"/>
        <w:rPr>
          <w:ins w:id="319" w:author="S2-2203082" w:date="2022-04-12T08:33:00Z"/>
          <w:del w:id="320" w:author="Rapporteur" w:date="2022-04-12T11:29:00Z"/>
          <w:rFonts w:eastAsia="SimSun"/>
        </w:rPr>
        <w:pPrChange w:id="321" w:author="Rapporteur" w:date="2022-04-12T11:29:00Z">
          <w:pPr>
            <w:ind w:left="568" w:hanging="284"/>
          </w:pPr>
        </w:pPrChange>
      </w:pPr>
      <w:ins w:id="322" w:author="S2-2203082" w:date="2022-04-12T08:33:00Z">
        <w:r w:rsidRPr="0050783A">
          <w:rPr>
            <w:rFonts w:eastAsia="SimSun"/>
          </w:rPr>
          <w:t>8.</w:t>
        </w:r>
        <w:r w:rsidRPr="0050783A">
          <w:rPr>
            <w:rFonts w:eastAsia="SimSun"/>
          </w:rPr>
          <w:tab/>
          <w:t>The rest steps in N2 based handover procedure are performed.</w:t>
        </w:r>
        <w:del w:id="323" w:author="Rapporteur" w:date="2022-04-12T11:29:00Z">
          <w:r w:rsidRPr="0050783A" w:rsidDel="001940AB">
            <w:rPr>
              <w:rFonts w:eastAsia="SimSun"/>
            </w:rPr>
            <w:delText xml:space="preserve"> </w:delText>
          </w:r>
        </w:del>
      </w:ins>
    </w:p>
    <w:p w14:paraId="64DB444C" w14:textId="77777777" w:rsidR="0050783A" w:rsidRPr="0050783A" w:rsidRDefault="0050783A">
      <w:pPr>
        <w:pStyle w:val="B1"/>
        <w:rPr>
          <w:ins w:id="324" w:author="S2-2203082" w:date="2022-04-12T08:33:00Z"/>
          <w:rFonts w:eastAsia="SimSun"/>
          <w:lang w:val="en-US" w:eastAsia="zh-CN"/>
        </w:rPr>
        <w:pPrChange w:id="325" w:author="Rapporteur" w:date="2022-04-12T11:29:00Z">
          <w:pPr>
            <w:overflowPunct w:val="0"/>
            <w:autoSpaceDE w:val="0"/>
            <w:autoSpaceDN w:val="0"/>
            <w:adjustRightInd w:val="0"/>
            <w:textAlignment w:val="baseline"/>
          </w:pPr>
        </w:pPrChange>
      </w:pPr>
    </w:p>
    <w:p w14:paraId="4AD80814" w14:textId="77777777" w:rsidR="0050783A" w:rsidRPr="0050783A" w:rsidRDefault="0050783A" w:rsidP="0050783A">
      <w:pPr>
        <w:keepNext/>
        <w:keepLines/>
        <w:overflowPunct w:val="0"/>
        <w:autoSpaceDE w:val="0"/>
        <w:autoSpaceDN w:val="0"/>
        <w:adjustRightInd w:val="0"/>
        <w:spacing w:before="120"/>
        <w:ind w:left="1134" w:hanging="1134"/>
        <w:textAlignment w:val="baseline"/>
        <w:outlineLvl w:val="2"/>
        <w:rPr>
          <w:ins w:id="326" w:author="S2-2203082" w:date="2022-04-12T08:33:00Z"/>
          <w:rFonts w:ascii="Arial" w:eastAsia="맑은 고딕" w:hAnsi="Arial"/>
          <w:sz w:val="28"/>
          <w:lang w:eastAsia="ja-JP"/>
        </w:rPr>
      </w:pPr>
      <w:bookmarkStart w:id="327" w:name="_Toc92883033"/>
      <w:bookmarkStart w:id="328" w:name="_Toc92890924"/>
      <w:ins w:id="329" w:author="S2-2203082" w:date="2022-04-12T08:33:00Z">
        <w:r w:rsidRPr="0050783A">
          <w:rPr>
            <w:rFonts w:ascii="Arial" w:eastAsia="맑은 고딕" w:hAnsi="Arial"/>
            <w:sz w:val="28"/>
            <w:lang w:eastAsia="ja-JP"/>
          </w:rPr>
          <w:t>6.X.4</w:t>
        </w:r>
        <w:r w:rsidRPr="0050783A">
          <w:rPr>
            <w:rFonts w:ascii="Arial" w:eastAsia="맑은 고딕" w:hAnsi="Arial"/>
            <w:sz w:val="28"/>
            <w:lang w:eastAsia="ja-JP"/>
          </w:rPr>
          <w:tab/>
          <w:t>Impacts on existing entities and interfaces</w:t>
        </w:r>
        <w:bookmarkEnd w:id="286"/>
        <w:bookmarkEnd w:id="287"/>
        <w:bookmarkEnd w:id="327"/>
        <w:bookmarkEnd w:id="328"/>
      </w:ins>
    </w:p>
    <w:p w14:paraId="5CBAB364" w14:textId="3CF019F1" w:rsidR="0050783A" w:rsidRPr="0050783A" w:rsidDel="001612A5" w:rsidRDefault="0050783A" w:rsidP="0050783A">
      <w:pPr>
        <w:keepLines/>
        <w:overflowPunct w:val="0"/>
        <w:autoSpaceDE w:val="0"/>
        <w:autoSpaceDN w:val="0"/>
        <w:adjustRightInd w:val="0"/>
        <w:ind w:left="1135" w:hanging="851"/>
        <w:textAlignment w:val="baseline"/>
        <w:rPr>
          <w:ins w:id="330" w:author="S2-2203082" w:date="2022-04-12T08:33:00Z"/>
          <w:del w:id="331" w:author="Rapporteur" w:date="2022-04-12T12:04:00Z"/>
          <w:rFonts w:eastAsia="맑은 고딕"/>
          <w:color w:val="FF0000"/>
          <w:lang w:eastAsia="ja-JP"/>
        </w:rPr>
      </w:pPr>
      <w:ins w:id="332" w:author="S2-2203082" w:date="2022-04-12T08:33:00Z">
        <w:del w:id="333" w:author="Rapporteur" w:date="2022-04-12T12:04:00Z">
          <w:r w:rsidRPr="0050783A" w:rsidDel="001612A5">
            <w:rPr>
              <w:rFonts w:eastAsia="맑은 고딕"/>
              <w:color w:val="FF0000"/>
              <w:lang w:eastAsia="ja-JP"/>
            </w:rPr>
            <w:delText>Editor's Note:</w:delText>
          </w:r>
        </w:del>
        <w:del w:id="334" w:author="Rapporteur" w:date="2022-04-12T12:03:00Z">
          <w:r w:rsidRPr="0050783A" w:rsidDel="001612A5">
            <w:rPr>
              <w:rFonts w:eastAsia="맑은 고딕"/>
              <w:color w:val="FF0000"/>
              <w:lang w:eastAsia="ja-JP"/>
            </w:rPr>
            <w:delText xml:space="preserve"> </w:delText>
          </w:r>
        </w:del>
        <w:del w:id="335" w:author="Rapporteur" w:date="2022-04-12T12:04:00Z">
          <w:r w:rsidRPr="0050783A" w:rsidDel="001612A5">
            <w:rPr>
              <w:rFonts w:eastAsia="맑은 고딕"/>
              <w:color w:val="FF0000"/>
              <w:lang w:eastAsia="ja-JP"/>
            </w:rPr>
            <w:delText>This clause lists impacts to existing entities and interfaces.</w:delText>
          </w:r>
        </w:del>
      </w:ins>
    </w:p>
    <w:p w14:paraId="0180F227" w14:textId="77777777" w:rsidR="0050783A" w:rsidRPr="001940AB" w:rsidRDefault="0050783A">
      <w:pPr>
        <w:rPr>
          <w:ins w:id="336" w:author="S2-2203082" w:date="2022-04-12T08:33:00Z"/>
          <w:lang w:eastAsia="ja-JP"/>
          <w:rPrChange w:id="337" w:author="Rapporteur" w:date="2022-04-12T11:31:00Z">
            <w:rPr>
              <w:ins w:id="338" w:author="S2-2203082" w:date="2022-04-12T08:33:00Z"/>
              <w:rFonts w:eastAsia="맑은 고딕"/>
              <w:color w:val="FF0000"/>
              <w:highlight w:val="yellow"/>
              <w:lang w:eastAsia="ja-JP"/>
            </w:rPr>
          </w:rPrChange>
        </w:rPr>
        <w:pPrChange w:id="339" w:author="Rapporteur" w:date="2022-04-12T11:31:00Z">
          <w:pPr>
            <w:keepLines/>
            <w:overflowPunct w:val="0"/>
            <w:autoSpaceDE w:val="0"/>
            <w:autoSpaceDN w:val="0"/>
            <w:adjustRightInd w:val="0"/>
            <w:ind w:left="1135" w:hanging="851"/>
            <w:textAlignment w:val="baseline"/>
          </w:pPr>
        </w:pPrChange>
      </w:pPr>
      <w:ins w:id="340" w:author="S2-2203082" w:date="2022-04-12T08:33:00Z">
        <w:r w:rsidRPr="001940AB">
          <w:rPr>
            <w:lang w:eastAsia="ja-JP"/>
            <w:rPrChange w:id="341" w:author="Rapporteur" w:date="2022-04-12T11:31:00Z">
              <w:rPr>
                <w:rFonts w:eastAsia="맑은 고딕"/>
                <w:color w:val="FF0000"/>
                <w:highlight w:val="yellow"/>
                <w:lang w:eastAsia="ja-JP"/>
              </w:rPr>
            </w:rPrChange>
          </w:rPr>
          <w:t>AMF</w:t>
        </w:r>
      </w:ins>
    </w:p>
    <w:p w14:paraId="4AD66815" w14:textId="77777777" w:rsidR="0050783A" w:rsidRPr="001940AB" w:rsidRDefault="0050783A">
      <w:pPr>
        <w:rPr>
          <w:ins w:id="342" w:author="S2-2203082" w:date="2022-04-12T08:33:00Z"/>
          <w:lang w:eastAsia="ja-JP"/>
          <w:rPrChange w:id="343" w:author="Rapporteur" w:date="2022-04-12T11:31:00Z">
            <w:rPr>
              <w:ins w:id="344" w:author="S2-2203082" w:date="2022-04-12T08:33:00Z"/>
              <w:rFonts w:eastAsia="맑은 고딕"/>
              <w:color w:val="FF0000"/>
              <w:highlight w:val="yellow"/>
              <w:lang w:eastAsia="ja-JP"/>
            </w:rPr>
          </w:rPrChange>
        </w:rPr>
        <w:pPrChange w:id="345" w:author="Rapporteur" w:date="2022-04-12T11:31:00Z">
          <w:pPr>
            <w:keepLines/>
            <w:overflowPunct w:val="0"/>
            <w:autoSpaceDE w:val="0"/>
            <w:autoSpaceDN w:val="0"/>
            <w:adjustRightInd w:val="0"/>
            <w:ind w:left="1135" w:hanging="851"/>
            <w:textAlignment w:val="baseline"/>
          </w:pPr>
        </w:pPrChange>
      </w:pPr>
      <w:ins w:id="346" w:author="S2-2203082" w:date="2022-04-12T08:33:00Z">
        <w:r w:rsidRPr="001940AB">
          <w:rPr>
            <w:lang w:eastAsia="ja-JP"/>
            <w:rPrChange w:id="347" w:author="Rapporteur" w:date="2022-04-12T11:31:00Z">
              <w:rPr>
                <w:rFonts w:eastAsia="맑은 고딕"/>
                <w:color w:val="FF0000"/>
                <w:highlight w:val="yellow"/>
                <w:lang w:eastAsia="ja-JP"/>
              </w:rPr>
            </w:rPrChange>
          </w:rPr>
          <w:t>SMF</w:t>
        </w:r>
      </w:ins>
    </w:p>
    <w:p w14:paraId="1E63C406" w14:textId="77777777" w:rsidR="0050783A" w:rsidRPr="001940AB" w:rsidRDefault="0050783A">
      <w:pPr>
        <w:rPr>
          <w:ins w:id="348" w:author="S2-2203082" w:date="2022-04-12T08:33:00Z"/>
          <w:lang w:eastAsia="ja-JP"/>
          <w:rPrChange w:id="349" w:author="Rapporteur" w:date="2022-04-12T11:31:00Z">
            <w:rPr>
              <w:ins w:id="350" w:author="S2-2203082" w:date="2022-04-12T08:33:00Z"/>
              <w:rFonts w:eastAsia="맑은 고딕"/>
              <w:color w:val="FF0000"/>
              <w:highlight w:val="yellow"/>
              <w:lang w:eastAsia="ja-JP"/>
            </w:rPr>
          </w:rPrChange>
        </w:rPr>
        <w:pPrChange w:id="351" w:author="Rapporteur" w:date="2022-04-12T11:31:00Z">
          <w:pPr>
            <w:keepLines/>
            <w:overflowPunct w:val="0"/>
            <w:autoSpaceDE w:val="0"/>
            <w:autoSpaceDN w:val="0"/>
            <w:adjustRightInd w:val="0"/>
            <w:ind w:left="1135" w:hanging="851"/>
            <w:textAlignment w:val="baseline"/>
          </w:pPr>
        </w:pPrChange>
      </w:pPr>
      <w:ins w:id="352" w:author="S2-2203082" w:date="2022-04-12T08:33:00Z">
        <w:r w:rsidRPr="001940AB">
          <w:rPr>
            <w:lang w:eastAsia="ja-JP"/>
            <w:rPrChange w:id="353" w:author="Rapporteur" w:date="2022-04-12T11:31:00Z">
              <w:rPr>
                <w:rFonts w:eastAsia="맑은 고딕"/>
                <w:color w:val="FF0000"/>
                <w:highlight w:val="yellow"/>
                <w:lang w:eastAsia="ja-JP"/>
              </w:rPr>
            </w:rPrChange>
          </w:rPr>
          <w:t>UPF</w:t>
        </w:r>
      </w:ins>
    </w:p>
    <w:p w14:paraId="7463E9AD" w14:textId="77777777" w:rsidR="0050783A" w:rsidRPr="001940AB" w:rsidRDefault="0050783A">
      <w:pPr>
        <w:rPr>
          <w:ins w:id="354" w:author="S2-2203082" w:date="2022-04-12T08:33:00Z"/>
          <w:lang w:eastAsia="ja-JP"/>
          <w:rPrChange w:id="355" w:author="Rapporteur" w:date="2022-04-12T11:31:00Z">
            <w:rPr>
              <w:ins w:id="356" w:author="S2-2203082" w:date="2022-04-12T08:33:00Z"/>
              <w:rFonts w:eastAsia="맑은 고딕"/>
              <w:color w:val="FF0000"/>
              <w:highlight w:val="yellow"/>
              <w:lang w:eastAsia="ja-JP"/>
            </w:rPr>
          </w:rPrChange>
        </w:rPr>
        <w:pPrChange w:id="357" w:author="Rapporteur" w:date="2022-04-12T11:31:00Z">
          <w:pPr>
            <w:keepLines/>
            <w:overflowPunct w:val="0"/>
            <w:autoSpaceDE w:val="0"/>
            <w:autoSpaceDN w:val="0"/>
            <w:adjustRightInd w:val="0"/>
            <w:ind w:left="1135" w:hanging="851"/>
            <w:textAlignment w:val="baseline"/>
          </w:pPr>
        </w:pPrChange>
      </w:pPr>
      <w:ins w:id="358" w:author="S2-2203082" w:date="2022-04-12T08:33:00Z">
        <w:r w:rsidRPr="001940AB">
          <w:rPr>
            <w:lang w:eastAsia="ja-JP"/>
            <w:rPrChange w:id="359" w:author="Rapporteur" w:date="2022-04-12T11:31:00Z">
              <w:rPr>
                <w:rFonts w:eastAsia="맑은 고딕"/>
                <w:color w:val="FF0000"/>
                <w:highlight w:val="yellow"/>
                <w:lang w:eastAsia="ja-JP"/>
              </w:rPr>
            </w:rPrChange>
          </w:rPr>
          <w:t>NG-RAN (TBD)</w:t>
        </w:r>
      </w:ins>
    </w:p>
    <w:p w14:paraId="38088756" w14:textId="232B03E7" w:rsidR="0050783A" w:rsidRPr="0050783A" w:rsidRDefault="0050783A" w:rsidP="0050783A">
      <w:pPr>
        <w:keepLines/>
        <w:overflowPunct w:val="0"/>
        <w:autoSpaceDE w:val="0"/>
        <w:autoSpaceDN w:val="0"/>
        <w:adjustRightInd w:val="0"/>
        <w:ind w:left="1135" w:hanging="851"/>
        <w:textAlignment w:val="baseline"/>
        <w:rPr>
          <w:ins w:id="360" w:author="S2-2203082" w:date="2022-04-12T08:33:00Z"/>
          <w:rFonts w:eastAsia="맑은 고딕"/>
          <w:color w:val="FF0000"/>
          <w:lang w:eastAsia="ja-JP"/>
        </w:rPr>
      </w:pPr>
      <w:ins w:id="361" w:author="S2-2203082" w:date="2022-04-12T08:33:00Z">
        <w:r w:rsidRPr="001940AB">
          <w:rPr>
            <w:rFonts w:eastAsia="맑은 고딕"/>
            <w:color w:val="FF0000"/>
            <w:lang w:eastAsia="ja-JP"/>
            <w:rPrChange w:id="362" w:author="Rapporteur" w:date="2022-04-12T11:31:00Z">
              <w:rPr>
                <w:rFonts w:eastAsia="맑은 고딕"/>
                <w:color w:val="FF0000"/>
                <w:highlight w:val="yellow"/>
                <w:lang w:eastAsia="ja-JP"/>
              </w:rPr>
            </w:rPrChange>
          </w:rPr>
          <w:t>Editor's note:</w:t>
        </w:r>
        <w:del w:id="363" w:author="Rapporteur" w:date="2022-04-12T12:04:00Z">
          <w:r w:rsidRPr="001940AB" w:rsidDel="001612A5">
            <w:rPr>
              <w:rFonts w:eastAsia="맑은 고딕"/>
              <w:color w:val="FF0000"/>
              <w:lang w:eastAsia="ja-JP"/>
              <w:rPrChange w:id="364" w:author="Rapporteur" w:date="2022-04-12T11:31:00Z">
                <w:rPr>
                  <w:rFonts w:eastAsia="맑은 고딕"/>
                  <w:color w:val="FF0000"/>
                  <w:highlight w:val="yellow"/>
                  <w:lang w:eastAsia="ja-JP"/>
                </w:rPr>
              </w:rPrChange>
            </w:rPr>
            <w:delText xml:space="preserve"> </w:delText>
          </w:r>
        </w:del>
      </w:ins>
      <w:ins w:id="365" w:author="Rapporteur" w:date="2022-04-12T12:04:00Z">
        <w:r w:rsidR="001612A5">
          <w:rPr>
            <w:rFonts w:eastAsia="맑은 고딕"/>
            <w:color w:val="FF0000"/>
            <w:lang w:eastAsia="ja-JP"/>
          </w:rPr>
          <w:tab/>
        </w:r>
      </w:ins>
      <w:ins w:id="366" w:author="S2-2203082" w:date="2022-04-12T08:33:00Z">
        <w:del w:id="367" w:author="Rapporteur" w:date="2022-04-12T12:04:00Z">
          <w:r w:rsidRPr="001940AB" w:rsidDel="001612A5">
            <w:rPr>
              <w:rFonts w:eastAsia="맑은 고딕"/>
              <w:color w:val="FF0000"/>
              <w:lang w:eastAsia="ja-JP"/>
              <w:rPrChange w:id="368" w:author="Rapporteur" w:date="2022-04-12T11:31:00Z">
                <w:rPr>
                  <w:rFonts w:eastAsia="맑은 고딕"/>
                  <w:color w:val="FF0000"/>
                  <w:highlight w:val="yellow"/>
                  <w:lang w:eastAsia="ja-JP"/>
                </w:rPr>
              </w:rPrChange>
            </w:rPr>
            <w:delText>d</w:delText>
          </w:r>
        </w:del>
      </w:ins>
      <w:ins w:id="369" w:author="Rapporteur" w:date="2022-04-12T12:04:00Z">
        <w:r w:rsidR="001612A5">
          <w:rPr>
            <w:rFonts w:eastAsia="맑은 고딕"/>
            <w:color w:val="FF0000"/>
            <w:lang w:eastAsia="ja-JP"/>
          </w:rPr>
          <w:t>D</w:t>
        </w:r>
      </w:ins>
      <w:ins w:id="370" w:author="S2-2203082" w:date="2022-04-12T08:33:00Z">
        <w:r w:rsidRPr="001940AB">
          <w:rPr>
            <w:rFonts w:eastAsia="맑은 고딕"/>
            <w:color w:val="FF0000"/>
            <w:lang w:eastAsia="ja-JP"/>
            <w:rPrChange w:id="371" w:author="Rapporteur" w:date="2022-04-12T11:31:00Z">
              <w:rPr>
                <w:rFonts w:eastAsia="맑은 고딕"/>
                <w:color w:val="FF0000"/>
                <w:highlight w:val="yellow"/>
                <w:lang w:eastAsia="ja-JP"/>
              </w:rPr>
            </w:rPrChange>
          </w:rPr>
          <w:t>etailed list of impacts is FFS.</w:t>
        </w:r>
      </w:ins>
    </w:p>
    <w:p w14:paraId="3F1AD509" w14:textId="2E13B2E3" w:rsidR="003167A3" w:rsidRPr="003167A3" w:rsidRDefault="003167A3" w:rsidP="003167A3">
      <w:pPr>
        <w:keepNext/>
        <w:keepLines/>
        <w:overflowPunct w:val="0"/>
        <w:autoSpaceDE w:val="0"/>
        <w:autoSpaceDN w:val="0"/>
        <w:adjustRightInd w:val="0"/>
        <w:spacing w:before="180"/>
        <w:ind w:left="1134" w:hanging="1134"/>
        <w:textAlignment w:val="baseline"/>
        <w:outlineLvl w:val="1"/>
        <w:rPr>
          <w:ins w:id="372" w:author="S2-2203083" w:date="2022-04-12T08:45:00Z"/>
          <w:rFonts w:ascii="Arial" w:eastAsia="맑은 고딕" w:hAnsi="Arial"/>
          <w:sz w:val="32"/>
          <w:lang w:eastAsia="ja-JP"/>
        </w:rPr>
      </w:pPr>
      <w:bookmarkStart w:id="373" w:name="_Toc97057447"/>
      <w:ins w:id="374" w:author="S2-2203083" w:date="2022-04-12T08:45:00Z">
        <w:r w:rsidRPr="003167A3">
          <w:rPr>
            <w:rFonts w:ascii="Arial" w:eastAsia="맑은 고딕" w:hAnsi="Arial"/>
            <w:sz w:val="32"/>
            <w:lang w:eastAsia="zh-CN"/>
          </w:rPr>
          <w:lastRenderedPageBreak/>
          <w:t>6.</w:t>
        </w:r>
        <w:del w:id="375" w:author="Rapporteur" w:date="2022-04-12T11:31:00Z">
          <w:r w:rsidRPr="003167A3" w:rsidDel="001940AB">
            <w:rPr>
              <w:rFonts w:ascii="Arial" w:eastAsia="맑은 고딕" w:hAnsi="Arial" w:hint="eastAsia"/>
              <w:sz w:val="32"/>
              <w:lang w:eastAsia="zh-CN"/>
            </w:rPr>
            <w:delText>X</w:delText>
          </w:r>
        </w:del>
      </w:ins>
      <w:ins w:id="376" w:author="Rapporteur" w:date="2022-04-12T11:31:00Z">
        <w:r w:rsidR="001940AB">
          <w:rPr>
            <w:rFonts w:ascii="Arial" w:eastAsia="맑은 고딕" w:hAnsi="Arial"/>
            <w:sz w:val="32"/>
            <w:lang w:eastAsia="zh-CN"/>
          </w:rPr>
          <w:t>2</w:t>
        </w:r>
      </w:ins>
      <w:ins w:id="377" w:author="S2-2203083" w:date="2022-04-12T08:45:00Z">
        <w:r w:rsidRPr="003167A3">
          <w:rPr>
            <w:rFonts w:ascii="Arial" w:eastAsia="맑은 고딕" w:hAnsi="Arial" w:hint="eastAsia"/>
            <w:sz w:val="32"/>
            <w:lang w:eastAsia="ko-KR"/>
          </w:rPr>
          <w:tab/>
        </w:r>
        <w:r w:rsidRPr="003167A3">
          <w:rPr>
            <w:rFonts w:ascii="Arial" w:eastAsia="맑은 고딕" w:hAnsi="Arial"/>
            <w:sz w:val="32"/>
            <w:lang w:eastAsia="ja-JP"/>
          </w:rPr>
          <w:t>Solution</w:t>
        </w:r>
        <w:r w:rsidRPr="003167A3">
          <w:rPr>
            <w:rFonts w:ascii="Arial" w:eastAsia="맑은 고딕" w:hAnsi="Arial" w:hint="eastAsia"/>
            <w:sz w:val="32"/>
            <w:lang w:eastAsia="zh-CN"/>
          </w:rPr>
          <w:t xml:space="preserve"> #</w:t>
        </w:r>
        <w:del w:id="378" w:author="Rapporteur" w:date="2022-04-12T11:31:00Z">
          <w:r w:rsidRPr="003167A3" w:rsidDel="001940AB">
            <w:rPr>
              <w:rFonts w:ascii="Arial" w:eastAsia="맑은 고딕" w:hAnsi="Arial"/>
              <w:sz w:val="32"/>
              <w:lang w:eastAsia="zh-CN"/>
            </w:rPr>
            <w:delText>X</w:delText>
          </w:r>
        </w:del>
      </w:ins>
      <w:ins w:id="379" w:author="Rapporteur" w:date="2022-04-12T11:31:00Z">
        <w:r w:rsidR="001940AB">
          <w:rPr>
            <w:rFonts w:ascii="Arial" w:eastAsia="맑은 고딕" w:hAnsi="Arial"/>
            <w:sz w:val="32"/>
            <w:lang w:eastAsia="zh-CN"/>
          </w:rPr>
          <w:t>2</w:t>
        </w:r>
      </w:ins>
      <w:ins w:id="380" w:author="S2-2203083" w:date="2022-04-12T08:45:00Z">
        <w:r w:rsidRPr="003167A3">
          <w:rPr>
            <w:rFonts w:ascii="Arial" w:eastAsia="맑은 고딕" w:hAnsi="Arial"/>
            <w:sz w:val="32"/>
            <w:lang w:eastAsia="ja-JP"/>
          </w:rPr>
          <w:t xml:space="preserve">: </w:t>
        </w:r>
        <w:r w:rsidRPr="003167A3">
          <w:rPr>
            <w:rFonts w:ascii="Arial" w:eastAsia="맑은 고딕" w:hAnsi="Arial"/>
            <w:sz w:val="32"/>
            <w:lang w:eastAsia="ko-KR"/>
          </w:rPr>
          <w:t>Slice Re-mapping Capabilities for Network Slice Service Continuity</w:t>
        </w:r>
        <w:bookmarkEnd w:id="373"/>
      </w:ins>
    </w:p>
    <w:p w14:paraId="036B9A68" w14:textId="22034481" w:rsidR="003167A3" w:rsidRPr="003167A3" w:rsidRDefault="003167A3" w:rsidP="003167A3">
      <w:pPr>
        <w:keepNext/>
        <w:keepLines/>
        <w:overflowPunct w:val="0"/>
        <w:autoSpaceDE w:val="0"/>
        <w:autoSpaceDN w:val="0"/>
        <w:adjustRightInd w:val="0"/>
        <w:spacing w:before="120"/>
        <w:ind w:left="1134" w:hanging="1134"/>
        <w:textAlignment w:val="baseline"/>
        <w:outlineLvl w:val="2"/>
        <w:rPr>
          <w:ins w:id="381" w:author="S2-2203083" w:date="2022-04-12T08:45:00Z"/>
          <w:rFonts w:ascii="Arial" w:eastAsia="맑은 고딕" w:hAnsi="Arial"/>
          <w:sz w:val="28"/>
          <w:lang w:eastAsia="ko-KR"/>
        </w:rPr>
      </w:pPr>
      <w:bookmarkStart w:id="382" w:name="_Toc97057448"/>
      <w:ins w:id="383" w:author="S2-2203083" w:date="2022-04-12T08:45:00Z">
        <w:r w:rsidRPr="003167A3">
          <w:rPr>
            <w:rFonts w:ascii="Arial" w:eastAsia="맑은 고딕" w:hAnsi="Arial" w:hint="eastAsia"/>
            <w:sz w:val="28"/>
            <w:lang w:eastAsia="ko-KR"/>
          </w:rPr>
          <w:t>6.</w:t>
        </w:r>
        <w:del w:id="384" w:author="Rapporteur" w:date="2022-04-12T11:31:00Z">
          <w:r w:rsidRPr="003167A3" w:rsidDel="001940AB">
            <w:rPr>
              <w:rFonts w:ascii="Arial" w:eastAsia="맑은 고딕" w:hAnsi="Arial" w:hint="eastAsia"/>
              <w:sz w:val="28"/>
              <w:lang w:eastAsia="ko-KR"/>
            </w:rPr>
            <w:delText>X</w:delText>
          </w:r>
        </w:del>
      </w:ins>
      <w:ins w:id="385" w:author="Rapporteur" w:date="2022-04-12T11:31:00Z">
        <w:r w:rsidR="001940AB">
          <w:rPr>
            <w:rFonts w:ascii="Arial" w:eastAsia="맑은 고딕" w:hAnsi="Arial"/>
            <w:sz w:val="28"/>
            <w:lang w:eastAsia="ko-KR"/>
          </w:rPr>
          <w:t>2</w:t>
        </w:r>
      </w:ins>
      <w:ins w:id="386" w:author="S2-2203083" w:date="2022-04-12T08:45:00Z">
        <w:r w:rsidRPr="003167A3">
          <w:rPr>
            <w:rFonts w:ascii="Arial" w:eastAsia="맑은 고딕" w:hAnsi="Arial" w:hint="eastAsia"/>
            <w:sz w:val="28"/>
            <w:lang w:eastAsia="ko-KR"/>
          </w:rPr>
          <w:t>.1</w:t>
        </w:r>
        <w:r w:rsidRPr="003167A3">
          <w:rPr>
            <w:rFonts w:ascii="Arial" w:eastAsia="맑은 고딕" w:hAnsi="Arial" w:hint="eastAsia"/>
            <w:sz w:val="28"/>
            <w:lang w:eastAsia="ko-KR"/>
          </w:rPr>
          <w:tab/>
          <w:t>Introduction</w:t>
        </w:r>
        <w:bookmarkEnd w:id="382"/>
      </w:ins>
    </w:p>
    <w:p w14:paraId="520F3CFB" w14:textId="77777777" w:rsidR="003167A3" w:rsidRPr="003167A3" w:rsidRDefault="003167A3" w:rsidP="003167A3">
      <w:pPr>
        <w:overflowPunct w:val="0"/>
        <w:autoSpaceDE w:val="0"/>
        <w:autoSpaceDN w:val="0"/>
        <w:adjustRightInd w:val="0"/>
        <w:textAlignment w:val="baseline"/>
        <w:rPr>
          <w:ins w:id="387" w:author="S2-2203083" w:date="2022-04-12T08:45:00Z"/>
          <w:rFonts w:eastAsia="맑은 고딕"/>
          <w:color w:val="000000"/>
          <w:lang w:eastAsia="ko-KR"/>
        </w:rPr>
      </w:pPr>
      <w:ins w:id="388" w:author="S2-2203083" w:date="2022-04-12T08:45:00Z">
        <w:r w:rsidRPr="003167A3">
          <w:rPr>
            <w:rFonts w:eastAsia="맑은 고딕"/>
            <w:color w:val="000000"/>
            <w:lang w:eastAsia="zh-CN"/>
          </w:rPr>
          <w:t xml:space="preserve">The solution addresses the Key Issue #1: Support of network slice service continuity. </w:t>
        </w:r>
      </w:ins>
    </w:p>
    <w:p w14:paraId="2DA341AD" w14:textId="6E273B2C" w:rsidR="003167A3" w:rsidRPr="003167A3" w:rsidRDefault="003167A3" w:rsidP="003167A3">
      <w:pPr>
        <w:keepNext/>
        <w:keepLines/>
        <w:overflowPunct w:val="0"/>
        <w:autoSpaceDE w:val="0"/>
        <w:autoSpaceDN w:val="0"/>
        <w:adjustRightInd w:val="0"/>
        <w:spacing w:before="120"/>
        <w:ind w:left="1134" w:hanging="1134"/>
        <w:textAlignment w:val="baseline"/>
        <w:outlineLvl w:val="2"/>
        <w:rPr>
          <w:ins w:id="389" w:author="S2-2203083" w:date="2022-04-12T08:45:00Z"/>
          <w:rFonts w:ascii="Arial" w:eastAsia="맑은 고딕" w:hAnsi="Arial"/>
          <w:sz w:val="28"/>
          <w:lang w:eastAsia="ja-JP"/>
        </w:rPr>
      </w:pPr>
      <w:bookmarkStart w:id="390" w:name="_Toc97057449"/>
      <w:ins w:id="391" w:author="S2-2203083" w:date="2022-04-12T08:45:00Z">
        <w:r w:rsidRPr="003167A3">
          <w:rPr>
            <w:rFonts w:ascii="Arial" w:eastAsia="맑은 고딕" w:hAnsi="Arial"/>
            <w:sz w:val="28"/>
            <w:lang w:eastAsia="ja-JP"/>
          </w:rPr>
          <w:t>6.</w:t>
        </w:r>
        <w:del w:id="392" w:author="Rapporteur" w:date="2022-04-12T11:32:00Z">
          <w:r w:rsidRPr="003167A3" w:rsidDel="001940AB">
            <w:rPr>
              <w:rFonts w:ascii="Arial" w:eastAsia="맑은 고딕" w:hAnsi="Arial" w:hint="eastAsia"/>
              <w:sz w:val="28"/>
              <w:lang w:eastAsia="ja-JP"/>
            </w:rPr>
            <w:delText>X</w:delText>
          </w:r>
        </w:del>
      </w:ins>
      <w:ins w:id="393" w:author="Rapporteur" w:date="2022-04-12T11:32:00Z">
        <w:r w:rsidR="001940AB">
          <w:rPr>
            <w:rFonts w:ascii="Arial" w:eastAsia="맑은 고딕" w:hAnsi="Arial"/>
            <w:sz w:val="28"/>
            <w:lang w:eastAsia="ja-JP"/>
          </w:rPr>
          <w:t>2</w:t>
        </w:r>
      </w:ins>
      <w:ins w:id="394" w:author="S2-2203083" w:date="2022-04-12T08:45:00Z">
        <w:r w:rsidRPr="003167A3">
          <w:rPr>
            <w:rFonts w:ascii="Arial" w:eastAsia="맑은 고딕" w:hAnsi="Arial"/>
            <w:sz w:val="28"/>
            <w:lang w:eastAsia="ja-JP"/>
          </w:rPr>
          <w:t>.2</w:t>
        </w:r>
        <w:r w:rsidRPr="003167A3">
          <w:rPr>
            <w:rFonts w:ascii="Arial" w:eastAsia="맑은 고딕" w:hAnsi="Arial" w:hint="eastAsia"/>
            <w:sz w:val="28"/>
            <w:lang w:eastAsia="ja-JP"/>
          </w:rPr>
          <w:tab/>
        </w:r>
        <w:r w:rsidRPr="003167A3">
          <w:rPr>
            <w:rFonts w:ascii="Arial" w:eastAsia="맑은 고딕" w:hAnsi="Arial"/>
            <w:sz w:val="28"/>
            <w:lang w:eastAsia="ja-JP"/>
          </w:rPr>
          <w:t xml:space="preserve">Functional </w:t>
        </w:r>
        <w:r w:rsidRPr="003167A3">
          <w:rPr>
            <w:rFonts w:ascii="Arial" w:eastAsia="맑은 고딕" w:hAnsi="Arial" w:hint="eastAsia"/>
            <w:sz w:val="28"/>
            <w:lang w:eastAsia="ja-JP"/>
          </w:rPr>
          <w:t>Description</w:t>
        </w:r>
        <w:bookmarkEnd w:id="390"/>
      </w:ins>
    </w:p>
    <w:p w14:paraId="6B1B512D" w14:textId="77777777" w:rsidR="003167A3" w:rsidRPr="003167A3" w:rsidRDefault="003167A3" w:rsidP="003167A3">
      <w:pPr>
        <w:overflowPunct w:val="0"/>
        <w:autoSpaceDE w:val="0"/>
        <w:autoSpaceDN w:val="0"/>
        <w:adjustRightInd w:val="0"/>
        <w:textAlignment w:val="baseline"/>
        <w:rPr>
          <w:ins w:id="395" w:author="S2-2203083" w:date="2022-04-12T08:45:00Z"/>
          <w:rFonts w:eastAsia="맑은 고딕"/>
          <w:color w:val="000000"/>
          <w:lang w:eastAsia="ja-JP"/>
        </w:rPr>
      </w:pPr>
      <w:ins w:id="396" w:author="S2-2203083" w:date="2022-04-12T08:45:00Z">
        <w:r w:rsidRPr="003167A3">
          <w:rPr>
            <w:rFonts w:eastAsia="맑은 고딕"/>
            <w:color w:val="000000"/>
            <w:lang w:eastAsia="ja-JP"/>
          </w:rPr>
          <w:t xml:space="preserve">The solution provides a mechanism to determine a re-mapped slice for </w:t>
        </w:r>
        <w:r w:rsidRPr="003167A3">
          <w:rPr>
            <w:rFonts w:eastAsia="맑은 고딕"/>
            <w:color w:val="000000"/>
            <w:lang w:eastAsia="zh-CN"/>
          </w:rPr>
          <w:t>a network slice that requires slice re-mapping due to an overload, planned maintenance, etc. and to move ongoing PDU sessions to the re-mapped slice.</w:t>
        </w:r>
      </w:ins>
    </w:p>
    <w:p w14:paraId="1206288E" w14:textId="6EF15900" w:rsidR="003167A3" w:rsidRPr="003167A3" w:rsidRDefault="003167A3">
      <w:pPr>
        <w:pStyle w:val="EditorsNote"/>
        <w:rPr>
          <w:ins w:id="397" w:author="S2-2203083" w:date="2022-04-12T08:45:00Z"/>
          <w:rFonts w:eastAsia="맑은 고딕"/>
          <w:lang w:eastAsia="x-none"/>
        </w:rPr>
        <w:pPrChange w:id="398" w:author="Rapporteur" w:date="2022-04-12T11:31:00Z">
          <w:pPr>
            <w:overflowPunct w:val="0"/>
            <w:autoSpaceDE w:val="0"/>
            <w:autoSpaceDN w:val="0"/>
            <w:adjustRightInd w:val="0"/>
            <w:ind w:firstLine="1134"/>
            <w:textAlignment w:val="baseline"/>
          </w:pPr>
        </w:pPrChange>
      </w:pPr>
      <w:ins w:id="399" w:author="S2-2203083" w:date="2022-04-12T08:45:00Z">
        <w:r w:rsidRPr="003167A3">
          <w:rPr>
            <w:rFonts w:eastAsia="SimSun"/>
          </w:rPr>
          <w:t>Editor's note:</w:t>
        </w:r>
        <w:r w:rsidRPr="003167A3">
          <w:rPr>
            <w:rFonts w:eastAsia="SimSun"/>
          </w:rPr>
          <w:tab/>
          <w:t>The specific scenarios that this solution is intending to resolve are FFS</w:t>
        </w:r>
      </w:ins>
      <w:ins w:id="400" w:author="Rapporteur" w:date="2022-04-12T11:32:00Z">
        <w:r w:rsidR="001940AB">
          <w:rPr>
            <w:rFonts w:eastAsia="SimSun"/>
          </w:rPr>
          <w:t>.</w:t>
        </w:r>
      </w:ins>
    </w:p>
    <w:p w14:paraId="114E9725" w14:textId="1B2F6757" w:rsidR="003167A3" w:rsidRPr="003167A3" w:rsidRDefault="003167A3" w:rsidP="003167A3">
      <w:pPr>
        <w:keepNext/>
        <w:keepLines/>
        <w:overflowPunct w:val="0"/>
        <w:autoSpaceDE w:val="0"/>
        <w:autoSpaceDN w:val="0"/>
        <w:adjustRightInd w:val="0"/>
        <w:spacing w:before="120"/>
        <w:ind w:left="1134" w:hanging="1134"/>
        <w:textAlignment w:val="baseline"/>
        <w:outlineLvl w:val="2"/>
        <w:rPr>
          <w:ins w:id="401" w:author="S2-2203083" w:date="2022-04-12T08:45:00Z"/>
          <w:rFonts w:ascii="Arial" w:eastAsia="맑은 고딕" w:hAnsi="Arial"/>
          <w:sz w:val="28"/>
          <w:lang w:eastAsia="ja-JP"/>
        </w:rPr>
      </w:pPr>
      <w:bookmarkStart w:id="402" w:name="_Toc97057450"/>
      <w:ins w:id="403" w:author="S2-2203083" w:date="2022-04-12T08:45:00Z">
        <w:r w:rsidRPr="003167A3">
          <w:rPr>
            <w:rFonts w:ascii="Arial" w:eastAsia="맑은 고딕" w:hAnsi="Arial"/>
            <w:sz w:val="28"/>
            <w:lang w:eastAsia="ja-JP"/>
          </w:rPr>
          <w:t>6.</w:t>
        </w:r>
        <w:del w:id="404" w:author="Rapporteur" w:date="2022-04-12T11:32:00Z">
          <w:r w:rsidRPr="003167A3" w:rsidDel="001940AB">
            <w:rPr>
              <w:rFonts w:ascii="Arial" w:eastAsia="맑은 고딕" w:hAnsi="Arial"/>
              <w:sz w:val="28"/>
              <w:lang w:eastAsia="ja-JP"/>
            </w:rPr>
            <w:delText>X</w:delText>
          </w:r>
        </w:del>
      </w:ins>
      <w:ins w:id="405" w:author="Rapporteur" w:date="2022-04-12T11:32:00Z">
        <w:r w:rsidR="001940AB">
          <w:rPr>
            <w:rFonts w:ascii="Arial" w:eastAsia="맑은 고딕" w:hAnsi="Arial"/>
            <w:sz w:val="28"/>
            <w:lang w:eastAsia="ja-JP"/>
          </w:rPr>
          <w:t>2</w:t>
        </w:r>
      </w:ins>
      <w:ins w:id="406" w:author="S2-2203083" w:date="2022-04-12T08:45:00Z">
        <w:r w:rsidRPr="003167A3">
          <w:rPr>
            <w:rFonts w:ascii="Arial" w:eastAsia="맑은 고딕" w:hAnsi="Arial"/>
            <w:sz w:val="28"/>
            <w:lang w:eastAsia="ja-JP"/>
          </w:rPr>
          <w:t>.3</w:t>
        </w:r>
        <w:r w:rsidRPr="003167A3">
          <w:rPr>
            <w:rFonts w:ascii="Arial" w:eastAsia="맑은 고딕" w:hAnsi="Arial"/>
            <w:sz w:val="28"/>
            <w:lang w:eastAsia="ja-JP"/>
          </w:rPr>
          <w:tab/>
          <w:t>Procedures</w:t>
        </w:r>
        <w:bookmarkEnd w:id="402"/>
      </w:ins>
    </w:p>
    <w:p w14:paraId="0F092BD4" w14:textId="75ECE073" w:rsidR="003167A3" w:rsidRPr="003167A3" w:rsidRDefault="003167A3" w:rsidP="003167A3">
      <w:pPr>
        <w:keepNext/>
        <w:keepLines/>
        <w:overflowPunct w:val="0"/>
        <w:autoSpaceDE w:val="0"/>
        <w:autoSpaceDN w:val="0"/>
        <w:adjustRightInd w:val="0"/>
        <w:spacing w:before="120"/>
        <w:ind w:left="400" w:hanging="400"/>
        <w:textAlignment w:val="baseline"/>
        <w:outlineLvl w:val="3"/>
        <w:rPr>
          <w:ins w:id="407" w:author="S2-2203083" w:date="2022-04-12T08:45:00Z"/>
          <w:rFonts w:ascii="Arial" w:eastAsia="맑은 고딕" w:hAnsi="Arial"/>
          <w:sz w:val="24"/>
        </w:rPr>
      </w:pPr>
      <w:ins w:id="408" w:author="S2-2203083" w:date="2022-04-12T08:45:00Z">
        <w:r w:rsidRPr="003167A3">
          <w:rPr>
            <w:rFonts w:ascii="Arial" w:eastAsia="맑은 고딕" w:hAnsi="Arial"/>
            <w:sz w:val="24"/>
            <w:lang w:eastAsia="ja-JP"/>
          </w:rPr>
          <w:t>6.</w:t>
        </w:r>
        <w:del w:id="409" w:author="Rapporteur" w:date="2022-04-12T11:32:00Z">
          <w:r w:rsidRPr="003167A3" w:rsidDel="001940AB">
            <w:rPr>
              <w:rFonts w:ascii="Arial" w:eastAsia="맑은 고딕" w:hAnsi="Arial"/>
              <w:sz w:val="24"/>
              <w:lang w:eastAsia="ja-JP"/>
            </w:rPr>
            <w:delText>X</w:delText>
          </w:r>
        </w:del>
      </w:ins>
      <w:ins w:id="410" w:author="Rapporteur" w:date="2022-04-12T11:32:00Z">
        <w:r w:rsidR="001940AB">
          <w:rPr>
            <w:rFonts w:ascii="Arial" w:eastAsia="맑은 고딕" w:hAnsi="Arial"/>
            <w:sz w:val="24"/>
            <w:lang w:eastAsia="ja-JP"/>
          </w:rPr>
          <w:t>2</w:t>
        </w:r>
      </w:ins>
      <w:ins w:id="411" w:author="S2-2203083" w:date="2022-04-12T08:45:00Z">
        <w:r w:rsidRPr="003167A3">
          <w:rPr>
            <w:rFonts w:ascii="Arial" w:eastAsia="맑은 고딕" w:hAnsi="Arial"/>
            <w:sz w:val="24"/>
            <w:lang w:eastAsia="ja-JP"/>
          </w:rPr>
          <w:t>.3.</w:t>
        </w:r>
        <w:del w:id="412" w:author="Rapporteur" w:date="2022-04-12T11:32:00Z">
          <w:r w:rsidRPr="003167A3" w:rsidDel="001940AB">
            <w:rPr>
              <w:rFonts w:ascii="Arial" w:eastAsia="맑은 고딕" w:hAnsi="Arial"/>
              <w:sz w:val="24"/>
              <w:lang w:eastAsia="ja-JP"/>
            </w:rPr>
            <w:delText>0</w:delText>
          </w:r>
        </w:del>
      </w:ins>
      <w:ins w:id="413" w:author="Rapporteur" w:date="2022-04-12T11:32:00Z">
        <w:r w:rsidR="001940AB">
          <w:rPr>
            <w:rFonts w:ascii="Arial" w:eastAsia="맑은 고딕" w:hAnsi="Arial"/>
            <w:sz w:val="24"/>
            <w:lang w:eastAsia="ja-JP"/>
          </w:rPr>
          <w:t>1</w:t>
        </w:r>
      </w:ins>
      <w:ins w:id="414" w:author="S2-2203083" w:date="2022-04-12T08:45:00Z">
        <w:r w:rsidRPr="003167A3">
          <w:rPr>
            <w:rFonts w:ascii="Arial" w:eastAsia="맑은 고딕" w:hAnsi="Arial"/>
            <w:sz w:val="24"/>
            <w:lang w:eastAsia="ja-JP"/>
          </w:rPr>
          <w:tab/>
          <w:t xml:space="preserve">General </w:t>
        </w:r>
      </w:ins>
    </w:p>
    <w:p w14:paraId="6DE31F22" w14:textId="48566C2D" w:rsidR="003167A3" w:rsidRPr="003167A3" w:rsidRDefault="003167A3" w:rsidP="003167A3">
      <w:pPr>
        <w:overflowPunct w:val="0"/>
        <w:autoSpaceDE w:val="0"/>
        <w:autoSpaceDN w:val="0"/>
        <w:adjustRightInd w:val="0"/>
        <w:textAlignment w:val="baseline"/>
        <w:rPr>
          <w:ins w:id="415" w:author="S2-2203083" w:date="2022-04-12T08:45:00Z"/>
          <w:rFonts w:eastAsia="맑은 고딕"/>
          <w:color w:val="000000"/>
          <w:lang w:eastAsia="ja-JP"/>
        </w:rPr>
      </w:pPr>
      <w:ins w:id="416" w:author="S2-2203083" w:date="2022-04-12T08:45:00Z">
        <w:r w:rsidRPr="003167A3">
          <w:rPr>
            <w:rFonts w:eastAsia="맑은 고딕"/>
            <w:color w:val="000000"/>
            <w:lang w:eastAsia="ko-KR"/>
          </w:rPr>
          <w:t xml:space="preserve">During a registration procedure, </w:t>
        </w:r>
        <w:r w:rsidRPr="003167A3">
          <w:rPr>
            <w:rFonts w:eastAsia="맑은 고딕" w:hint="eastAsia"/>
            <w:color w:val="000000"/>
            <w:lang w:eastAsia="ko-KR"/>
          </w:rPr>
          <w:t>AMF select</w:t>
        </w:r>
        <w:r w:rsidRPr="003167A3">
          <w:rPr>
            <w:rFonts w:eastAsia="맑은 고딕"/>
            <w:color w:val="000000"/>
            <w:lang w:eastAsia="ko-KR"/>
          </w:rPr>
          <w:t>s</w:t>
        </w:r>
        <w:r w:rsidRPr="003167A3">
          <w:rPr>
            <w:rFonts w:eastAsia="맑은 고딕" w:hint="eastAsia"/>
            <w:color w:val="000000"/>
            <w:lang w:eastAsia="ko-KR"/>
          </w:rPr>
          <w:t xml:space="preserve"> PCF that supports </w:t>
        </w:r>
        <w:r w:rsidRPr="003167A3">
          <w:rPr>
            <w:rFonts w:eastAsia="맑은 고딕"/>
            <w:color w:val="000000"/>
            <w:lang w:eastAsia="ko-KR"/>
          </w:rPr>
          <w:t>s</w:t>
        </w:r>
        <w:r w:rsidRPr="003167A3">
          <w:rPr>
            <w:rFonts w:eastAsia="맑은 고딕" w:hint="eastAsia"/>
            <w:color w:val="000000"/>
            <w:lang w:eastAsia="ko-KR"/>
          </w:rPr>
          <w:t xml:space="preserve">lice </w:t>
        </w:r>
        <w:r w:rsidRPr="003167A3">
          <w:rPr>
            <w:rFonts w:eastAsia="맑은 고딕"/>
            <w:color w:val="000000"/>
            <w:lang w:eastAsia="ko-KR"/>
          </w:rPr>
          <w:t>r</w:t>
        </w:r>
        <w:r w:rsidRPr="003167A3">
          <w:rPr>
            <w:rFonts w:eastAsia="맑은 고딕" w:hint="eastAsia"/>
            <w:color w:val="000000"/>
            <w:lang w:eastAsia="ko-KR"/>
          </w:rPr>
          <w:t>e-mapping</w:t>
        </w:r>
        <w:r w:rsidRPr="003167A3">
          <w:rPr>
            <w:rFonts w:eastAsia="맑은 고딕"/>
            <w:color w:val="000000"/>
            <w:lang w:eastAsia="ko-KR"/>
          </w:rPr>
          <w:t xml:space="preserve"> and obtain an information for slice re-mapping. A call flow for slice re-mapping policy at registration procedure is shown in </w:t>
        </w:r>
        <w:r w:rsidRPr="003167A3">
          <w:rPr>
            <w:rFonts w:eastAsia="맑은 고딕"/>
            <w:color w:val="000000"/>
            <w:lang w:eastAsia="ja-JP"/>
          </w:rPr>
          <w:t>Figure 6.</w:t>
        </w:r>
        <w:del w:id="417" w:author="Rapporteur" w:date="2022-04-12T11:34:00Z">
          <w:r w:rsidRPr="003167A3" w:rsidDel="001940AB">
            <w:rPr>
              <w:rFonts w:eastAsia="맑은 고딕"/>
              <w:color w:val="000000"/>
              <w:lang w:eastAsia="ja-JP"/>
            </w:rPr>
            <w:delText>X</w:delText>
          </w:r>
        </w:del>
      </w:ins>
      <w:ins w:id="418" w:author="Rapporteur" w:date="2022-04-12T11:34:00Z">
        <w:r w:rsidR="001940AB">
          <w:rPr>
            <w:rFonts w:eastAsia="맑은 고딕"/>
            <w:color w:val="000000"/>
            <w:lang w:eastAsia="ja-JP"/>
          </w:rPr>
          <w:t>2</w:t>
        </w:r>
      </w:ins>
      <w:ins w:id="419" w:author="S2-2203083" w:date="2022-04-12T08:45:00Z">
        <w:r w:rsidRPr="003167A3">
          <w:rPr>
            <w:rFonts w:eastAsia="맑은 고딕"/>
            <w:color w:val="000000"/>
            <w:lang w:eastAsia="ja-JP"/>
          </w:rPr>
          <w:t>.</w:t>
        </w:r>
        <w:r w:rsidRPr="001940AB">
          <w:rPr>
            <w:rFonts w:eastAsia="맑은 고딕"/>
            <w:color w:val="000000"/>
            <w:lang w:eastAsia="ja-JP"/>
            <w:rPrChange w:id="420" w:author="Rapporteur" w:date="2022-04-12T11:34:00Z">
              <w:rPr>
                <w:rFonts w:ascii="SimSun" w:eastAsia="SimSun" w:hAnsi="SimSun"/>
                <w:color w:val="000000"/>
                <w:lang w:eastAsia="zh-CN"/>
              </w:rPr>
            </w:rPrChange>
          </w:rPr>
          <w:t>3</w:t>
        </w:r>
        <w:r w:rsidRPr="003167A3">
          <w:rPr>
            <w:rFonts w:eastAsia="맑은 고딕"/>
            <w:color w:val="000000"/>
            <w:lang w:eastAsia="ja-JP"/>
          </w:rPr>
          <w:t>.</w:t>
        </w:r>
        <w:del w:id="421" w:author="Rapporteur" w:date="2022-04-12T11:33:00Z">
          <w:r w:rsidRPr="003167A3" w:rsidDel="001940AB">
            <w:rPr>
              <w:rFonts w:eastAsia="맑은 고딕"/>
              <w:color w:val="000000"/>
              <w:lang w:eastAsia="ja-JP"/>
            </w:rPr>
            <w:delText>1</w:delText>
          </w:r>
        </w:del>
      </w:ins>
      <w:ins w:id="422" w:author="Rapporteur" w:date="2022-04-12T11:33:00Z">
        <w:r w:rsidR="001940AB">
          <w:rPr>
            <w:rFonts w:eastAsia="맑은 고딕"/>
            <w:color w:val="000000"/>
            <w:lang w:eastAsia="ja-JP"/>
          </w:rPr>
          <w:t>2</w:t>
        </w:r>
      </w:ins>
      <w:ins w:id="423" w:author="S2-2203083" w:date="2022-04-12T08:45:00Z">
        <w:r w:rsidRPr="003167A3">
          <w:rPr>
            <w:rFonts w:eastAsia="맑은 고딕"/>
            <w:color w:val="000000"/>
            <w:lang w:eastAsia="ja-JP"/>
          </w:rPr>
          <w:t xml:space="preserve">-1. </w:t>
        </w:r>
      </w:ins>
    </w:p>
    <w:p w14:paraId="3D2E4141" w14:textId="5B5E27A3" w:rsidR="003167A3" w:rsidRPr="003167A3" w:rsidDel="001940AB" w:rsidRDefault="003167A3" w:rsidP="003167A3">
      <w:pPr>
        <w:overflowPunct w:val="0"/>
        <w:autoSpaceDE w:val="0"/>
        <w:autoSpaceDN w:val="0"/>
        <w:adjustRightInd w:val="0"/>
        <w:textAlignment w:val="baseline"/>
        <w:rPr>
          <w:ins w:id="424" w:author="S2-2203083" w:date="2022-04-12T08:45:00Z"/>
          <w:del w:id="425" w:author="Rapporteur" w:date="2022-04-12T11:35:00Z"/>
          <w:rFonts w:eastAsia="맑은 고딕"/>
          <w:color w:val="000000"/>
          <w:lang w:eastAsia="ja-JP"/>
        </w:rPr>
      </w:pPr>
      <w:ins w:id="426" w:author="S2-2203083" w:date="2022-04-12T08:45:00Z">
        <w:r w:rsidRPr="003167A3">
          <w:rPr>
            <w:rFonts w:eastAsia="맑은 고딕"/>
            <w:color w:val="000000"/>
            <w:lang w:eastAsia="ko-KR"/>
          </w:rPr>
          <w:t>When a network slice that requires slice re-mapping occurs, due to the policy received from PCF during the registration, AMF interacts with PCF to obtain a remapped S-NSSAI for each PDU session that is associated with a network slice that requires slice re-mapping. Once a PCF selects and provides a re-mapped slice for the network slice that requires slice re-mapping, for each old PDU session associated with the network slice that requires slice re-mapping, AMF may interact with SMF to change the S-NSSAI of the PDU session. A call flow for changing S-NSSAI of PDU session is shown in Figure 6.</w:t>
        </w:r>
        <w:del w:id="427" w:author="Rapporteur" w:date="2022-04-12T11:35:00Z">
          <w:r w:rsidRPr="003167A3" w:rsidDel="001940AB">
            <w:rPr>
              <w:rFonts w:eastAsia="맑은 고딕"/>
              <w:color w:val="000000"/>
              <w:lang w:eastAsia="ko-KR"/>
            </w:rPr>
            <w:delText>X</w:delText>
          </w:r>
        </w:del>
      </w:ins>
      <w:ins w:id="428" w:author="Rapporteur" w:date="2022-04-12T11:35:00Z">
        <w:r w:rsidR="001940AB">
          <w:rPr>
            <w:rFonts w:eastAsia="맑은 고딕"/>
            <w:color w:val="000000"/>
            <w:lang w:eastAsia="ko-KR"/>
          </w:rPr>
          <w:t>2</w:t>
        </w:r>
      </w:ins>
      <w:ins w:id="429" w:author="S2-2203083" w:date="2022-04-12T08:45:00Z">
        <w:r w:rsidRPr="003167A3">
          <w:rPr>
            <w:rFonts w:eastAsia="맑은 고딕"/>
            <w:color w:val="000000"/>
            <w:lang w:eastAsia="ko-KR"/>
          </w:rPr>
          <w:t>.</w:t>
        </w:r>
        <w:r w:rsidRPr="001940AB">
          <w:rPr>
            <w:rFonts w:eastAsia="맑은 고딕"/>
            <w:color w:val="000000"/>
            <w:lang w:eastAsia="ko-KR"/>
            <w:rPrChange w:id="430" w:author="Rapporteur" w:date="2022-04-12T11:35:00Z">
              <w:rPr>
                <w:rFonts w:ascii="SimSun" w:eastAsia="SimSun" w:hAnsi="SimSun"/>
                <w:color w:val="000000"/>
                <w:lang w:eastAsia="zh-CN"/>
              </w:rPr>
            </w:rPrChange>
          </w:rPr>
          <w:t>3</w:t>
        </w:r>
        <w:r w:rsidRPr="003167A3">
          <w:rPr>
            <w:rFonts w:eastAsia="맑은 고딕"/>
            <w:color w:val="000000"/>
            <w:lang w:eastAsia="ko-KR"/>
          </w:rPr>
          <w:t>.</w:t>
        </w:r>
        <w:del w:id="431" w:author="Rapporteur" w:date="2022-04-12T11:33:00Z">
          <w:r w:rsidRPr="003167A3" w:rsidDel="001940AB">
            <w:rPr>
              <w:rFonts w:eastAsia="맑은 고딕"/>
              <w:color w:val="000000"/>
              <w:lang w:eastAsia="ko-KR"/>
            </w:rPr>
            <w:delText>2</w:delText>
          </w:r>
        </w:del>
      </w:ins>
      <w:ins w:id="432" w:author="Rapporteur" w:date="2022-04-12T11:33:00Z">
        <w:r w:rsidR="001940AB">
          <w:rPr>
            <w:rFonts w:eastAsia="맑은 고딕"/>
            <w:color w:val="000000"/>
            <w:lang w:eastAsia="ko-KR"/>
          </w:rPr>
          <w:t>3</w:t>
        </w:r>
      </w:ins>
      <w:ins w:id="433" w:author="S2-2203083" w:date="2022-04-12T08:45:00Z">
        <w:r w:rsidRPr="003167A3">
          <w:rPr>
            <w:rFonts w:eastAsia="맑은 고딕"/>
            <w:color w:val="000000"/>
            <w:lang w:eastAsia="ko-KR"/>
          </w:rPr>
          <w:t>-1.</w:t>
        </w:r>
      </w:ins>
    </w:p>
    <w:p w14:paraId="328A35A7" w14:textId="77777777" w:rsidR="003167A3" w:rsidRPr="003167A3" w:rsidRDefault="003167A3" w:rsidP="003167A3">
      <w:pPr>
        <w:overflowPunct w:val="0"/>
        <w:autoSpaceDE w:val="0"/>
        <w:autoSpaceDN w:val="0"/>
        <w:adjustRightInd w:val="0"/>
        <w:textAlignment w:val="baseline"/>
        <w:rPr>
          <w:ins w:id="434" w:author="S2-2203083" w:date="2022-04-12T08:45:00Z"/>
          <w:rFonts w:eastAsia="맑은 고딕"/>
          <w:color w:val="000000"/>
          <w:lang w:eastAsia="ko-KR"/>
        </w:rPr>
      </w:pPr>
    </w:p>
    <w:p w14:paraId="7B3915BD" w14:textId="15585AB8" w:rsidR="003167A3" w:rsidRPr="003167A3" w:rsidRDefault="003167A3" w:rsidP="003167A3">
      <w:pPr>
        <w:keepNext/>
        <w:keepLines/>
        <w:overflowPunct w:val="0"/>
        <w:autoSpaceDE w:val="0"/>
        <w:autoSpaceDN w:val="0"/>
        <w:adjustRightInd w:val="0"/>
        <w:spacing w:before="120"/>
        <w:ind w:left="400" w:hanging="400"/>
        <w:textAlignment w:val="baseline"/>
        <w:outlineLvl w:val="3"/>
        <w:rPr>
          <w:ins w:id="435" w:author="S2-2203083" w:date="2022-04-12T08:45:00Z"/>
          <w:rFonts w:ascii="Arial" w:eastAsia="맑은 고딕" w:hAnsi="Arial"/>
          <w:sz w:val="24"/>
        </w:rPr>
      </w:pPr>
      <w:ins w:id="436" w:author="S2-2203083" w:date="2022-04-12T08:45:00Z">
        <w:r w:rsidRPr="003167A3">
          <w:rPr>
            <w:rFonts w:ascii="Arial" w:eastAsia="맑은 고딕" w:hAnsi="Arial"/>
            <w:sz w:val="24"/>
            <w:lang w:eastAsia="ja-JP"/>
          </w:rPr>
          <w:t>6.</w:t>
        </w:r>
        <w:del w:id="437" w:author="Rapporteur" w:date="2022-04-12T11:35:00Z">
          <w:r w:rsidRPr="003167A3" w:rsidDel="001940AB">
            <w:rPr>
              <w:rFonts w:ascii="Arial" w:eastAsia="맑은 고딕" w:hAnsi="Arial"/>
              <w:sz w:val="24"/>
              <w:lang w:eastAsia="ja-JP"/>
            </w:rPr>
            <w:delText>X</w:delText>
          </w:r>
        </w:del>
      </w:ins>
      <w:ins w:id="438" w:author="Rapporteur" w:date="2022-04-12T11:35:00Z">
        <w:r w:rsidR="001940AB">
          <w:rPr>
            <w:rFonts w:ascii="Arial" w:eastAsia="맑은 고딕" w:hAnsi="Arial"/>
            <w:sz w:val="24"/>
            <w:lang w:eastAsia="ja-JP"/>
          </w:rPr>
          <w:t>2</w:t>
        </w:r>
      </w:ins>
      <w:ins w:id="439" w:author="S2-2203083" w:date="2022-04-12T08:45:00Z">
        <w:r w:rsidRPr="003167A3">
          <w:rPr>
            <w:rFonts w:ascii="Arial" w:eastAsia="맑은 고딕" w:hAnsi="Arial"/>
            <w:sz w:val="24"/>
            <w:lang w:eastAsia="ja-JP"/>
          </w:rPr>
          <w:t>.3.</w:t>
        </w:r>
        <w:del w:id="440" w:author="Rapporteur" w:date="2022-04-12T11:33:00Z">
          <w:r w:rsidRPr="003167A3" w:rsidDel="001940AB">
            <w:rPr>
              <w:rFonts w:ascii="Arial" w:eastAsia="맑은 고딕" w:hAnsi="Arial"/>
              <w:sz w:val="24"/>
              <w:lang w:eastAsia="ja-JP"/>
            </w:rPr>
            <w:delText>1</w:delText>
          </w:r>
        </w:del>
      </w:ins>
      <w:ins w:id="441" w:author="Rapporteur" w:date="2022-04-12T11:33:00Z">
        <w:r w:rsidR="001940AB">
          <w:rPr>
            <w:rFonts w:ascii="Arial" w:eastAsia="맑은 고딕" w:hAnsi="Arial"/>
            <w:sz w:val="24"/>
            <w:lang w:eastAsia="ja-JP"/>
          </w:rPr>
          <w:t>2</w:t>
        </w:r>
      </w:ins>
      <w:ins w:id="442" w:author="S2-2203083" w:date="2022-04-12T08:45:00Z">
        <w:r w:rsidRPr="003167A3">
          <w:rPr>
            <w:rFonts w:ascii="Arial" w:eastAsia="맑은 고딕" w:hAnsi="Arial"/>
            <w:sz w:val="24"/>
            <w:lang w:eastAsia="ja-JP"/>
          </w:rPr>
          <w:tab/>
          <w:t>Registration</w:t>
        </w:r>
      </w:ins>
    </w:p>
    <w:p w14:paraId="5803FE34" w14:textId="77777777" w:rsidR="003167A3" w:rsidRPr="003167A3" w:rsidRDefault="003167A3">
      <w:pPr>
        <w:pStyle w:val="TH"/>
        <w:rPr>
          <w:ins w:id="443" w:author="S2-2203083" w:date="2022-04-12T08:45:00Z"/>
          <w:rFonts w:eastAsia="맑은 고딕"/>
          <w:lang w:val="en-US"/>
        </w:rPr>
        <w:pPrChange w:id="444" w:author="Rapporteur" w:date="2022-04-12T11:42:00Z">
          <w:pPr>
            <w:overflowPunct w:val="0"/>
            <w:autoSpaceDE w:val="0"/>
            <w:autoSpaceDN w:val="0"/>
            <w:adjustRightInd w:val="0"/>
            <w:jc w:val="center"/>
            <w:textAlignment w:val="baseline"/>
          </w:pPr>
        </w:pPrChange>
      </w:pPr>
      <w:ins w:id="445" w:author="S2-2203083" w:date="2022-04-12T08:45:00Z">
        <w:r w:rsidRPr="003167A3">
          <w:rPr>
            <w:rFonts w:eastAsia="맑은 고딕"/>
            <w:lang w:val="en-US"/>
          </w:rPr>
          <w:object w:dxaOrig="8956" w:dyaOrig="5986" w14:anchorId="6C756B4C">
            <v:shape id="_x0000_i1026" type="#_x0000_t75" style="width:447.05pt;height:300.5pt" o:ole="">
              <v:imagedata r:id="rId15" o:title=""/>
            </v:shape>
            <o:OLEObject Type="Embed" ProgID="Visio.Drawing.15" ShapeID="_x0000_i1026" DrawAspect="Content" ObjectID="_1711363043" r:id="rId16"/>
          </w:object>
        </w:r>
      </w:ins>
    </w:p>
    <w:p w14:paraId="2C3BE530" w14:textId="0BA7FCB8" w:rsidR="003167A3" w:rsidRPr="003167A3" w:rsidRDefault="003167A3">
      <w:pPr>
        <w:pStyle w:val="TF"/>
        <w:rPr>
          <w:ins w:id="446" w:author="S2-2203083" w:date="2022-04-12T08:45:00Z"/>
          <w:rFonts w:eastAsia="맑은 고딕"/>
          <w:lang w:val="en-US"/>
        </w:rPr>
        <w:pPrChange w:id="447" w:author="Rapporteur" w:date="2022-04-12T11:36:00Z">
          <w:pPr>
            <w:overflowPunct w:val="0"/>
            <w:autoSpaceDE w:val="0"/>
            <w:autoSpaceDN w:val="0"/>
            <w:adjustRightInd w:val="0"/>
            <w:ind w:firstLineChars="1400" w:firstLine="2800"/>
            <w:textAlignment w:val="baseline"/>
          </w:pPr>
        </w:pPrChange>
      </w:pPr>
      <w:ins w:id="448" w:author="S2-2203083" w:date="2022-04-12T08:45:00Z">
        <w:r w:rsidRPr="003167A3">
          <w:rPr>
            <w:rFonts w:eastAsia="맑은 고딕"/>
          </w:rPr>
          <w:t>Figure 6.</w:t>
        </w:r>
        <w:del w:id="449" w:author="Rapporteur" w:date="2022-04-12T11:36:00Z">
          <w:r w:rsidRPr="003167A3" w:rsidDel="001940AB">
            <w:rPr>
              <w:rFonts w:eastAsia="맑은 고딕"/>
            </w:rPr>
            <w:delText>X</w:delText>
          </w:r>
        </w:del>
      </w:ins>
      <w:ins w:id="450" w:author="Rapporteur" w:date="2022-04-12T11:36:00Z">
        <w:r w:rsidR="001940AB">
          <w:rPr>
            <w:rFonts w:eastAsia="맑은 고딕"/>
          </w:rPr>
          <w:t>2</w:t>
        </w:r>
      </w:ins>
      <w:ins w:id="451" w:author="S2-2203083" w:date="2022-04-12T08:45:00Z">
        <w:r w:rsidRPr="003167A3">
          <w:rPr>
            <w:rFonts w:eastAsia="맑은 고딕"/>
          </w:rPr>
          <w:t>.</w:t>
        </w:r>
        <w:r w:rsidRPr="002B2F67">
          <w:rPr>
            <w:rFonts w:eastAsia="맑은 고딕"/>
            <w:rPrChange w:id="452" w:author="Rapporteur" w:date="2022-04-12T11:37:00Z">
              <w:rPr>
                <w:rFonts w:ascii="SimSun" w:eastAsia="SimSun" w:hAnsi="SimSun"/>
                <w:b/>
                <w:lang w:eastAsia="zh-CN"/>
              </w:rPr>
            </w:rPrChange>
          </w:rPr>
          <w:t>3</w:t>
        </w:r>
        <w:r w:rsidRPr="003167A3">
          <w:rPr>
            <w:rFonts w:eastAsia="맑은 고딕"/>
          </w:rPr>
          <w:t>.</w:t>
        </w:r>
        <w:del w:id="453" w:author="Rapporteur" w:date="2022-04-12T11:33:00Z">
          <w:r w:rsidRPr="003167A3" w:rsidDel="001940AB">
            <w:rPr>
              <w:rFonts w:eastAsia="맑은 고딕"/>
            </w:rPr>
            <w:delText>1</w:delText>
          </w:r>
        </w:del>
      </w:ins>
      <w:ins w:id="454" w:author="Rapporteur" w:date="2022-04-12T11:33:00Z">
        <w:r w:rsidR="001940AB">
          <w:rPr>
            <w:rFonts w:eastAsia="맑은 고딕"/>
          </w:rPr>
          <w:t>2</w:t>
        </w:r>
      </w:ins>
      <w:ins w:id="455" w:author="S2-2203083" w:date="2022-04-12T08:45:00Z">
        <w:r w:rsidRPr="003167A3">
          <w:rPr>
            <w:rFonts w:eastAsia="맑은 고딕"/>
          </w:rPr>
          <w:t>-1: Slice re-mapping policy at registration</w:t>
        </w:r>
        <w:r w:rsidRPr="003167A3">
          <w:rPr>
            <w:rFonts w:eastAsia="맑은 고딕"/>
            <w:bCs/>
            <w:lang w:val="en-US"/>
          </w:rPr>
          <w:t xml:space="preserve"> procedure</w:t>
        </w:r>
      </w:ins>
    </w:p>
    <w:p w14:paraId="10D4232E" w14:textId="7AE5BBFA" w:rsidR="003167A3" w:rsidRPr="003167A3" w:rsidRDefault="002B2F67">
      <w:pPr>
        <w:pStyle w:val="B1"/>
        <w:rPr>
          <w:ins w:id="456" w:author="S2-2203083" w:date="2022-04-12T08:45:00Z"/>
          <w:rFonts w:eastAsia="맑은 고딕"/>
        </w:rPr>
        <w:pPrChange w:id="457" w:author="Rapporteur" w:date="2022-04-12T11:38:00Z">
          <w:pPr>
            <w:numPr>
              <w:numId w:val="9"/>
            </w:numPr>
            <w:overflowPunct w:val="0"/>
            <w:autoSpaceDE w:val="0"/>
            <w:autoSpaceDN w:val="0"/>
            <w:adjustRightInd w:val="0"/>
            <w:ind w:left="760" w:hanging="360"/>
            <w:textAlignment w:val="baseline"/>
          </w:pPr>
        </w:pPrChange>
      </w:pPr>
      <w:ins w:id="458" w:author="Rapporteur" w:date="2022-04-12T11:38:00Z">
        <w:r>
          <w:rPr>
            <w:rFonts w:eastAsia="맑은 고딕"/>
          </w:rPr>
          <w:lastRenderedPageBreak/>
          <w:t>1.</w:t>
        </w:r>
        <w:r>
          <w:rPr>
            <w:rFonts w:eastAsia="맑은 고딕"/>
          </w:rPr>
          <w:tab/>
        </w:r>
      </w:ins>
      <w:ins w:id="459" w:author="S2-2203083" w:date="2022-04-12T08:45:00Z">
        <w:r w:rsidR="003167A3" w:rsidRPr="003167A3">
          <w:rPr>
            <w:rFonts w:eastAsia="맑은 고딕"/>
          </w:rPr>
          <w:t>A UE triggers registration with the network.</w:t>
        </w:r>
      </w:ins>
    </w:p>
    <w:p w14:paraId="35564CCA" w14:textId="2A680DD1" w:rsidR="003167A3" w:rsidRPr="003167A3" w:rsidRDefault="002B2F67">
      <w:pPr>
        <w:pStyle w:val="B1"/>
        <w:rPr>
          <w:ins w:id="460" w:author="S2-2203083" w:date="2022-04-12T08:45:00Z"/>
          <w:rFonts w:eastAsia="맑은 고딕"/>
        </w:rPr>
        <w:pPrChange w:id="461" w:author="Rapporteur" w:date="2022-04-12T11:38:00Z">
          <w:pPr>
            <w:numPr>
              <w:numId w:val="9"/>
            </w:numPr>
            <w:overflowPunct w:val="0"/>
            <w:autoSpaceDE w:val="0"/>
            <w:autoSpaceDN w:val="0"/>
            <w:adjustRightInd w:val="0"/>
            <w:ind w:left="760" w:hanging="360"/>
            <w:textAlignment w:val="baseline"/>
          </w:pPr>
        </w:pPrChange>
      </w:pPr>
      <w:ins w:id="462" w:author="Rapporteur" w:date="2022-04-12T11:38:00Z">
        <w:r>
          <w:rPr>
            <w:rFonts w:eastAsia="맑은 고딕"/>
          </w:rPr>
          <w:t>2.</w:t>
        </w:r>
        <w:r>
          <w:rPr>
            <w:rFonts w:eastAsia="맑은 고딕"/>
          </w:rPr>
          <w:tab/>
        </w:r>
      </w:ins>
      <w:ins w:id="463" w:author="S2-2203083" w:date="2022-04-12T08:45:00Z">
        <w:r w:rsidR="003167A3" w:rsidRPr="003167A3">
          <w:rPr>
            <w:rFonts w:eastAsia="맑은 고딕"/>
          </w:rPr>
          <w:t>The AMF may interact with AUSF and UDM according to clause</w:t>
        </w:r>
        <w:del w:id="464" w:author="Rapporteur" w:date="2022-04-12T11:39:00Z">
          <w:r w:rsidR="003167A3" w:rsidRPr="003167A3" w:rsidDel="002B2F67">
            <w:rPr>
              <w:rFonts w:eastAsia="맑은 고딕"/>
            </w:rPr>
            <w:delText xml:space="preserve"> </w:delText>
          </w:r>
        </w:del>
      </w:ins>
      <w:ins w:id="465" w:author="Rapporteur" w:date="2022-04-12T11:39:00Z">
        <w:r>
          <w:rPr>
            <w:rFonts w:eastAsia="맑은 고딕"/>
            <w:lang w:val="en-US"/>
          </w:rPr>
          <w:t> </w:t>
        </w:r>
      </w:ins>
      <w:ins w:id="466" w:author="S2-2203083" w:date="2022-04-12T08:45:00Z">
        <w:r w:rsidR="003167A3" w:rsidRPr="003167A3">
          <w:rPr>
            <w:rFonts w:eastAsia="맑은 고딕"/>
          </w:rPr>
          <w:t>4.2.2.2.2 in TS</w:t>
        </w:r>
        <w:del w:id="467" w:author="Rapporteur" w:date="2022-04-12T11:39:00Z">
          <w:r w:rsidR="003167A3" w:rsidRPr="003167A3" w:rsidDel="002B2F67">
            <w:rPr>
              <w:rFonts w:eastAsia="맑은 고딕"/>
            </w:rPr>
            <w:delText xml:space="preserve"> </w:delText>
          </w:r>
        </w:del>
      </w:ins>
      <w:ins w:id="468" w:author="Rapporteur" w:date="2022-04-12T11:39:00Z">
        <w:r>
          <w:rPr>
            <w:rFonts w:eastAsia="맑은 고딕"/>
            <w:lang w:val="en-US"/>
          </w:rPr>
          <w:t> </w:t>
        </w:r>
      </w:ins>
      <w:ins w:id="469" w:author="S2-2203083" w:date="2022-04-12T08:45:00Z">
        <w:r w:rsidR="003167A3" w:rsidRPr="003167A3">
          <w:rPr>
            <w:rFonts w:eastAsia="맑은 고딕"/>
          </w:rPr>
          <w:t>23.502</w:t>
        </w:r>
        <w:del w:id="470" w:author="Rapporteur" w:date="2022-04-12T11:39:00Z">
          <w:r w:rsidR="003167A3" w:rsidRPr="003167A3" w:rsidDel="002B2F67">
            <w:rPr>
              <w:rFonts w:eastAsia="맑은 고딕"/>
            </w:rPr>
            <w:delText xml:space="preserve"> </w:delText>
          </w:r>
        </w:del>
      </w:ins>
      <w:ins w:id="471" w:author="Rapporteur" w:date="2022-04-12T11:39:00Z">
        <w:r>
          <w:rPr>
            <w:rFonts w:eastAsia="맑은 고딕"/>
            <w:lang w:val="en-US"/>
          </w:rPr>
          <w:t> </w:t>
        </w:r>
      </w:ins>
      <w:ins w:id="472" w:author="S2-2203083" w:date="2022-04-12T08:45:00Z">
        <w:r w:rsidR="003167A3" w:rsidRPr="003167A3">
          <w:rPr>
            <w:rFonts w:eastAsia="맑은 고딕"/>
          </w:rPr>
          <w:t>[</w:t>
        </w:r>
        <w:del w:id="473" w:author="Rapporteur" w:date="2022-04-12T11:39:00Z">
          <w:r w:rsidR="003167A3" w:rsidRPr="003167A3" w:rsidDel="002B2F67">
            <w:rPr>
              <w:rFonts w:eastAsia="맑은 고딕"/>
            </w:rPr>
            <w:delText>x</w:delText>
          </w:r>
        </w:del>
      </w:ins>
      <w:ins w:id="474" w:author="Rapporteur" w:date="2022-04-12T11:39:00Z">
        <w:r>
          <w:rPr>
            <w:rFonts w:eastAsia="맑은 고딕"/>
          </w:rPr>
          <w:t>5</w:t>
        </w:r>
      </w:ins>
      <w:ins w:id="475" w:author="S2-2203083" w:date="2022-04-12T08:45:00Z">
        <w:r w:rsidR="003167A3" w:rsidRPr="003167A3">
          <w:rPr>
            <w:rFonts w:eastAsia="맑은 고딕"/>
          </w:rPr>
          <w:t>].</w:t>
        </w:r>
      </w:ins>
    </w:p>
    <w:p w14:paraId="4ACCBA3F" w14:textId="4F6266BD" w:rsidR="003167A3" w:rsidRPr="003167A3" w:rsidRDefault="002B2F67">
      <w:pPr>
        <w:pStyle w:val="B1"/>
        <w:rPr>
          <w:ins w:id="476" w:author="S2-2203083" w:date="2022-04-12T08:45:00Z"/>
          <w:rFonts w:eastAsia="SimSun"/>
          <w:lang w:eastAsia="zh-CN"/>
        </w:rPr>
        <w:pPrChange w:id="477" w:author="Rapporteur" w:date="2022-04-12T11:38:00Z">
          <w:pPr>
            <w:numPr>
              <w:numId w:val="9"/>
            </w:numPr>
            <w:overflowPunct w:val="0"/>
            <w:autoSpaceDE w:val="0"/>
            <w:autoSpaceDN w:val="0"/>
            <w:adjustRightInd w:val="0"/>
            <w:ind w:left="760" w:hanging="360"/>
            <w:textAlignment w:val="baseline"/>
          </w:pPr>
        </w:pPrChange>
      </w:pPr>
      <w:ins w:id="478" w:author="Rapporteur" w:date="2022-04-12T11:39:00Z">
        <w:r>
          <w:rPr>
            <w:rFonts w:eastAsia="맑은 고딕"/>
            <w:lang w:eastAsia="zh-CN"/>
          </w:rPr>
          <w:t>3.</w:t>
        </w:r>
        <w:r>
          <w:rPr>
            <w:rFonts w:eastAsia="맑은 고딕"/>
            <w:lang w:eastAsia="zh-CN"/>
          </w:rPr>
          <w:tab/>
        </w:r>
      </w:ins>
      <w:ins w:id="479" w:author="S2-2203083" w:date="2022-04-12T08:45:00Z">
        <w:r w:rsidR="003167A3" w:rsidRPr="003167A3">
          <w:rPr>
            <w:rFonts w:eastAsia="맑은 고딕"/>
            <w:lang w:eastAsia="zh-CN"/>
          </w:rPr>
          <w:t>If the AMF decides to perform PCF discovery and selection and i</w:t>
        </w:r>
        <w:r w:rsidR="003167A3" w:rsidRPr="003167A3">
          <w:rPr>
            <w:rFonts w:eastAsia="맑은 고딕"/>
          </w:rPr>
          <w:t>f the AMF supports slice re-mapping, the AMF may select PCF that supports slice re-mapping by utilizing NRF or local configuration.</w:t>
        </w:r>
      </w:ins>
    </w:p>
    <w:p w14:paraId="2B11ED10" w14:textId="5AC17FE9" w:rsidR="003167A3" w:rsidRPr="003167A3" w:rsidRDefault="003167A3">
      <w:pPr>
        <w:pStyle w:val="EditorsNote"/>
        <w:rPr>
          <w:ins w:id="480" w:author="S2-2203083" w:date="2022-04-12T08:45:00Z"/>
          <w:rFonts w:eastAsia="SimSun"/>
        </w:rPr>
        <w:pPrChange w:id="481" w:author="Rapporteur" w:date="2022-04-12T11:39:00Z">
          <w:pPr>
            <w:overflowPunct w:val="0"/>
            <w:autoSpaceDE w:val="0"/>
            <w:autoSpaceDN w:val="0"/>
            <w:adjustRightInd w:val="0"/>
            <w:ind w:left="760" w:firstLine="538"/>
            <w:textAlignment w:val="baseline"/>
          </w:pPr>
        </w:pPrChange>
      </w:pPr>
      <w:ins w:id="482" w:author="S2-2203083" w:date="2022-04-12T08:45:00Z">
        <w:r w:rsidRPr="003167A3">
          <w:rPr>
            <w:rFonts w:eastAsia="SimSun"/>
          </w:rPr>
          <w:t>Editor</w:t>
        </w:r>
        <w:del w:id="483" w:author="Rapporteur" w:date="2022-04-12T11:39:00Z">
          <w:r w:rsidRPr="003167A3" w:rsidDel="002B2F67">
            <w:rPr>
              <w:rFonts w:eastAsia="SimSun"/>
            </w:rPr>
            <w:delText>’</w:delText>
          </w:r>
        </w:del>
      </w:ins>
      <w:ins w:id="484" w:author="Rapporteur" w:date="2022-04-12T11:39:00Z">
        <w:r w:rsidR="002B2F67">
          <w:rPr>
            <w:rFonts w:eastAsia="SimSun"/>
          </w:rPr>
          <w:t>'</w:t>
        </w:r>
      </w:ins>
      <w:ins w:id="485" w:author="S2-2203083" w:date="2022-04-12T08:45:00Z">
        <w:r w:rsidRPr="003167A3">
          <w:rPr>
            <w:rFonts w:eastAsia="SimSun"/>
          </w:rPr>
          <w:t>s Note: whether there needs to be information in the NRF regarding support of slice re-mapping is FFS</w:t>
        </w:r>
      </w:ins>
    </w:p>
    <w:p w14:paraId="69C0410C" w14:textId="1A908150" w:rsidR="003167A3" w:rsidRPr="003167A3" w:rsidRDefault="002B2F67">
      <w:pPr>
        <w:pStyle w:val="B1"/>
        <w:rPr>
          <w:ins w:id="486" w:author="S2-2203083" w:date="2022-04-12T08:45:00Z"/>
          <w:rFonts w:eastAsia="맑은 고딕"/>
        </w:rPr>
        <w:pPrChange w:id="487" w:author="Rapporteur" w:date="2022-04-12T11:38:00Z">
          <w:pPr>
            <w:numPr>
              <w:numId w:val="9"/>
            </w:numPr>
            <w:overflowPunct w:val="0"/>
            <w:autoSpaceDE w:val="0"/>
            <w:autoSpaceDN w:val="0"/>
            <w:adjustRightInd w:val="0"/>
            <w:ind w:left="760" w:hanging="360"/>
            <w:textAlignment w:val="baseline"/>
          </w:pPr>
        </w:pPrChange>
      </w:pPr>
      <w:ins w:id="488" w:author="Rapporteur" w:date="2022-04-12T11:39:00Z">
        <w:r>
          <w:rPr>
            <w:rFonts w:eastAsia="맑은 고딕"/>
          </w:rPr>
          <w:t>4.</w:t>
        </w:r>
        <w:r>
          <w:rPr>
            <w:rFonts w:eastAsia="맑은 고딕"/>
          </w:rPr>
          <w:tab/>
        </w:r>
      </w:ins>
      <w:ins w:id="489" w:author="S2-2203083" w:date="2022-04-12T08:45:00Z">
        <w:r w:rsidR="003167A3" w:rsidRPr="003167A3">
          <w:rPr>
            <w:rFonts w:eastAsia="맑은 고딕"/>
          </w:rPr>
          <w:t>The AMF may request PCF to obtain AM policy.</w:t>
        </w:r>
      </w:ins>
    </w:p>
    <w:p w14:paraId="0F8C5915" w14:textId="1E84E6DF" w:rsidR="003167A3" w:rsidRPr="003167A3" w:rsidRDefault="002B2F67">
      <w:pPr>
        <w:pStyle w:val="B1"/>
        <w:rPr>
          <w:ins w:id="490" w:author="S2-2203083" w:date="2022-04-12T08:45:00Z"/>
          <w:rFonts w:eastAsia="맑은 고딕"/>
        </w:rPr>
        <w:pPrChange w:id="491" w:author="Rapporteur" w:date="2022-04-12T11:38:00Z">
          <w:pPr>
            <w:numPr>
              <w:numId w:val="9"/>
            </w:numPr>
            <w:overflowPunct w:val="0"/>
            <w:autoSpaceDE w:val="0"/>
            <w:autoSpaceDN w:val="0"/>
            <w:adjustRightInd w:val="0"/>
            <w:ind w:left="760" w:hanging="360"/>
            <w:textAlignment w:val="baseline"/>
          </w:pPr>
        </w:pPrChange>
      </w:pPr>
      <w:ins w:id="492" w:author="Rapporteur" w:date="2022-04-12T11:39:00Z">
        <w:r>
          <w:rPr>
            <w:rFonts w:eastAsia="맑은 고딕"/>
          </w:rPr>
          <w:t>5.</w:t>
        </w:r>
        <w:r>
          <w:rPr>
            <w:rFonts w:eastAsia="맑은 고딕"/>
          </w:rPr>
          <w:tab/>
        </w:r>
      </w:ins>
      <w:ins w:id="493" w:author="S2-2203083" w:date="2022-04-12T08:45:00Z">
        <w:r w:rsidR="003167A3" w:rsidRPr="003167A3">
          <w:rPr>
            <w:rFonts w:eastAsia="맑은 고딕"/>
          </w:rPr>
          <w:t>The PCF provides a policy including a PCR trigger that instructs the AMF to interact with PCF when a network slice that requires slice re-mapping occurs to AMF.</w:t>
        </w:r>
      </w:ins>
    </w:p>
    <w:p w14:paraId="16422770" w14:textId="6CF588C4" w:rsidR="003167A3" w:rsidRPr="003167A3" w:rsidRDefault="002B2F67">
      <w:pPr>
        <w:pStyle w:val="B1"/>
        <w:rPr>
          <w:ins w:id="494" w:author="S2-2203083" w:date="2022-04-12T08:45:00Z"/>
          <w:rFonts w:eastAsia="SimSun"/>
          <w:lang w:eastAsia="zh-CN"/>
        </w:rPr>
        <w:pPrChange w:id="495" w:author="Rapporteur" w:date="2022-04-12T11:38:00Z">
          <w:pPr>
            <w:numPr>
              <w:numId w:val="9"/>
            </w:numPr>
            <w:overflowPunct w:val="0"/>
            <w:autoSpaceDE w:val="0"/>
            <w:autoSpaceDN w:val="0"/>
            <w:adjustRightInd w:val="0"/>
            <w:ind w:left="760" w:hanging="360"/>
            <w:textAlignment w:val="baseline"/>
          </w:pPr>
        </w:pPrChange>
      </w:pPr>
      <w:ins w:id="496" w:author="Rapporteur" w:date="2022-04-12T11:39:00Z">
        <w:r>
          <w:rPr>
            <w:rFonts w:eastAsia="SimSun"/>
            <w:lang w:eastAsia="zh-CN"/>
          </w:rPr>
          <w:t>6.</w:t>
        </w:r>
        <w:r>
          <w:rPr>
            <w:rFonts w:eastAsia="SimSun"/>
            <w:lang w:eastAsia="zh-CN"/>
          </w:rPr>
          <w:tab/>
        </w:r>
      </w:ins>
      <w:ins w:id="497" w:author="S2-2203083" w:date="2022-04-12T08:45:00Z">
        <w:r w:rsidR="003167A3" w:rsidRPr="003167A3">
          <w:rPr>
            <w:rFonts w:eastAsia="SimSun"/>
            <w:lang w:eastAsia="zh-CN"/>
          </w:rPr>
          <w:t xml:space="preserve">A rest of the UE registration procedure according to </w:t>
        </w:r>
        <w:r w:rsidR="003167A3" w:rsidRPr="003167A3">
          <w:rPr>
            <w:rFonts w:eastAsia="맑은 고딕"/>
          </w:rPr>
          <w:t>clause</w:t>
        </w:r>
        <w:del w:id="498" w:author="Rapporteur" w:date="2022-04-12T11:40:00Z">
          <w:r w:rsidR="003167A3" w:rsidRPr="003167A3" w:rsidDel="002B2F67">
            <w:rPr>
              <w:rFonts w:eastAsia="맑은 고딕"/>
            </w:rPr>
            <w:delText xml:space="preserve"> </w:delText>
          </w:r>
        </w:del>
      </w:ins>
      <w:ins w:id="499" w:author="Rapporteur" w:date="2022-04-12T11:40:00Z">
        <w:r>
          <w:rPr>
            <w:rFonts w:eastAsia="맑은 고딕"/>
            <w:lang w:val="en-US"/>
          </w:rPr>
          <w:t> </w:t>
        </w:r>
      </w:ins>
      <w:ins w:id="500" w:author="S2-2203083" w:date="2022-04-12T08:45:00Z">
        <w:r w:rsidR="003167A3" w:rsidRPr="003167A3">
          <w:rPr>
            <w:rFonts w:eastAsia="맑은 고딕"/>
          </w:rPr>
          <w:t>4.2.2.2.2 in TS</w:t>
        </w:r>
        <w:del w:id="501" w:author="Rapporteur" w:date="2022-04-12T11:40:00Z">
          <w:r w:rsidR="003167A3" w:rsidRPr="003167A3" w:rsidDel="002B2F67">
            <w:rPr>
              <w:rFonts w:eastAsia="맑은 고딕"/>
            </w:rPr>
            <w:delText xml:space="preserve"> </w:delText>
          </w:r>
        </w:del>
      </w:ins>
      <w:ins w:id="502" w:author="Rapporteur" w:date="2022-04-12T11:40:00Z">
        <w:r>
          <w:rPr>
            <w:rFonts w:eastAsia="맑은 고딕"/>
            <w:lang w:val="en-US"/>
          </w:rPr>
          <w:t> </w:t>
        </w:r>
      </w:ins>
      <w:ins w:id="503" w:author="S2-2203083" w:date="2022-04-12T08:45:00Z">
        <w:r w:rsidR="003167A3" w:rsidRPr="003167A3">
          <w:rPr>
            <w:rFonts w:eastAsia="맑은 고딕"/>
          </w:rPr>
          <w:t>23.502</w:t>
        </w:r>
        <w:del w:id="504" w:author="Rapporteur" w:date="2022-04-12T11:40:00Z">
          <w:r w:rsidR="003167A3" w:rsidRPr="003167A3" w:rsidDel="002B2F67">
            <w:rPr>
              <w:rFonts w:eastAsia="맑은 고딕"/>
            </w:rPr>
            <w:delText xml:space="preserve"> </w:delText>
          </w:r>
        </w:del>
      </w:ins>
      <w:ins w:id="505" w:author="Rapporteur" w:date="2022-04-12T11:40:00Z">
        <w:r>
          <w:rPr>
            <w:rFonts w:eastAsia="맑은 고딕"/>
            <w:lang w:val="en-US"/>
          </w:rPr>
          <w:t> </w:t>
        </w:r>
      </w:ins>
      <w:ins w:id="506" w:author="S2-2203083" w:date="2022-04-12T08:45:00Z">
        <w:r w:rsidR="003167A3" w:rsidRPr="003167A3">
          <w:rPr>
            <w:rFonts w:eastAsia="맑은 고딕"/>
          </w:rPr>
          <w:t>[</w:t>
        </w:r>
        <w:del w:id="507" w:author="Rapporteur" w:date="2022-04-12T11:40:00Z">
          <w:r w:rsidR="003167A3" w:rsidRPr="003167A3" w:rsidDel="002B2F67">
            <w:rPr>
              <w:rFonts w:eastAsia="맑은 고딕"/>
            </w:rPr>
            <w:delText>x</w:delText>
          </w:r>
        </w:del>
      </w:ins>
      <w:ins w:id="508" w:author="Rapporteur" w:date="2022-04-12T11:40:00Z">
        <w:r>
          <w:rPr>
            <w:rFonts w:eastAsia="맑은 고딕"/>
          </w:rPr>
          <w:t>5</w:t>
        </w:r>
      </w:ins>
      <w:ins w:id="509" w:author="S2-2203083" w:date="2022-04-12T08:45:00Z">
        <w:r w:rsidR="003167A3" w:rsidRPr="003167A3">
          <w:rPr>
            <w:rFonts w:eastAsia="맑은 고딕"/>
          </w:rPr>
          <w:t>].</w:t>
        </w:r>
      </w:ins>
    </w:p>
    <w:p w14:paraId="02EFBEFF" w14:textId="62D123A0" w:rsidR="003167A3" w:rsidRPr="003167A3" w:rsidRDefault="003167A3" w:rsidP="003167A3">
      <w:pPr>
        <w:keepNext/>
        <w:keepLines/>
        <w:overflowPunct w:val="0"/>
        <w:autoSpaceDE w:val="0"/>
        <w:autoSpaceDN w:val="0"/>
        <w:adjustRightInd w:val="0"/>
        <w:spacing w:before="120"/>
        <w:ind w:left="400" w:hanging="400"/>
        <w:textAlignment w:val="baseline"/>
        <w:outlineLvl w:val="3"/>
        <w:rPr>
          <w:ins w:id="510" w:author="S2-2203083" w:date="2022-04-12T08:45:00Z"/>
          <w:rFonts w:ascii="Arial" w:eastAsia="맑은 고딕" w:hAnsi="Arial"/>
          <w:sz w:val="24"/>
        </w:rPr>
      </w:pPr>
      <w:ins w:id="511" w:author="S2-2203083" w:date="2022-04-12T08:45:00Z">
        <w:r w:rsidRPr="003167A3">
          <w:rPr>
            <w:rFonts w:ascii="Arial" w:eastAsia="맑은 고딕" w:hAnsi="Arial"/>
            <w:sz w:val="24"/>
            <w:lang w:eastAsia="ja-JP"/>
          </w:rPr>
          <w:t>6.</w:t>
        </w:r>
        <w:del w:id="512" w:author="Rapporteur" w:date="2022-04-12T11:33:00Z">
          <w:r w:rsidRPr="003167A3" w:rsidDel="001940AB">
            <w:rPr>
              <w:rFonts w:ascii="Arial" w:eastAsia="맑은 고딕" w:hAnsi="Arial"/>
              <w:sz w:val="24"/>
              <w:lang w:eastAsia="ja-JP"/>
            </w:rPr>
            <w:delText>X</w:delText>
          </w:r>
        </w:del>
      </w:ins>
      <w:ins w:id="513" w:author="Rapporteur" w:date="2022-04-12T11:33:00Z">
        <w:r w:rsidR="001940AB">
          <w:rPr>
            <w:rFonts w:ascii="Arial" w:eastAsia="맑은 고딕" w:hAnsi="Arial"/>
            <w:sz w:val="24"/>
            <w:lang w:eastAsia="ja-JP"/>
          </w:rPr>
          <w:t>2</w:t>
        </w:r>
      </w:ins>
      <w:ins w:id="514" w:author="S2-2203083" w:date="2022-04-12T08:45:00Z">
        <w:r w:rsidRPr="003167A3">
          <w:rPr>
            <w:rFonts w:ascii="Arial" w:eastAsia="맑은 고딕" w:hAnsi="Arial"/>
            <w:sz w:val="24"/>
            <w:lang w:eastAsia="ja-JP"/>
          </w:rPr>
          <w:t>.3.</w:t>
        </w:r>
        <w:del w:id="515" w:author="Rapporteur" w:date="2022-04-12T11:33:00Z">
          <w:r w:rsidRPr="003167A3" w:rsidDel="001940AB">
            <w:rPr>
              <w:rFonts w:ascii="Arial" w:eastAsia="맑은 고딕" w:hAnsi="Arial"/>
              <w:sz w:val="24"/>
              <w:lang w:eastAsia="ja-JP"/>
            </w:rPr>
            <w:delText>2</w:delText>
          </w:r>
        </w:del>
      </w:ins>
      <w:ins w:id="516" w:author="Rapporteur" w:date="2022-04-12T11:33:00Z">
        <w:r w:rsidR="001940AB">
          <w:rPr>
            <w:rFonts w:ascii="Arial" w:eastAsia="맑은 고딕" w:hAnsi="Arial"/>
            <w:sz w:val="24"/>
            <w:lang w:eastAsia="ja-JP"/>
          </w:rPr>
          <w:t>3</w:t>
        </w:r>
      </w:ins>
      <w:ins w:id="517" w:author="S2-2203083" w:date="2022-04-12T08:45:00Z">
        <w:r w:rsidRPr="003167A3">
          <w:rPr>
            <w:rFonts w:ascii="Arial" w:eastAsia="맑은 고딕" w:hAnsi="Arial"/>
            <w:sz w:val="24"/>
            <w:lang w:eastAsia="ja-JP"/>
          </w:rPr>
          <w:tab/>
          <w:t>Change of S-NSSAI of a PDU Session</w:t>
        </w:r>
      </w:ins>
    </w:p>
    <w:p w14:paraId="427EDECE" w14:textId="77777777" w:rsidR="003167A3" w:rsidRPr="003167A3" w:rsidRDefault="003167A3">
      <w:pPr>
        <w:pStyle w:val="TH"/>
        <w:rPr>
          <w:ins w:id="518" w:author="S2-2203083" w:date="2022-04-12T08:45:00Z"/>
          <w:rFonts w:eastAsia="맑은 고딕"/>
          <w:lang w:val="en-US"/>
        </w:rPr>
        <w:pPrChange w:id="519" w:author="Rapporteur" w:date="2022-04-12T11:42:00Z">
          <w:pPr>
            <w:overflowPunct w:val="0"/>
            <w:autoSpaceDE w:val="0"/>
            <w:autoSpaceDN w:val="0"/>
            <w:adjustRightInd w:val="0"/>
            <w:jc w:val="center"/>
            <w:textAlignment w:val="baseline"/>
          </w:pPr>
        </w:pPrChange>
      </w:pPr>
      <w:ins w:id="520" w:author="S2-2203083" w:date="2022-04-12T08:45:00Z">
        <w:r w:rsidRPr="003167A3">
          <w:rPr>
            <w:rFonts w:eastAsia="맑은 고딕"/>
          </w:rPr>
          <w:object w:dxaOrig="10380" w:dyaOrig="4681" w14:anchorId="6FA24415">
            <v:shape id="_x0000_i1027" type="#_x0000_t75" style="width:481.45pt;height:217.25pt" o:ole="">
              <v:imagedata r:id="rId17" o:title=""/>
            </v:shape>
            <o:OLEObject Type="Embed" ProgID="Visio.Drawing.15" ShapeID="_x0000_i1027" DrawAspect="Content" ObjectID="_1711363044" r:id="rId18"/>
          </w:object>
        </w:r>
      </w:ins>
    </w:p>
    <w:p w14:paraId="18365816" w14:textId="2F206C6B" w:rsidR="003167A3" w:rsidRPr="003167A3" w:rsidRDefault="003167A3">
      <w:pPr>
        <w:pStyle w:val="TF"/>
        <w:rPr>
          <w:ins w:id="521" w:author="S2-2203083" w:date="2022-04-12T08:45:00Z"/>
          <w:rFonts w:eastAsia="맑은 고딕"/>
          <w:lang w:val="en-US"/>
        </w:rPr>
        <w:pPrChange w:id="522" w:author="Rapporteur" w:date="2022-04-12T11:40:00Z">
          <w:pPr>
            <w:overflowPunct w:val="0"/>
            <w:autoSpaceDE w:val="0"/>
            <w:autoSpaceDN w:val="0"/>
            <w:adjustRightInd w:val="0"/>
            <w:ind w:firstLineChars="1400" w:firstLine="2800"/>
            <w:textAlignment w:val="baseline"/>
          </w:pPr>
        </w:pPrChange>
      </w:pPr>
      <w:ins w:id="523" w:author="S2-2203083" w:date="2022-04-12T08:45:00Z">
        <w:r w:rsidRPr="003167A3">
          <w:rPr>
            <w:rFonts w:eastAsia="맑은 고딕"/>
          </w:rPr>
          <w:t>Figure 6.</w:t>
        </w:r>
        <w:del w:id="524" w:author="Rapporteur" w:date="2022-04-12T11:33:00Z">
          <w:r w:rsidRPr="003167A3" w:rsidDel="001940AB">
            <w:rPr>
              <w:rFonts w:eastAsia="맑은 고딕"/>
            </w:rPr>
            <w:delText>X</w:delText>
          </w:r>
        </w:del>
      </w:ins>
      <w:ins w:id="525" w:author="Rapporteur" w:date="2022-04-12T11:33:00Z">
        <w:r w:rsidR="001940AB">
          <w:rPr>
            <w:rFonts w:eastAsia="맑은 고딕"/>
          </w:rPr>
          <w:t>2</w:t>
        </w:r>
      </w:ins>
      <w:ins w:id="526" w:author="S2-2203083" w:date="2022-04-12T08:45:00Z">
        <w:r w:rsidRPr="003167A3">
          <w:rPr>
            <w:rFonts w:eastAsia="맑은 고딕"/>
          </w:rPr>
          <w:t>.</w:t>
        </w:r>
        <w:r w:rsidRPr="002B2F67">
          <w:rPr>
            <w:rFonts w:eastAsia="맑은 고딕"/>
            <w:rPrChange w:id="527" w:author="Rapporteur" w:date="2022-04-12T11:40:00Z">
              <w:rPr>
                <w:rFonts w:ascii="SimSun" w:eastAsia="SimSun" w:hAnsi="SimSun"/>
                <w:b/>
                <w:lang w:eastAsia="zh-CN"/>
              </w:rPr>
            </w:rPrChange>
          </w:rPr>
          <w:t>3</w:t>
        </w:r>
        <w:r w:rsidRPr="003167A3">
          <w:rPr>
            <w:rFonts w:eastAsia="맑은 고딕"/>
          </w:rPr>
          <w:t>.</w:t>
        </w:r>
        <w:del w:id="528" w:author="Rapporteur" w:date="2022-04-12T11:33:00Z">
          <w:r w:rsidRPr="003167A3" w:rsidDel="001940AB">
            <w:rPr>
              <w:rFonts w:eastAsia="맑은 고딕"/>
            </w:rPr>
            <w:delText>2</w:delText>
          </w:r>
        </w:del>
      </w:ins>
      <w:ins w:id="529" w:author="Rapporteur" w:date="2022-04-12T11:33:00Z">
        <w:r w:rsidR="001940AB">
          <w:rPr>
            <w:rFonts w:eastAsia="맑은 고딕"/>
          </w:rPr>
          <w:t>3</w:t>
        </w:r>
      </w:ins>
      <w:ins w:id="530" w:author="S2-2203083" w:date="2022-04-12T08:45:00Z">
        <w:r w:rsidRPr="003167A3">
          <w:rPr>
            <w:rFonts w:eastAsia="맑은 고딕"/>
          </w:rPr>
          <w:t>-1: Change of S-NSSAI of a PDU Session</w:t>
        </w:r>
      </w:ins>
    </w:p>
    <w:p w14:paraId="77DE06E6" w14:textId="7AD725F6" w:rsidR="003167A3" w:rsidRPr="003167A3" w:rsidRDefault="002B2F67">
      <w:pPr>
        <w:pStyle w:val="B1"/>
        <w:rPr>
          <w:ins w:id="531" w:author="S2-2203083" w:date="2022-04-12T08:45:00Z"/>
          <w:rFonts w:eastAsia="맑은 고딕"/>
        </w:rPr>
        <w:pPrChange w:id="532" w:author="Rapporteur" w:date="2022-04-12T11:43:00Z">
          <w:pPr>
            <w:numPr>
              <w:numId w:val="10"/>
            </w:numPr>
            <w:overflowPunct w:val="0"/>
            <w:autoSpaceDE w:val="0"/>
            <w:autoSpaceDN w:val="0"/>
            <w:adjustRightInd w:val="0"/>
            <w:ind w:left="644" w:hanging="360"/>
            <w:textAlignment w:val="baseline"/>
          </w:pPr>
        </w:pPrChange>
      </w:pPr>
      <w:ins w:id="533" w:author="Rapporteur" w:date="2022-04-12T11:43:00Z">
        <w:r>
          <w:rPr>
            <w:rFonts w:eastAsia="맑은 고딕"/>
          </w:rPr>
          <w:t>1.</w:t>
        </w:r>
        <w:r>
          <w:rPr>
            <w:rFonts w:eastAsia="맑은 고딕"/>
          </w:rPr>
          <w:tab/>
        </w:r>
      </w:ins>
      <w:ins w:id="534" w:author="S2-2203083" w:date="2022-04-12T08:45:00Z">
        <w:r w:rsidR="003167A3" w:rsidRPr="003167A3">
          <w:rPr>
            <w:rFonts w:eastAsia="맑은 고딕"/>
          </w:rPr>
          <w:t>The AMF determines that a network slice that requires slice re-mapping occurs.</w:t>
        </w:r>
      </w:ins>
    </w:p>
    <w:p w14:paraId="1BBBADA1" w14:textId="1CDA01E9" w:rsidR="003167A3" w:rsidRPr="003167A3" w:rsidRDefault="002B2F67">
      <w:pPr>
        <w:pStyle w:val="B1"/>
        <w:rPr>
          <w:ins w:id="535" w:author="S2-2203083" w:date="2022-04-12T08:45:00Z"/>
          <w:rFonts w:eastAsia="맑은 고딕"/>
        </w:rPr>
        <w:pPrChange w:id="536" w:author="Rapporteur" w:date="2022-04-12T11:43:00Z">
          <w:pPr>
            <w:numPr>
              <w:numId w:val="10"/>
            </w:numPr>
            <w:overflowPunct w:val="0"/>
            <w:autoSpaceDE w:val="0"/>
            <w:autoSpaceDN w:val="0"/>
            <w:adjustRightInd w:val="0"/>
            <w:ind w:left="644" w:hanging="360"/>
            <w:textAlignment w:val="baseline"/>
          </w:pPr>
        </w:pPrChange>
      </w:pPr>
      <w:ins w:id="537" w:author="Rapporteur" w:date="2022-04-12T11:44:00Z">
        <w:r>
          <w:rPr>
            <w:rFonts w:eastAsia="맑은 고딕"/>
          </w:rPr>
          <w:t>2.</w:t>
        </w:r>
        <w:r>
          <w:rPr>
            <w:rFonts w:eastAsia="맑은 고딕"/>
          </w:rPr>
          <w:tab/>
        </w:r>
      </w:ins>
      <w:ins w:id="538" w:author="S2-2203083" w:date="2022-04-12T08:45:00Z">
        <w:r w:rsidR="003167A3" w:rsidRPr="003167A3">
          <w:rPr>
            <w:rFonts w:eastAsia="맑은 고딕"/>
          </w:rPr>
          <w:t xml:space="preserve">From </w:t>
        </w:r>
        <w:r w:rsidR="003167A3" w:rsidRPr="003167A3">
          <w:rPr>
            <w:rFonts w:eastAsia="맑은 고딕" w:hint="eastAsia"/>
          </w:rPr>
          <w:t xml:space="preserve">AMF to PCF: AM Policy Association ID, </w:t>
        </w:r>
        <w:r w:rsidR="003167A3" w:rsidRPr="003167A3">
          <w:rPr>
            <w:rFonts w:eastAsia="맑은 고딕"/>
          </w:rPr>
          <w:t>S-NSSAI that requires slice re-mapping, Allowed NSSAI.</w:t>
        </w:r>
        <w:del w:id="539" w:author="Rapporteur" w:date="2022-04-12T11:44:00Z">
          <w:r w:rsidR="003167A3" w:rsidRPr="003167A3" w:rsidDel="002B2F67">
            <w:rPr>
              <w:rFonts w:eastAsia="맑은 고딕"/>
            </w:rPr>
            <w:delText xml:space="preserve"> </w:delText>
          </w:r>
        </w:del>
      </w:ins>
    </w:p>
    <w:p w14:paraId="0A00A793" w14:textId="09130BF2" w:rsidR="003167A3" w:rsidRPr="003167A3" w:rsidRDefault="002B2F67">
      <w:pPr>
        <w:pStyle w:val="B1"/>
        <w:rPr>
          <w:ins w:id="540" w:author="S2-2203083" w:date="2022-04-12T08:45:00Z"/>
          <w:rFonts w:eastAsia="맑은 고딕"/>
        </w:rPr>
        <w:pPrChange w:id="541" w:author="Rapporteur" w:date="2022-04-12T11:44:00Z">
          <w:pPr>
            <w:overflowPunct w:val="0"/>
            <w:autoSpaceDE w:val="0"/>
            <w:autoSpaceDN w:val="0"/>
            <w:adjustRightInd w:val="0"/>
            <w:ind w:left="644"/>
            <w:textAlignment w:val="baseline"/>
          </w:pPr>
        </w:pPrChange>
      </w:pPr>
      <w:ins w:id="542" w:author="Rapporteur" w:date="2022-04-12T11:44:00Z">
        <w:r>
          <w:rPr>
            <w:rFonts w:eastAsia="맑은 고딕"/>
          </w:rPr>
          <w:tab/>
        </w:r>
      </w:ins>
      <w:ins w:id="543" w:author="S2-2203083" w:date="2022-04-12T08:45:00Z">
        <w:r w:rsidR="003167A3" w:rsidRPr="003167A3">
          <w:rPr>
            <w:rFonts w:eastAsia="맑은 고딕"/>
          </w:rPr>
          <w:t>If the AMF has received a PCR trigger that instructs the AMF to interact with PCF when a network slice that requires slice re-mapping occurs and the AMF determined in step</w:t>
        </w:r>
        <w:del w:id="544" w:author="Rapporteur" w:date="2022-04-12T11:47:00Z">
          <w:r w:rsidR="003167A3" w:rsidRPr="003167A3" w:rsidDel="00C74B3D">
            <w:rPr>
              <w:rFonts w:eastAsia="맑은 고딕"/>
            </w:rPr>
            <w:delText xml:space="preserve"> </w:delText>
          </w:r>
        </w:del>
      </w:ins>
      <w:ins w:id="545" w:author="Rapporteur" w:date="2022-04-12T11:47:00Z">
        <w:r w:rsidR="00C74B3D">
          <w:rPr>
            <w:rFonts w:eastAsia="맑은 고딕"/>
            <w:lang w:val="en-US"/>
          </w:rPr>
          <w:t> </w:t>
        </w:r>
      </w:ins>
      <w:ins w:id="546" w:author="S2-2203083" w:date="2022-04-12T08:45:00Z">
        <w:r w:rsidR="003167A3" w:rsidRPr="003167A3">
          <w:rPr>
            <w:rFonts w:eastAsia="맑은 고딕"/>
          </w:rPr>
          <w:t xml:space="preserve">1 that a network slice that requires slice re-mapping occurs, the AMF triggers AM Policy Association modification procedure to PCF. </w:t>
        </w:r>
      </w:ins>
    </w:p>
    <w:p w14:paraId="56295AB6" w14:textId="0F5E4398" w:rsidR="003167A3" w:rsidRPr="003167A3" w:rsidRDefault="002B2F67">
      <w:pPr>
        <w:pStyle w:val="B1"/>
        <w:rPr>
          <w:ins w:id="547" w:author="S2-2203083" w:date="2022-04-12T08:45:00Z"/>
          <w:rFonts w:eastAsia="맑은 고딕"/>
        </w:rPr>
        <w:pPrChange w:id="548" w:author="Rapporteur" w:date="2022-04-12T11:43:00Z">
          <w:pPr>
            <w:numPr>
              <w:numId w:val="10"/>
            </w:numPr>
            <w:overflowPunct w:val="0"/>
            <w:autoSpaceDE w:val="0"/>
            <w:autoSpaceDN w:val="0"/>
            <w:adjustRightInd w:val="0"/>
            <w:ind w:left="644" w:hanging="360"/>
            <w:textAlignment w:val="baseline"/>
          </w:pPr>
        </w:pPrChange>
      </w:pPr>
      <w:ins w:id="549" w:author="Rapporteur" w:date="2022-04-12T11:44:00Z">
        <w:r>
          <w:rPr>
            <w:rFonts w:eastAsia="맑은 고딕"/>
          </w:rPr>
          <w:t>3.</w:t>
        </w:r>
        <w:r>
          <w:rPr>
            <w:rFonts w:eastAsia="맑은 고딕"/>
          </w:rPr>
          <w:tab/>
        </w:r>
      </w:ins>
      <w:ins w:id="550" w:author="S2-2203083" w:date="2022-04-12T08:45:00Z">
        <w:r w:rsidR="003167A3" w:rsidRPr="003167A3">
          <w:rPr>
            <w:rFonts w:eastAsia="맑은 고딕" w:hint="eastAsia"/>
          </w:rPr>
          <w:t>F</w:t>
        </w:r>
        <w:r w:rsidR="003167A3" w:rsidRPr="003167A3">
          <w:rPr>
            <w:rFonts w:eastAsia="맑은 고딕"/>
          </w:rPr>
          <w:t>rom PCF to AMF: AM Policy Association ID, selected S-NSSAI.</w:t>
        </w:r>
      </w:ins>
    </w:p>
    <w:p w14:paraId="0B89EDAF" w14:textId="3794DFEE" w:rsidR="003167A3" w:rsidRPr="003167A3" w:rsidRDefault="002B2F67">
      <w:pPr>
        <w:pStyle w:val="B1"/>
        <w:rPr>
          <w:ins w:id="551" w:author="S2-2203083" w:date="2022-04-12T08:45:00Z"/>
          <w:rFonts w:eastAsia="맑은 고딕"/>
        </w:rPr>
        <w:pPrChange w:id="552" w:author="Rapporteur" w:date="2022-04-12T11:44:00Z">
          <w:pPr>
            <w:overflowPunct w:val="0"/>
            <w:autoSpaceDE w:val="0"/>
            <w:autoSpaceDN w:val="0"/>
            <w:adjustRightInd w:val="0"/>
            <w:ind w:left="644"/>
            <w:textAlignment w:val="baseline"/>
          </w:pPr>
        </w:pPrChange>
      </w:pPr>
      <w:ins w:id="553" w:author="Rapporteur" w:date="2022-04-12T11:44:00Z">
        <w:r>
          <w:rPr>
            <w:rFonts w:eastAsia="맑은 고딕"/>
          </w:rPr>
          <w:tab/>
        </w:r>
      </w:ins>
      <w:ins w:id="554" w:author="S2-2203083" w:date="2022-04-12T08:45:00Z">
        <w:r w:rsidR="003167A3" w:rsidRPr="003167A3">
          <w:rPr>
            <w:rFonts w:eastAsia="맑은 고딕"/>
          </w:rPr>
          <w:t>The PCF selects re-mapped S-NSSAI and provides it to the AMF based on the S-NSSAI that requires slice re-mapping and the Allowed NSSAI received from AMF in step</w:t>
        </w:r>
        <w:del w:id="555" w:author="Rapporteur" w:date="2022-04-12T11:46:00Z">
          <w:r w:rsidR="003167A3" w:rsidRPr="003167A3" w:rsidDel="009916C8">
            <w:rPr>
              <w:rFonts w:eastAsia="맑은 고딕"/>
            </w:rPr>
            <w:delText xml:space="preserve"> </w:delText>
          </w:r>
        </w:del>
      </w:ins>
      <w:ins w:id="556" w:author="Rapporteur" w:date="2022-04-12T11:46:00Z">
        <w:r w:rsidR="009916C8">
          <w:rPr>
            <w:rFonts w:eastAsia="맑은 고딕"/>
            <w:lang w:val="en-US"/>
          </w:rPr>
          <w:t> </w:t>
        </w:r>
      </w:ins>
      <w:ins w:id="557" w:author="S2-2203083" w:date="2022-04-12T08:45:00Z">
        <w:r w:rsidR="003167A3" w:rsidRPr="003167A3">
          <w:rPr>
            <w:rFonts w:eastAsia="맑은 고딕"/>
          </w:rPr>
          <w:t>2.</w:t>
        </w:r>
      </w:ins>
    </w:p>
    <w:p w14:paraId="457005D3" w14:textId="08F158BD" w:rsidR="003167A3" w:rsidRPr="003167A3" w:rsidRDefault="002B2F67">
      <w:pPr>
        <w:pStyle w:val="B1"/>
        <w:rPr>
          <w:ins w:id="558" w:author="S2-2203083" w:date="2022-04-12T08:45:00Z"/>
          <w:rFonts w:eastAsia="맑은 고딕"/>
        </w:rPr>
        <w:pPrChange w:id="559" w:author="Rapporteur" w:date="2022-04-12T11:44:00Z">
          <w:pPr>
            <w:overflowPunct w:val="0"/>
            <w:autoSpaceDE w:val="0"/>
            <w:autoSpaceDN w:val="0"/>
            <w:adjustRightInd w:val="0"/>
            <w:ind w:left="644"/>
            <w:textAlignment w:val="baseline"/>
          </w:pPr>
        </w:pPrChange>
      </w:pPr>
      <w:ins w:id="560" w:author="Rapporteur" w:date="2022-04-12T11:44:00Z">
        <w:r>
          <w:rPr>
            <w:rFonts w:eastAsia="맑은 고딕"/>
          </w:rPr>
          <w:tab/>
        </w:r>
      </w:ins>
      <w:ins w:id="561" w:author="S2-2203083" w:date="2022-04-12T08:45:00Z">
        <w:r w:rsidR="003167A3" w:rsidRPr="003167A3">
          <w:rPr>
            <w:rFonts w:eastAsia="맑은 고딕"/>
          </w:rPr>
          <w:t>The PCF may update URSP rules and triggers UE Configuration Update procedure based on the S-NSSAI that requires slice re-mapping and the selected re-mapped S-NSSAI.</w:t>
        </w:r>
      </w:ins>
    </w:p>
    <w:p w14:paraId="759C52C8" w14:textId="539BC6CA" w:rsidR="003167A3" w:rsidRPr="003167A3" w:rsidRDefault="003167A3">
      <w:pPr>
        <w:pStyle w:val="EditorsNote"/>
        <w:rPr>
          <w:ins w:id="562" w:author="S2-2203083" w:date="2022-04-12T08:45:00Z"/>
          <w:rFonts w:eastAsia="SimSun"/>
        </w:rPr>
        <w:pPrChange w:id="563" w:author="Rapporteur" w:date="2022-04-12T11:44:00Z">
          <w:pPr>
            <w:overflowPunct w:val="0"/>
            <w:autoSpaceDE w:val="0"/>
            <w:autoSpaceDN w:val="0"/>
            <w:adjustRightInd w:val="0"/>
            <w:ind w:left="568" w:firstLine="1134"/>
            <w:textAlignment w:val="baseline"/>
          </w:pPr>
        </w:pPrChange>
      </w:pPr>
      <w:ins w:id="564" w:author="S2-2203083" w:date="2022-04-12T08:45:00Z">
        <w:r w:rsidRPr="003167A3">
          <w:rPr>
            <w:rFonts w:eastAsia="SimSun"/>
          </w:rPr>
          <w:t>Editor's note:</w:t>
        </w:r>
        <w:r w:rsidRPr="003167A3">
          <w:rPr>
            <w:rFonts w:eastAsia="SimSun"/>
          </w:rPr>
          <w:tab/>
          <w:t>It is FFS whether and how the change of S-NSSAI of a PDU session applies to roaming scenario</w:t>
        </w:r>
      </w:ins>
      <w:ins w:id="565" w:author="Rapporteur" w:date="2022-04-12T11:44:00Z">
        <w:r w:rsidR="002B2F67">
          <w:rPr>
            <w:rFonts w:eastAsia="SimSun"/>
          </w:rPr>
          <w:t>.</w:t>
        </w:r>
      </w:ins>
    </w:p>
    <w:p w14:paraId="0920A86A" w14:textId="5DAC4BFC" w:rsidR="003167A3" w:rsidRPr="003167A3" w:rsidRDefault="002B2F67">
      <w:pPr>
        <w:pStyle w:val="B1"/>
        <w:rPr>
          <w:ins w:id="566" w:author="S2-2203083" w:date="2022-04-12T08:45:00Z"/>
          <w:rFonts w:eastAsia="SimSun"/>
          <w:lang w:eastAsia="zh-CN"/>
        </w:rPr>
        <w:pPrChange w:id="567" w:author="Rapporteur" w:date="2022-04-12T11:43:00Z">
          <w:pPr>
            <w:numPr>
              <w:numId w:val="10"/>
            </w:numPr>
            <w:overflowPunct w:val="0"/>
            <w:autoSpaceDE w:val="0"/>
            <w:autoSpaceDN w:val="0"/>
            <w:adjustRightInd w:val="0"/>
            <w:ind w:left="644" w:hanging="360"/>
            <w:textAlignment w:val="baseline"/>
          </w:pPr>
        </w:pPrChange>
      </w:pPr>
      <w:ins w:id="568" w:author="Rapporteur" w:date="2022-04-12T11:44:00Z">
        <w:r>
          <w:rPr>
            <w:rFonts w:eastAsia="맑은 고딕"/>
          </w:rPr>
          <w:t>4.</w:t>
        </w:r>
        <w:r>
          <w:rPr>
            <w:rFonts w:eastAsia="맑은 고딕"/>
          </w:rPr>
          <w:tab/>
        </w:r>
      </w:ins>
      <w:ins w:id="569" w:author="S2-2203083" w:date="2022-04-12T08:45:00Z">
        <w:r w:rsidR="003167A3" w:rsidRPr="003167A3">
          <w:rPr>
            <w:rFonts w:eastAsia="맑은 고딕"/>
          </w:rPr>
          <w:t>For each old PDU session associated with the network slice that requires slice re-mapping, AMF may trigger a change of the slice of the old PDU session to the selected re-mapped S-NSSAI received in step</w:t>
        </w:r>
        <w:del w:id="570" w:author="Rapporteur" w:date="2022-04-12T11:46:00Z">
          <w:r w:rsidR="003167A3" w:rsidRPr="003167A3" w:rsidDel="009916C8">
            <w:rPr>
              <w:rFonts w:eastAsia="맑은 고딕"/>
            </w:rPr>
            <w:delText xml:space="preserve"> </w:delText>
          </w:r>
        </w:del>
      </w:ins>
      <w:ins w:id="571" w:author="Rapporteur" w:date="2022-04-12T11:46:00Z">
        <w:r w:rsidR="009916C8">
          <w:rPr>
            <w:rFonts w:eastAsia="맑은 고딕"/>
            <w:lang w:val="en-US"/>
          </w:rPr>
          <w:t> </w:t>
        </w:r>
      </w:ins>
      <w:ins w:id="572" w:author="S2-2203083" w:date="2022-04-12T08:45:00Z">
        <w:r w:rsidR="003167A3" w:rsidRPr="003167A3">
          <w:rPr>
            <w:rFonts w:eastAsia="맑은 고딕"/>
          </w:rPr>
          <w:t>3.</w:t>
        </w:r>
      </w:ins>
    </w:p>
    <w:p w14:paraId="44E99165" w14:textId="363CC446" w:rsidR="003167A3" w:rsidRPr="003167A3" w:rsidDel="002B2F67" w:rsidRDefault="003167A3">
      <w:pPr>
        <w:pStyle w:val="EditorsNote"/>
        <w:rPr>
          <w:ins w:id="573" w:author="S2-2203083" w:date="2022-04-12T08:45:00Z"/>
          <w:del w:id="574" w:author="Rapporteur" w:date="2022-04-12T11:44:00Z"/>
          <w:rFonts w:eastAsia="SimSun"/>
        </w:rPr>
        <w:pPrChange w:id="575" w:author="Rapporteur" w:date="2022-04-12T11:44:00Z">
          <w:pPr>
            <w:overflowPunct w:val="0"/>
            <w:autoSpaceDE w:val="0"/>
            <w:autoSpaceDN w:val="0"/>
            <w:adjustRightInd w:val="0"/>
            <w:ind w:left="568" w:firstLine="1134"/>
            <w:textAlignment w:val="baseline"/>
          </w:pPr>
        </w:pPrChange>
      </w:pPr>
      <w:ins w:id="576" w:author="S2-2203083" w:date="2022-04-12T08:45:00Z">
        <w:r w:rsidRPr="003167A3">
          <w:rPr>
            <w:rFonts w:eastAsia="SimSun"/>
          </w:rPr>
          <w:t>Editor's note:</w:t>
        </w:r>
        <w:r w:rsidRPr="003167A3">
          <w:rPr>
            <w:rFonts w:eastAsia="SimSun"/>
          </w:rPr>
          <w:tab/>
          <w:t>Details on how PDU Session with the selected re-mapped S-NSSAI can be achieved are FFS</w:t>
        </w:r>
      </w:ins>
      <w:ins w:id="577" w:author="Rapporteur" w:date="2022-04-12T11:44:00Z">
        <w:r w:rsidR="002B2F67">
          <w:rPr>
            <w:rFonts w:eastAsia="SimSun"/>
          </w:rPr>
          <w:t>.</w:t>
        </w:r>
      </w:ins>
    </w:p>
    <w:p w14:paraId="4F7BB3F2" w14:textId="77777777" w:rsidR="003167A3" w:rsidRPr="003167A3" w:rsidRDefault="003167A3">
      <w:pPr>
        <w:pStyle w:val="EditorsNote"/>
        <w:rPr>
          <w:ins w:id="578" w:author="S2-2203083" w:date="2022-04-12T08:45:00Z"/>
          <w:rFonts w:eastAsia="맑은 고딕"/>
          <w:color w:val="000000"/>
          <w:lang w:eastAsia="x-none"/>
        </w:rPr>
        <w:pPrChange w:id="579" w:author="Rapporteur" w:date="2022-04-12T11:44:00Z">
          <w:pPr>
            <w:overflowPunct w:val="0"/>
            <w:autoSpaceDE w:val="0"/>
            <w:autoSpaceDN w:val="0"/>
            <w:adjustRightInd w:val="0"/>
            <w:textAlignment w:val="baseline"/>
          </w:pPr>
        </w:pPrChange>
      </w:pPr>
    </w:p>
    <w:p w14:paraId="57B3261A" w14:textId="1442A429" w:rsidR="003167A3" w:rsidRPr="003167A3" w:rsidRDefault="003167A3" w:rsidP="003167A3">
      <w:pPr>
        <w:keepNext/>
        <w:keepLines/>
        <w:overflowPunct w:val="0"/>
        <w:autoSpaceDE w:val="0"/>
        <w:autoSpaceDN w:val="0"/>
        <w:adjustRightInd w:val="0"/>
        <w:spacing w:before="120"/>
        <w:ind w:left="1134" w:hanging="1134"/>
        <w:textAlignment w:val="baseline"/>
        <w:outlineLvl w:val="2"/>
        <w:rPr>
          <w:ins w:id="580" w:author="S2-2203083" w:date="2022-04-12T08:45:00Z"/>
          <w:rFonts w:ascii="Arial" w:eastAsia="맑은 고딕" w:hAnsi="Arial"/>
          <w:sz w:val="28"/>
          <w:lang w:eastAsia="zh-CN"/>
        </w:rPr>
      </w:pPr>
      <w:bookmarkStart w:id="581" w:name="_Toc97057451"/>
      <w:ins w:id="582" w:author="S2-2203083" w:date="2022-04-12T08:45:00Z">
        <w:r w:rsidRPr="003167A3">
          <w:rPr>
            <w:rFonts w:ascii="Arial" w:eastAsia="맑은 고딕" w:hAnsi="Arial"/>
            <w:sz w:val="28"/>
            <w:lang w:eastAsia="zh-CN"/>
          </w:rPr>
          <w:lastRenderedPageBreak/>
          <w:t>6.</w:t>
        </w:r>
        <w:del w:id="583" w:author="Rapporteur" w:date="2022-04-12T11:34:00Z">
          <w:r w:rsidRPr="003167A3" w:rsidDel="001940AB">
            <w:rPr>
              <w:rFonts w:ascii="Arial" w:eastAsia="맑은 고딕" w:hAnsi="Arial"/>
              <w:sz w:val="28"/>
              <w:lang w:eastAsia="zh-CN"/>
            </w:rPr>
            <w:delText>X</w:delText>
          </w:r>
        </w:del>
      </w:ins>
      <w:ins w:id="584" w:author="Rapporteur" w:date="2022-04-12T11:34:00Z">
        <w:r w:rsidR="001940AB">
          <w:rPr>
            <w:rFonts w:ascii="Arial" w:eastAsia="맑은 고딕" w:hAnsi="Arial"/>
            <w:sz w:val="28"/>
            <w:lang w:eastAsia="zh-CN"/>
          </w:rPr>
          <w:t>2</w:t>
        </w:r>
      </w:ins>
      <w:ins w:id="585" w:author="S2-2203083" w:date="2022-04-12T08:45:00Z">
        <w:r w:rsidRPr="003167A3">
          <w:rPr>
            <w:rFonts w:ascii="Arial" w:eastAsia="맑은 고딕" w:hAnsi="Arial"/>
            <w:sz w:val="28"/>
            <w:lang w:eastAsia="zh-CN"/>
          </w:rPr>
          <w:t>.4</w:t>
        </w:r>
        <w:r w:rsidRPr="003167A3">
          <w:rPr>
            <w:rFonts w:ascii="Arial" w:eastAsia="맑은 고딕" w:hAnsi="Arial"/>
            <w:sz w:val="28"/>
            <w:lang w:eastAsia="zh-CN"/>
          </w:rPr>
          <w:tab/>
        </w:r>
        <w:r w:rsidRPr="003167A3">
          <w:rPr>
            <w:rFonts w:ascii="Arial" w:eastAsia="맑은 고딕" w:hAnsi="Arial"/>
            <w:sz w:val="28"/>
            <w:lang w:eastAsia="ja-JP"/>
          </w:rPr>
          <w:t>Impacts on services, entities and interfaces</w:t>
        </w:r>
        <w:bookmarkEnd w:id="581"/>
      </w:ins>
    </w:p>
    <w:p w14:paraId="0EC98F76" w14:textId="6465DE6E" w:rsidR="003167A3" w:rsidRPr="003167A3" w:rsidDel="001612A5" w:rsidRDefault="003167A3" w:rsidP="003167A3">
      <w:pPr>
        <w:keepLines/>
        <w:overflowPunct w:val="0"/>
        <w:autoSpaceDE w:val="0"/>
        <w:autoSpaceDN w:val="0"/>
        <w:adjustRightInd w:val="0"/>
        <w:ind w:left="1135" w:hanging="851"/>
        <w:textAlignment w:val="baseline"/>
        <w:rPr>
          <w:ins w:id="586" w:author="S2-2203083" w:date="2022-04-12T08:45:00Z"/>
          <w:del w:id="587" w:author="Rapporteur" w:date="2022-04-12T12:04:00Z"/>
          <w:rFonts w:eastAsia="맑은 고딕"/>
          <w:color w:val="FF0000"/>
          <w:lang w:eastAsia="ja-JP"/>
        </w:rPr>
      </w:pPr>
      <w:ins w:id="588" w:author="S2-2203083" w:date="2022-04-12T08:45:00Z">
        <w:del w:id="589" w:author="Rapporteur" w:date="2022-04-12T12:04:00Z">
          <w:r w:rsidRPr="003167A3" w:rsidDel="001612A5">
            <w:rPr>
              <w:rFonts w:eastAsia="맑은 고딕"/>
              <w:color w:val="FF0000"/>
              <w:lang w:eastAsia="ja-JP"/>
            </w:rPr>
            <w:delText>Editor's note:</w:delText>
          </w:r>
          <w:r w:rsidRPr="003167A3" w:rsidDel="001612A5">
            <w:rPr>
              <w:rFonts w:eastAsia="맑은 고딕"/>
              <w:color w:val="FF0000"/>
              <w:lang w:eastAsia="ja-JP"/>
            </w:rPr>
            <w:tab/>
            <w:delText>This clause describes impacts to existing services, entities and interfaces.</w:delText>
          </w:r>
        </w:del>
      </w:ins>
    </w:p>
    <w:p w14:paraId="65915770" w14:textId="77777777" w:rsidR="003167A3" w:rsidRPr="003167A3" w:rsidRDefault="003167A3" w:rsidP="003167A3">
      <w:pPr>
        <w:overflowPunct w:val="0"/>
        <w:autoSpaceDE w:val="0"/>
        <w:autoSpaceDN w:val="0"/>
        <w:adjustRightInd w:val="0"/>
        <w:textAlignment w:val="baseline"/>
        <w:rPr>
          <w:ins w:id="590" w:author="S2-2203083" w:date="2022-04-12T08:45:00Z"/>
          <w:rFonts w:eastAsia="맑은 고딕"/>
          <w:color w:val="000000"/>
          <w:lang w:eastAsia="ja-JP"/>
        </w:rPr>
      </w:pPr>
      <w:ins w:id="591" w:author="S2-2203083" w:date="2022-04-12T08:45:00Z">
        <w:r w:rsidRPr="003167A3">
          <w:rPr>
            <w:rFonts w:eastAsia="맑은 고딕"/>
            <w:color w:val="000000"/>
            <w:lang w:eastAsia="ja-JP"/>
          </w:rPr>
          <w:t>AMF:</w:t>
        </w:r>
      </w:ins>
    </w:p>
    <w:p w14:paraId="13D45F06" w14:textId="77777777" w:rsidR="003167A3" w:rsidRPr="003167A3" w:rsidRDefault="003167A3">
      <w:pPr>
        <w:pStyle w:val="B1"/>
        <w:rPr>
          <w:ins w:id="592" w:author="S2-2203083" w:date="2022-04-12T08:45:00Z"/>
          <w:rFonts w:eastAsia="맑은 고딕"/>
        </w:rPr>
        <w:pPrChange w:id="593" w:author="Rapporteur" w:date="2022-04-12T11:45:00Z">
          <w:pPr>
            <w:overflowPunct w:val="0"/>
            <w:autoSpaceDE w:val="0"/>
            <w:autoSpaceDN w:val="0"/>
            <w:adjustRightInd w:val="0"/>
            <w:ind w:left="568" w:hanging="284"/>
            <w:textAlignment w:val="baseline"/>
          </w:pPr>
        </w:pPrChange>
      </w:pPr>
      <w:ins w:id="594" w:author="S2-2203083" w:date="2022-04-12T08:45:00Z">
        <w:r w:rsidRPr="003167A3">
          <w:rPr>
            <w:rFonts w:eastAsia="맑은 고딕"/>
          </w:rPr>
          <w:t>-</w:t>
        </w:r>
        <w:r w:rsidRPr="003167A3">
          <w:rPr>
            <w:rFonts w:eastAsia="맑은 고딕"/>
          </w:rPr>
          <w:tab/>
          <w:t>Support slice re-mapping</w:t>
        </w:r>
      </w:ins>
    </w:p>
    <w:p w14:paraId="554E1BE8" w14:textId="77777777" w:rsidR="003167A3" w:rsidRPr="003167A3" w:rsidRDefault="003167A3">
      <w:pPr>
        <w:pStyle w:val="B1"/>
        <w:rPr>
          <w:ins w:id="595" w:author="S2-2203083" w:date="2022-04-12T08:45:00Z"/>
          <w:rFonts w:eastAsia="맑은 고딕"/>
        </w:rPr>
        <w:pPrChange w:id="596" w:author="Rapporteur" w:date="2022-04-12T11:45:00Z">
          <w:pPr>
            <w:overflowPunct w:val="0"/>
            <w:autoSpaceDE w:val="0"/>
            <w:autoSpaceDN w:val="0"/>
            <w:adjustRightInd w:val="0"/>
            <w:ind w:left="568" w:hanging="284"/>
            <w:textAlignment w:val="baseline"/>
          </w:pPr>
        </w:pPrChange>
      </w:pPr>
      <w:ins w:id="597" w:author="S2-2203083" w:date="2022-04-12T08:45:00Z">
        <w:r w:rsidRPr="003167A3">
          <w:rPr>
            <w:rFonts w:eastAsia="맑은 고딕"/>
          </w:rPr>
          <w:t>-  send a message to SMF to trigger a change of S-NSSAI</w:t>
        </w:r>
      </w:ins>
    </w:p>
    <w:p w14:paraId="30916BFF" w14:textId="77777777" w:rsidR="003167A3" w:rsidRPr="003167A3" w:rsidRDefault="003167A3" w:rsidP="003167A3">
      <w:pPr>
        <w:overflowPunct w:val="0"/>
        <w:autoSpaceDE w:val="0"/>
        <w:autoSpaceDN w:val="0"/>
        <w:adjustRightInd w:val="0"/>
        <w:textAlignment w:val="baseline"/>
        <w:rPr>
          <w:ins w:id="598" w:author="S2-2203083" w:date="2022-04-12T08:45:00Z"/>
          <w:rFonts w:eastAsia="맑은 고딕"/>
          <w:color w:val="000000"/>
          <w:lang w:eastAsia="ja-JP"/>
        </w:rPr>
      </w:pPr>
      <w:ins w:id="599" w:author="S2-2203083" w:date="2022-04-12T08:45:00Z">
        <w:r w:rsidRPr="003167A3">
          <w:rPr>
            <w:rFonts w:eastAsia="맑은 고딕"/>
            <w:color w:val="000000"/>
            <w:lang w:eastAsia="ja-JP"/>
          </w:rPr>
          <w:t>SMF:</w:t>
        </w:r>
      </w:ins>
    </w:p>
    <w:p w14:paraId="55E8F1DF" w14:textId="77777777" w:rsidR="003167A3" w:rsidRPr="003167A3" w:rsidRDefault="003167A3">
      <w:pPr>
        <w:pStyle w:val="B1"/>
        <w:rPr>
          <w:ins w:id="600" w:author="S2-2203083" w:date="2022-04-12T08:45:00Z"/>
          <w:rFonts w:eastAsia="MS Mincho"/>
        </w:rPr>
        <w:pPrChange w:id="601" w:author="Rapporteur" w:date="2022-04-12T11:45:00Z">
          <w:pPr>
            <w:overflowPunct w:val="0"/>
            <w:autoSpaceDE w:val="0"/>
            <w:autoSpaceDN w:val="0"/>
            <w:adjustRightInd w:val="0"/>
            <w:ind w:left="568" w:hanging="284"/>
            <w:textAlignment w:val="baseline"/>
          </w:pPr>
        </w:pPrChange>
      </w:pPr>
      <w:ins w:id="602" w:author="S2-2203083" w:date="2022-04-12T08:45:00Z">
        <w:r w:rsidRPr="003167A3">
          <w:rPr>
            <w:rFonts w:eastAsia="맑은 고딕"/>
          </w:rPr>
          <w:t>-</w:t>
        </w:r>
        <w:r w:rsidRPr="003167A3">
          <w:rPr>
            <w:rFonts w:eastAsia="맑은 고딕"/>
          </w:rPr>
          <w:tab/>
          <w:t>trigger SSC mode operation with a S-NSSAI received from AMF as a new PDU session</w:t>
        </w:r>
      </w:ins>
    </w:p>
    <w:p w14:paraId="6493E8DA" w14:textId="77777777" w:rsidR="003167A3" w:rsidRPr="003167A3" w:rsidRDefault="003167A3" w:rsidP="003167A3">
      <w:pPr>
        <w:overflowPunct w:val="0"/>
        <w:autoSpaceDE w:val="0"/>
        <w:autoSpaceDN w:val="0"/>
        <w:adjustRightInd w:val="0"/>
        <w:textAlignment w:val="baseline"/>
        <w:rPr>
          <w:ins w:id="603" w:author="S2-2203083" w:date="2022-04-12T08:45:00Z"/>
          <w:rFonts w:eastAsia="맑은 고딕"/>
          <w:color w:val="000000"/>
          <w:lang w:eastAsia="ja-JP"/>
        </w:rPr>
      </w:pPr>
      <w:ins w:id="604" w:author="S2-2203083" w:date="2022-04-12T08:45:00Z">
        <w:r w:rsidRPr="003167A3">
          <w:rPr>
            <w:rFonts w:eastAsia="맑은 고딕"/>
            <w:color w:val="000000"/>
            <w:lang w:eastAsia="ja-JP"/>
          </w:rPr>
          <w:t>NRF:</w:t>
        </w:r>
      </w:ins>
    </w:p>
    <w:p w14:paraId="1958E22B" w14:textId="633237D1" w:rsidR="003167A3" w:rsidRPr="003167A3" w:rsidRDefault="003167A3">
      <w:pPr>
        <w:pStyle w:val="B1"/>
        <w:rPr>
          <w:ins w:id="605" w:author="S2-2203083" w:date="2022-04-12T08:45:00Z"/>
          <w:rFonts w:eastAsia="맑은 고딕"/>
        </w:rPr>
        <w:pPrChange w:id="606" w:author="Rapporteur" w:date="2022-04-12T11:45:00Z">
          <w:pPr>
            <w:overflowPunct w:val="0"/>
            <w:autoSpaceDE w:val="0"/>
            <w:autoSpaceDN w:val="0"/>
            <w:adjustRightInd w:val="0"/>
            <w:textAlignment w:val="baseline"/>
          </w:pPr>
        </w:pPrChange>
      </w:pPr>
      <w:ins w:id="607" w:author="S2-2203083" w:date="2022-04-12T08:45:00Z">
        <w:del w:id="608" w:author="Rapporteur" w:date="2022-04-12T11:45:00Z">
          <w:r w:rsidRPr="003167A3" w:rsidDel="002B2F67">
            <w:rPr>
              <w:rFonts w:eastAsia="맑은 고딕"/>
            </w:rPr>
            <w:delText xml:space="preserve">  </w:delText>
          </w:r>
        </w:del>
        <w:r w:rsidRPr="003167A3">
          <w:rPr>
            <w:rFonts w:eastAsia="맑은 고딕"/>
          </w:rPr>
          <w:t>-</w:t>
        </w:r>
      </w:ins>
      <w:ins w:id="609" w:author="Rapporteur" w:date="2022-04-12T11:45:00Z">
        <w:r w:rsidR="002B2F67">
          <w:rPr>
            <w:rFonts w:eastAsia="맑은 고딕"/>
          </w:rPr>
          <w:tab/>
        </w:r>
      </w:ins>
      <w:ins w:id="610" w:author="S2-2203083" w:date="2022-04-12T08:45:00Z">
        <w:del w:id="611" w:author="Rapporteur" w:date="2022-04-12T11:45:00Z">
          <w:r w:rsidRPr="003167A3" w:rsidDel="002B2F67">
            <w:rPr>
              <w:rFonts w:eastAsia="맑은 고딕"/>
            </w:rPr>
            <w:delText xml:space="preserve">   </w:delText>
          </w:r>
        </w:del>
        <w:r w:rsidRPr="003167A3">
          <w:rPr>
            <w:rFonts w:eastAsia="맑은 고딕"/>
          </w:rPr>
          <w:t>Support discovery of PCF that support slice re-mapping</w:t>
        </w:r>
      </w:ins>
    </w:p>
    <w:p w14:paraId="01E93F7A" w14:textId="77777777" w:rsidR="003167A3" w:rsidRPr="003167A3" w:rsidRDefault="003167A3" w:rsidP="003167A3">
      <w:pPr>
        <w:overflowPunct w:val="0"/>
        <w:autoSpaceDE w:val="0"/>
        <w:autoSpaceDN w:val="0"/>
        <w:adjustRightInd w:val="0"/>
        <w:textAlignment w:val="baseline"/>
        <w:rPr>
          <w:ins w:id="612" w:author="S2-2203083" w:date="2022-04-12T08:45:00Z"/>
          <w:rFonts w:eastAsia="맑은 고딕"/>
          <w:color w:val="000000"/>
          <w:lang w:eastAsia="ja-JP"/>
        </w:rPr>
      </w:pPr>
      <w:ins w:id="613" w:author="S2-2203083" w:date="2022-04-12T08:45:00Z">
        <w:r w:rsidRPr="003167A3">
          <w:rPr>
            <w:rFonts w:eastAsia="맑은 고딕"/>
            <w:color w:val="000000"/>
            <w:lang w:eastAsia="ja-JP"/>
          </w:rPr>
          <w:t>PCF:</w:t>
        </w:r>
      </w:ins>
    </w:p>
    <w:p w14:paraId="6C34D31B" w14:textId="77777777" w:rsidR="003167A3" w:rsidRPr="003167A3" w:rsidRDefault="003167A3">
      <w:pPr>
        <w:pStyle w:val="B1"/>
        <w:rPr>
          <w:ins w:id="614" w:author="S2-2203083" w:date="2022-04-12T08:45:00Z"/>
          <w:rFonts w:eastAsia="맑은 고딕"/>
        </w:rPr>
        <w:pPrChange w:id="615" w:author="Rapporteur" w:date="2022-04-12T11:45:00Z">
          <w:pPr>
            <w:overflowPunct w:val="0"/>
            <w:autoSpaceDE w:val="0"/>
            <w:autoSpaceDN w:val="0"/>
            <w:adjustRightInd w:val="0"/>
            <w:ind w:left="568" w:hanging="284"/>
            <w:textAlignment w:val="baseline"/>
          </w:pPr>
        </w:pPrChange>
      </w:pPr>
      <w:ins w:id="616" w:author="S2-2203083" w:date="2022-04-12T08:45:00Z">
        <w:r w:rsidRPr="003167A3">
          <w:rPr>
            <w:rFonts w:eastAsia="맑은 고딕"/>
          </w:rPr>
          <w:t>-</w:t>
        </w:r>
        <w:r w:rsidRPr="003167A3">
          <w:rPr>
            <w:rFonts w:eastAsia="맑은 고딕"/>
          </w:rPr>
          <w:tab/>
          <w:t xml:space="preserve">Support slice re-mapping </w:t>
        </w:r>
      </w:ins>
    </w:p>
    <w:p w14:paraId="19368C19" w14:textId="06CB3B9B" w:rsidR="00A06DA8" w:rsidRPr="00A06DA8" w:rsidRDefault="00A06DA8" w:rsidP="00A06DA8">
      <w:pPr>
        <w:keepNext/>
        <w:keepLines/>
        <w:overflowPunct w:val="0"/>
        <w:autoSpaceDE w:val="0"/>
        <w:autoSpaceDN w:val="0"/>
        <w:adjustRightInd w:val="0"/>
        <w:spacing w:before="180"/>
        <w:ind w:left="1134" w:hanging="1134"/>
        <w:textAlignment w:val="baseline"/>
        <w:outlineLvl w:val="1"/>
        <w:rPr>
          <w:ins w:id="617" w:author="S2-2203084" w:date="2022-04-12T08:57:00Z"/>
          <w:rFonts w:ascii="Arial" w:hAnsi="Arial" w:cs="Arial"/>
          <w:sz w:val="32"/>
          <w:lang w:eastAsia="ja-JP"/>
        </w:rPr>
      </w:pPr>
      <w:bookmarkStart w:id="618" w:name="_Toc97269610"/>
      <w:ins w:id="619" w:author="S2-2203084" w:date="2022-04-12T08:57:00Z">
        <w:r w:rsidRPr="00A06DA8">
          <w:rPr>
            <w:rFonts w:ascii="Arial" w:hAnsi="Arial"/>
            <w:sz w:val="32"/>
            <w:lang w:eastAsia="zh-CN"/>
          </w:rPr>
          <w:t>6.</w:t>
        </w:r>
        <w:del w:id="620" w:author="Rapporteur" w:date="2022-04-12T11:47:00Z">
          <w:r w:rsidRPr="00A06DA8" w:rsidDel="00141F41">
            <w:rPr>
              <w:rFonts w:ascii="Arial" w:hAnsi="Arial" w:hint="eastAsia"/>
              <w:sz w:val="32"/>
              <w:lang w:eastAsia="zh-CN"/>
            </w:rPr>
            <w:delText>X</w:delText>
          </w:r>
        </w:del>
      </w:ins>
      <w:ins w:id="621" w:author="Rapporteur" w:date="2022-04-12T11:47:00Z">
        <w:r w:rsidR="00141F41">
          <w:rPr>
            <w:rFonts w:ascii="Arial" w:hAnsi="Arial"/>
            <w:sz w:val="32"/>
            <w:lang w:eastAsia="zh-CN"/>
          </w:rPr>
          <w:t>3</w:t>
        </w:r>
      </w:ins>
      <w:ins w:id="622" w:author="S2-2203084" w:date="2022-04-12T08:57:00Z">
        <w:r w:rsidRPr="00A06DA8">
          <w:rPr>
            <w:rFonts w:ascii="Arial" w:hAnsi="Arial" w:hint="eastAsia"/>
            <w:sz w:val="32"/>
            <w:lang w:eastAsia="ko-KR"/>
          </w:rPr>
          <w:tab/>
        </w:r>
        <w:r w:rsidRPr="00A06DA8">
          <w:rPr>
            <w:rFonts w:ascii="Arial" w:hAnsi="Arial"/>
            <w:sz w:val="32"/>
            <w:lang w:eastAsia="ja-JP"/>
          </w:rPr>
          <w:t>Solution</w:t>
        </w:r>
        <w:r w:rsidRPr="00A06DA8">
          <w:rPr>
            <w:rFonts w:ascii="Arial" w:hAnsi="Arial" w:hint="eastAsia"/>
            <w:sz w:val="32"/>
            <w:lang w:eastAsia="zh-CN"/>
          </w:rPr>
          <w:t xml:space="preserve"> #</w:t>
        </w:r>
        <w:del w:id="623" w:author="Rapporteur" w:date="2022-04-12T11:47:00Z">
          <w:r w:rsidRPr="00A06DA8" w:rsidDel="00141F41">
            <w:rPr>
              <w:rFonts w:ascii="Arial" w:hAnsi="Arial"/>
              <w:sz w:val="32"/>
              <w:lang w:eastAsia="zh-CN"/>
            </w:rPr>
            <w:delText>X</w:delText>
          </w:r>
        </w:del>
      </w:ins>
      <w:ins w:id="624" w:author="Rapporteur" w:date="2022-04-12T11:47:00Z">
        <w:r w:rsidR="00141F41">
          <w:rPr>
            <w:rFonts w:ascii="Arial" w:hAnsi="Arial"/>
            <w:sz w:val="32"/>
            <w:lang w:eastAsia="zh-CN"/>
          </w:rPr>
          <w:t>3</w:t>
        </w:r>
      </w:ins>
      <w:ins w:id="625" w:author="S2-2203084" w:date="2022-04-12T08:57:00Z">
        <w:r w:rsidRPr="00A06DA8">
          <w:rPr>
            <w:rFonts w:ascii="Arial" w:hAnsi="Arial"/>
            <w:sz w:val="32"/>
            <w:lang w:eastAsia="zh-CN"/>
          </w:rPr>
          <w:t xml:space="preserve">: </w:t>
        </w:r>
        <w:bookmarkStart w:id="626" w:name="_Toc97269611"/>
        <w:bookmarkEnd w:id="618"/>
        <w:r w:rsidRPr="00A06DA8">
          <w:rPr>
            <w:rFonts w:ascii="Arial" w:hAnsi="Arial" w:cs="Arial"/>
            <w:sz w:val="32"/>
            <w:lang w:eastAsia="ja-JP"/>
          </w:rPr>
          <w:t>Support of Network Slice Service continuity using SSC mode 3</w:t>
        </w:r>
      </w:ins>
    </w:p>
    <w:p w14:paraId="5CA94F88" w14:textId="47F8FE17" w:rsidR="00A06DA8" w:rsidRPr="00A06DA8" w:rsidRDefault="00A06DA8" w:rsidP="00A06DA8">
      <w:pPr>
        <w:keepNext/>
        <w:keepLines/>
        <w:overflowPunct w:val="0"/>
        <w:autoSpaceDE w:val="0"/>
        <w:autoSpaceDN w:val="0"/>
        <w:adjustRightInd w:val="0"/>
        <w:spacing w:before="120"/>
        <w:ind w:left="1134" w:hanging="1134"/>
        <w:textAlignment w:val="baseline"/>
        <w:outlineLvl w:val="2"/>
        <w:rPr>
          <w:ins w:id="627" w:author="S2-2203084" w:date="2022-04-12T08:57:00Z"/>
          <w:rFonts w:ascii="Arial" w:hAnsi="Arial"/>
          <w:sz w:val="28"/>
          <w:lang w:eastAsia="ja-JP"/>
        </w:rPr>
      </w:pPr>
      <w:ins w:id="628" w:author="S2-2203084" w:date="2022-04-12T08:57:00Z">
        <w:r w:rsidRPr="00A06DA8">
          <w:rPr>
            <w:rFonts w:ascii="Arial" w:hAnsi="Arial"/>
            <w:sz w:val="28"/>
            <w:lang w:eastAsia="ja-JP"/>
          </w:rPr>
          <w:t>6.</w:t>
        </w:r>
        <w:del w:id="629" w:author="Rapporteur" w:date="2022-04-12T11:48:00Z">
          <w:r w:rsidRPr="00A06DA8" w:rsidDel="00141F41">
            <w:rPr>
              <w:rFonts w:ascii="Arial" w:hAnsi="Arial" w:hint="eastAsia"/>
              <w:sz w:val="28"/>
              <w:lang w:eastAsia="ja-JP"/>
            </w:rPr>
            <w:delText>X</w:delText>
          </w:r>
        </w:del>
      </w:ins>
      <w:ins w:id="630" w:author="Rapporteur" w:date="2022-04-12T11:48:00Z">
        <w:r w:rsidR="00141F41">
          <w:rPr>
            <w:rFonts w:ascii="Arial" w:hAnsi="Arial"/>
            <w:sz w:val="28"/>
            <w:lang w:eastAsia="ja-JP"/>
          </w:rPr>
          <w:t>3</w:t>
        </w:r>
      </w:ins>
      <w:ins w:id="631" w:author="S2-2203084" w:date="2022-04-12T08:57:00Z">
        <w:r w:rsidRPr="00A06DA8">
          <w:rPr>
            <w:rFonts w:ascii="Arial" w:hAnsi="Arial"/>
            <w:sz w:val="28"/>
            <w:lang w:eastAsia="ja-JP"/>
          </w:rPr>
          <w:t>.1</w:t>
        </w:r>
        <w:r w:rsidRPr="00A06DA8">
          <w:rPr>
            <w:rFonts w:ascii="Arial" w:hAnsi="Arial" w:hint="eastAsia"/>
            <w:sz w:val="28"/>
            <w:lang w:eastAsia="ja-JP"/>
          </w:rPr>
          <w:tab/>
        </w:r>
        <w:r w:rsidRPr="00A06DA8">
          <w:rPr>
            <w:rFonts w:ascii="Arial" w:hAnsi="Arial"/>
            <w:sz w:val="28"/>
            <w:lang w:eastAsia="ja-JP"/>
          </w:rPr>
          <w:t>Introduction</w:t>
        </w:r>
      </w:ins>
    </w:p>
    <w:p w14:paraId="665CF3F0" w14:textId="4FF207EC" w:rsidR="00A06DA8" w:rsidRPr="00A06DA8" w:rsidRDefault="00A06DA8" w:rsidP="00A06DA8">
      <w:pPr>
        <w:overflowPunct w:val="0"/>
        <w:autoSpaceDE w:val="0"/>
        <w:autoSpaceDN w:val="0"/>
        <w:adjustRightInd w:val="0"/>
        <w:textAlignment w:val="baseline"/>
        <w:rPr>
          <w:ins w:id="632" w:author="S2-2203084" w:date="2022-04-12T08:57:00Z"/>
          <w:color w:val="000000"/>
          <w:lang w:eastAsia="ja-JP"/>
        </w:rPr>
      </w:pPr>
      <w:ins w:id="633" w:author="S2-2203084" w:date="2022-04-12T08:57:00Z">
        <w:del w:id="634" w:author="Rapporteur" w:date="2022-04-12T11:47:00Z">
          <w:r w:rsidRPr="00A06DA8" w:rsidDel="00141F41">
            <w:rPr>
              <w:color w:val="000000"/>
              <w:lang w:eastAsia="ja-JP"/>
            </w:rPr>
            <w:delText>t</w:delText>
          </w:r>
        </w:del>
      </w:ins>
      <w:ins w:id="635" w:author="Rapporteur" w:date="2022-04-12T11:47:00Z">
        <w:r w:rsidR="00141F41">
          <w:rPr>
            <w:color w:val="000000"/>
            <w:lang w:eastAsia="ja-JP"/>
          </w:rPr>
          <w:t>T</w:t>
        </w:r>
      </w:ins>
      <w:ins w:id="636" w:author="S2-2203084" w:date="2022-04-12T08:57:00Z">
        <w:r w:rsidRPr="00A06DA8">
          <w:rPr>
            <w:color w:val="000000"/>
            <w:lang w:eastAsia="ja-JP"/>
          </w:rPr>
          <w:t>his solution addresses KI#1 scenarios of mobility</w:t>
        </w:r>
      </w:ins>
      <w:ins w:id="637" w:author="Rapporteur" w:date="2022-04-12T11:47:00Z">
        <w:r w:rsidR="00141F41">
          <w:rPr>
            <w:color w:val="000000"/>
            <w:lang w:eastAsia="ja-JP"/>
          </w:rPr>
          <w:t>.</w:t>
        </w:r>
      </w:ins>
    </w:p>
    <w:p w14:paraId="17072EBC" w14:textId="5A9736C4" w:rsidR="00A06DA8" w:rsidRPr="00A06DA8" w:rsidRDefault="00A06DA8" w:rsidP="00A06DA8">
      <w:pPr>
        <w:keepNext/>
        <w:keepLines/>
        <w:overflowPunct w:val="0"/>
        <w:autoSpaceDE w:val="0"/>
        <w:autoSpaceDN w:val="0"/>
        <w:adjustRightInd w:val="0"/>
        <w:spacing w:before="120"/>
        <w:ind w:left="1134" w:hanging="1134"/>
        <w:textAlignment w:val="baseline"/>
        <w:outlineLvl w:val="2"/>
        <w:rPr>
          <w:ins w:id="638" w:author="S2-2203084" w:date="2022-04-12T08:57:00Z"/>
          <w:rFonts w:ascii="Arial" w:hAnsi="Arial"/>
          <w:sz w:val="28"/>
          <w:lang w:eastAsia="ja-JP"/>
        </w:rPr>
      </w:pPr>
      <w:ins w:id="639" w:author="S2-2203084" w:date="2022-04-12T08:57:00Z">
        <w:r w:rsidRPr="00A06DA8">
          <w:rPr>
            <w:rFonts w:ascii="Arial" w:hAnsi="Arial"/>
            <w:sz w:val="28"/>
            <w:lang w:eastAsia="ja-JP"/>
          </w:rPr>
          <w:t>6.</w:t>
        </w:r>
        <w:del w:id="640" w:author="Rapporteur" w:date="2022-04-12T11:48:00Z">
          <w:r w:rsidRPr="00A06DA8" w:rsidDel="00141F41">
            <w:rPr>
              <w:rFonts w:ascii="Arial" w:hAnsi="Arial" w:hint="eastAsia"/>
              <w:sz w:val="28"/>
              <w:lang w:eastAsia="ja-JP"/>
            </w:rPr>
            <w:delText>X</w:delText>
          </w:r>
        </w:del>
      </w:ins>
      <w:ins w:id="641" w:author="Rapporteur" w:date="2022-04-12T11:48:00Z">
        <w:r w:rsidR="00141F41">
          <w:rPr>
            <w:rFonts w:ascii="Arial" w:hAnsi="Arial"/>
            <w:sz w:val="28"/>
            <w:lang w:eastAsia="ja-JP"/>
          </w:rPr>
          <w:t>3</w:t>
        </w:r>
      </w:ins>
      <w:ins w:id="642" w:author="S2-2203084" w:date="2022-04-12T08:57:00Z">
        <w:r w:rsidRPr="00A06DA8">
          <w:rPr>
            <w:rFonts w:ascii="Arial" w:hAnsi="Arial"/>
            <w:sz w:val="28"/>
            <w:lang w:eastAsia="ja-JP"/>
          </w:rPr>
          <w:t>.2</w:t>
        </w:r>
        <w:r w:rsidRPr="00A06DA8">
          <w:rPr>
            <w:rFonts w:ascii="Arial" w:hAnsi="Arial" w:hint="eastAsia"/>
            <w:sz w:val="28"/>
            <w:lang w:eastAsia="ja-JP"/>
          </w:rPr>
          <w:tab/>
        </w:r>
        <w:r w:rsidRPr="00A06DA8">
          <w:rPr>
            <w:rFonts w:ascii="Arial" w:hAnsi="Arial"/>
            <w:sz w:val="28"/>
            <w:lang w:eastAsia="ja-JP"/>
          </w:rPr>
          <w:t xml:space="preserve">Functional </w:t>
        </w:r>
        <w:r w:rsidRPr="00A06DA8">
          <w:rPr>
            <w:rFonts w:ascii="Arial" w:hAnsi="Arial" w:hint="eastAsia"/>
            <w:sz w:val="28"/>
            <w:lang w:eastAsia="ja-JP"/>
          </w:rPr>
          <w:t>Description</w:t>
        </w:r>
        <w:bookmarkEnd w:id="626"/>
      </w:ins>
    </w:p>
    <w:p w14:paraId="09988F08" w14:textId="0DE62C10" w:rsidR="00A06DA8" w:rsidRPr="00A06DA8" w:rsidRDefault="00A06DA8" w:rsidP="00A06DA8">
      <w:pPr>
        <w:overflowPunct w:val="0"/>
        <w:autoSpaceDE w:val="0"/>
        <w:autoSpaceDN w:val="0"/>
        <w:adjustRightInd w:val="0"/>
        <w:textAlignment w:val="baseline"/>
        <w:rPr>
          <w:ins w:id="643" w:author="S2-2203084" w:date="2022-04-12T08:57:00Z"/>
          <w:color w:val="000000"/>
          <w:lang w:eastAsia="ja-JP"/>
        </w:rPr>
      </w:pPr>
      <w:ins w:id="644" w:author="S2-2203084" w:date="2022-04-12T08:57:00Z">
        <w:r w:rsidRPr="00A06DA8">
          <w:rPr>
            <w:color w:val="000000"/>
            <w:lang w:eastAsia="ja-JP"/>
          </w:rPr>
          <w:t xml:space="preserve">This solution considers a UE which is in CM-CONNECTED mode and arrives at an area where it needs to be handed over to a cell outside the current RA where a PDU session in a certain slice cannot continue as the slice is no longer available for any of the reasons documented in the KI#1. </w:t>
        </w:r>
        <w:r w:rsidRPr="00141F41">
          <w:rPr>
            <w:color w:val="000000"/>
            <w:lang w:eastAsia="ja-JP"/>
            <w:rPrChange w:id="645" w:author="Rapporteur" w:date="2022-04-12T11:47:00Z">
              <w:rPr>
                <w:color w:val="000000"/>
                <w:highlight w:val="yellow"/>
                <w:lang w:eastAsia="ja-JP"/>
              </w:rPr>
            </w:rPrChange>
          </w:rPr>
          <w:t xml:space="preserve">Specifically, the RAN is based on local information detecting the target RAN node cannot serve the current slice and it is configured with a valid replacement. This may be dues to e.g. the AMFs in target RAN node region not supporting the S-NSSAI any more for e.g. maintenance or other causes so they provide an AMF configuration update to tell the RAN a </w:t>
        </w:r>
        <w:del w:id="646" w:author="Rapporteur" w:date="2022-04-12T11:56:00Z">
          <w:r w:rsidRPr="00141F41" w:rsidDel="003153BE">
            <w:rPr>
              <w:color w:val="000000"/>
              <w:lang w:eastAsia="ja-JP"/>
              <w:rPrChange w:id="647" w:author="Rapporteur" w:date="2022-04-12T11:47:00Z">
                <w:rPr>
                  <w:color w:val="000000"/>
                  <w:highlight w:val="yellow"/>
                  <w:lang w:eastAsia="ja-JP"/>
                </w:rPr>
              </w:rPrChange>
            </w:rPr>
            <w:delText>s</w:delText>
          </w:r>
        </w:del>
      </w:ins>
      <w:ins w:id="648" w:author="Rapporteur" w:date="2022-04-12T11:56:00Z">
        <w:r w:rsidR="003153BE">
          <w:rPr>
            <w:color w:val="000000"/>
            <w:lang w:eastAsia="ja-JP"/>
          </w:rPr>
          <w:t>S</w:t>
        </w:r>
      </w:ins>
      <w:ins w:id="649" w:author="S2-2203084" w:date="2022-04-12T08:57:00Z">
        <w:r w:rsidRPr="00141F41">
          <w:rPr>
            <w:color w:val="000000"/>
            <w:lang w:eastAsia="ja-JP"/>
            <w:rPrChange w:id="650" w:author="Rapporteur" w:date="2022-04-12T11:47:00Z">
              <w:rPr>
                <w:color w:val="000000"/>
                <w:highlight w:val="yellow"/>
                <w:lang w:eastAsia="ja-JP"/>
              </w:rPr>
            </w:rPrChange>
          </w:rPr>
          <w:t>-NSSAI no longer is supported.</w:t>
        </w:r>
        <w:del w:id="651" w:author="Rapporteur" w:date="2022-04-12T11:47:00Z">
          <w:r w:rsidRPr="00141F41" w:rsidDel="00141F41">
            <w:rPr>
              <w:color w:val="000000"/>
              <w:lang w:eastAsia="ja-JP"/>
              <w:rPrChange w:id="652" w:author="Rapporteur" w:date="2022-04-12T11:47:00Z">
                <w:rPr>
                  <w:color w:val="000000"/>
                  <w:highlight w:val="yellow"/>
                  <w:lang w:eastAsia="ja-JP"/>
                </w:rPr>
              </w:rPrChange>
            </w:rPr>
            <w:delText>.</w:delText>
          </w:r>
        </w:del>
      </w:ins>
    </w:p>
    <w:p w14:paraId="3CB3EA3E" w14:textId="3C5331D1" w:rsidR="00A06DA8" w:rsidRPr="00A06DA8" w:rsidRDefault="00A06DA8" w:rsidP="00A06DA8">
      <w:pPr>
        <w:overflowPunct w:val="0"/>
        <w:autoSpaceDE w:val="0"/>
        <w:autoSpaceDN w:val="0"/>
        <w:adjustRightInd w:val="0"/>
        <w:textAlignment w:val="baseline"/>
        <w:rPr>
          <w:ins w:id="653" w:author="S2-2203084" w:date="2022-04-12T08:57:00Z"/>
          <w:color w:val="000000"/>
          <w:lang w:eastAsia="ja-JP"/>
        </w:rPr>
      </w:pPr>
      <w:ins w:id="654" w:author="S2-2203084" w:date="2022-04-12T08:57:00Z">
        <w:r w:rsidRPr="00A06DA8">
          <w:rPr>
            <w:color w:val="000000"/>
            <w:lang w:eastAsia="ja-JP"/>
          </w:rPr>
          <w:t xml:space="preserve">This solution relies on using SSC mode 3 in a network-controlled manner. </w:t>
        </w:r>
        <w:del w:id="655" w:author="Rapporteur" w:date="2022-04-12T11:48:00Z">
          <w:r w:rsidRPr="00A06DA8" w:rsidDel="00141F41">
            <w:rPr>
              <w:color w:val="000000"/>
              <w:lang w:eastAsia="ja-JP"/>
            </w:rPr>
            <w:delText>t</w:delText>
          </w:r>
        </w:del>
      </w:ins>
      <w:ins w:id="656" w:author="Rapporteur" w:date="2022-04-12T11:48:00Z">
        <w:r w:rsidR="00141F41">
          <w:rPr>
            <w:color w:val="000000"/>
            <w:lang w:eastAsia="ja-JP"/>
          </w:rPr>
          <w:t>T</w:t>
        </w:r>
      </w:ins>
      <w:ins w:id="657" w:author="S2-2203084" w:date="2022-04-12T08:57:00Z">
        <w:r w:rsidRPr="00A06DA8">
          <w:rPr>
            <w:color w:val="000000"/>
            <w:lang w:eastAsia="ja-JP"/>
          </w:rPr>
          <w:t>he next clause provides the necessary details.</w:t>
        </w:r>
      </w:ins>
    </w:p>
    <w:p w14:paraId="5D2E192C" w14:textId="573ED8A2" w:rsidR="00A06DA8" w:rsidRPr="00A06DA8" w:rsidRDefault="00A06DA8" w:rsidP="00A06DA8">
      <w:pPr>
        <w:keepNext/>
        <w:keepLines/>
        <w:overflowPunct w:val="0"/>
        <w:autoSpaceDE w:val="0"/>
        <w:autoSpaceDN w:val="0"/>
        <w:adjustRightInd w:val="0"/>
        <w:spacing w:before="120"/>
        <w:ind w:left="1134" w:hanging="1134"/>
        <w:textAlignment w:val="baseline"/>
        <w:outlineLvl w:val="2"/>
        <w:rPr>
          <w:ins w:id="658" w:author="S2-2203084" w:date="2022-04-12T08:57:00Z"/>
          <w:rFonts w:ascii="Arial" w:hAnsi="Arial"/>
          <w:sz w:val="28"/>
          <w:lang w:eastAsia="ja-JP"/>
        </w:rPr>
      </w:pPr>
      <w:bookmarkStart w:id="659" w:name="_Toc97269612"/>
      <w:ins w:id="660" w:author="S2-2203084" w:date="2022-04-12T08:57:00Z">
        <w:r w:rsidRPr="00A06DA8">
          <w:rPr>
            <w:rFonts w:ascii="Arial" w:hAnsi="Arial"/>
            <w:sz w:val="28"/>
            <w:lang w:eastAsia="ja-JP"/>
          </w:rPr>
          <w:t>6.</w:t>
        </w:r>
        <w:del w:id="661" w:author="Rapporteur" w:date="2022-04-12T11:48:00Z">
          <w:r w:rsidRPr="00A06DA8" w:rsidDel="00141F41">
            <w:rPr>
              <w:rFonts w:ascii="Arial" w:hAnsi="Arial"/>
              <w:sz w:val="28"/>
              <w:lang w:eastAsia="ja-JP"/>
            </w:rPr>
            <w:delText>X</w:delText>
          </w:r>
        </w:del>
      </w:ins>
      <w:ins w:id="662" w:author="Rapporteur" w:date="2022-04-12T11:48:00Z">
        <w:r w:rsidR="00141F41">
          <w:rPr>
            <w:rFonts w:ascii="Arial" w:hAnsi="Arial"/>
            <w:sz w:val="28"/>
            <w:lang w:eastAsia="ja-JP"/>
          </w:rPr>
          <w:t>3</w:t>
        </w:r>
      </w:ins>
      <w:ins w:id="663" w:author="S2-2203084" w:date="2022-04-12T08:57:00Z">
        <w:r w:rsidRPr="00A06DA8">
          <w:rPr>
            <w:rFonts w:ascii="Arial" w:hAnsi="Arial"/>
            <w:sz w:val="28"/>
            <w:lang w:eastAsia="ja-JP"/>
          </w:rPr>
          <w:t>.3</w:t>
        </w:r>
        <w:r w:rsidRPr="00A06DA8">
          <w:rPr>
            <w:rFonts w:ascii="Arial" w:hAnsi="Arial"/>
            <w:sz w:val="28"/>
            <w:lang w:eastAsia="ja-JP"/>
          </w:rPr>
          <w:tab/>
          <w:t>Procedures</w:t>
        </w:r>
        <w:bookmarkEnd w:id="659"/>
      </w:ins>
    </w:p>
    <w:p w14:paraId="4C88A638" w14:textId="4D6FEE7F" w:rsidR="00A06DA8" w:rsidRPr="00A06DA8" w:rsidDel="00040FBA" w:rsidRDefault="00A06DA8" w:rsidP="00A06DA8">
      <w:pPr>
        <w:overflowPunct w:val="0"/>
        <w:autoSpaceDE w:val="0"/>
        <w:autoSpaceDN w:val="0"/>
        <w:adjustRightInd w:val="0"/>
        <w:textAlignment w:val="baseline"/>
        <w:rPr>
          <w:ins w:id="664" w:author="S2-2203084" w:date="2022-04-12T08:57:00Z"/>
          <w:del w:id="665" w:author="Rapporteur" w:date="2022-04-12T11:56:00Z"/>
          <w:rFonts w:eastAsia="SimSun"/>
          <w:color w:val="000000"/>
          <w:sz w:val="22"/>
          <w:szCs w:val="22"/>
          <w:lang w:val="en-US" w:eastAsia="zh-CN"/>
        </w:rPr>
      </w:pPr>
      <w:ins w:id="666" w:author="S2-2203084" w:date="2022-04-12T08:57:00Z">
        <w:r w:rsidRPr="00A06DA8">
          <w:rPr>
            <w:rFonts w:eastAsia="SimSun"/>
            <w:color w:val="000000"/>
            <w:lang w:val="en-US" w:eastAsia="zh-CN"/>
          </w:rPr>
          <w:t>The call flow below in figure 6.</w:t>
        </w:r>
        <w:del w:id="667" w:author="Rapporteur" w:date="2022-04-12T11:48:00Z">
          <w:r w:rsidRPr="00A06DA8" w:rsidDel="00141F41">
            <w:rPr>
              <w:rFonts w:eastAsia="SimSun"/>
              <w:color w:val="000000"/>
              <w:lang w:val="en-US" w:eastAsia="zh-CN"/>
            </w:rPr>
            <w:delText>x</w:delText>
          </w:r>
        </w:del>
      </w:ins>
      <w:ins w:id="668" w:author="Rapporteur" w:date="2022-04-12T11:48:00Z">
        <w:r w:rsidR="00141F41">
          <w:rPr>
            <w:rFonts w:eastAsia="SimSun"/>
            <w:color w:val="000000"/>
            <w:lang w:val="en-US" w:eastAsia="zh-CN"/>
          </w:rPr>
          <w:t>3</w:t>
        </w:r>
      </w:ins>
      <w:ins w:id="669" w:author="S2-2203084" w:date="2022-04-12T08:57:00Z">
        <w:r w:rsidRPr="00A06DA8">
          <w:rPr>
            <w:rFonts w:eastAsia="SimSun"/>
            <w:color w:val="000000"/>
            <w:lang w:val="en-US" w:eastAsia="zh-CN"/>
          </w:rPr>
          <w:t>.</w:t>
        </w:r>
        <w:del w:id="670" w:author="Rapporteur" w:date="2022-04-12T11:48:00Z">
          <w:r w:rsidRPr="00A06DA8" w:rsidDel="00141F41">
            <w:rPr>
              <w:rFonts w:eastAsia="SimSun"/>
              <w:color w:val="000000"/>
              <w:lang w:val="en-US" w:eastAsia="zh-CN"/>
            </w:rPr>
            <w:delText>2</w:delText>
          </w:r>
        </w:del>
      </w:ins>
      <w:ins w:id="671" w:author="Rapporteur" w:date="2022-04-12T11:48:00Z">
        <w:r w:rsidR="00141F41">
          <w:rPr>
            <w:rFonts w:eastAsia="SimSun"/>
            <w:color w:val="000000"/>
            <w:lang w:val="en-US" w:eastAsia="zh-CN"/>
          </w:rPr>
          <w:t>3</w:t>
        </w:r>
      </w:ins>
      <w:ins w:id="672" w:author="S2-2203084" w:date="2022-04-12T08:57:00Z">
        <w:r w:rsidRPr="00A06DA8">
          <w:rPr>
            <w:rFonts w:eastAsia="SimSun"/>
            <w:color w:val="000000"/>
            <w:lang w:val="en-US" w:eastAsia="zh-CN"/>
          </w:rPr>
          <w:t>-1 proposes using SSC mode 3 to provide the service continuity solution. A single NG-RAN node may also be involved, two NG-RAN nodes are shown for generality and only the Xn Handover case is shown but this can apply also to NG Handover.</w:t>
        </w:r>
      </w:ins>
    </w:p>
    <w:p w14:paraId="315D8823" w14:textId="77777777" w:rsidR="00A06DA8" w:rsidRPr="00A06DA8" w:rsidRDefault="00A06DA8" w:rsidP="00A06DA8">
      <w:pPr>
        <w:overflowPunct w:val="0"/>
        <w:autoSpaceDE w:val="0"/>
        <w:autoSpaceDN w:val="0"/>
        <w:adjustRightInd w:val="0"/>
        <w:textAlignment w:val="baseline"/>
        <w:rPr>
          <w:ins w:id="673" w:author="S2-2203084" w:date="2022-04-12T08:57:00Z"/>
          <w:rFonts w:eastAsia="SimSun"/>
          <w:color w:val="000000"/>
          <w:sz w:val="22"/>
          <w:szCs w:val="22"/>
          <w:lang w:val="en-US" w:eastAsia="zh-CN"/>
        </w:rPr>
      </w:pPr>
    </w:p>
    <w:p w14:paraId="6C3C7FBA" w14:textId="77777777" w:rsidR="00A06DA8" w:rsidRPr="00A06DA8" w:rsidRDefault="00A06DA8">
      <w:pPr>
        <w:pStyle w:val="TH"/>
        <w:rPr>
          <w:ins w:id="674" w:author="S2-2203084" w:date="2022-04-12T08:57:00Z"/>
          <w:rFonts w:eastAsia="SimSun"/>
          <w:sz w:val="22"/>
          <w:szCs w:val="22"/>
          <w:lang w:val="en-US" w:eastAsia="zh-CN"/>
        </w:rPr>
        <w:pPrChange w:id="675" w:author="Rapporteur" w:date="2022-04-12T11:50:00Z">
          <w:pPr>
            <w:overflowPunct w:val="0"/>
            <w:autoSpaceDE w:val="0"/>
            <w:autoSpaceDN w:val="0"/>
            <w:adjustRightInd w:val="0"/>
            <w:textAlignment w:val="baseline"/>
          </w:pPr>
        </w:pPrChange>
      </w:pPr>
      <w:ins w:id="676" w:author="S2-2203084" w:date="2022-04-12T08:57:00Z">
        <w:r w:rsidRPr="00B00BFD">
          <w:rPr>
            <w:noProof/>
            <w:lang w:val="en-US" w:eastAsia="ko-KR"/>
          </w:rPr>
          <w:lastRenderedPageBreak/>
          <mc:AlternateContent>
            <mc:Choice Requires="wpc">
              <w:drawing>
                <wp:inline distT="0" distB="0" distL="0" distR="0" wp14:anchorId="179B1877" wp14:editId="34064727">
                  <wp:extent cx="5760720" cy="6276975"/>
                  <wp:effectExtent l="9525" t="13970" r="1905" b="0"/>
                  <wp:docPr id="174" name="Canvas 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32" name="Line 22"/>
                          <wps:cNvCnPr>
                            <a:cxnSpLocks noChangeShapeType="1"/>
                          </wps:cNvCnPr>
                          <wps:spPr bwMode="auto">
                            <a:xfrm>
                              <a:off x="298450" y="400050"/>
                              <a:ext cx="19685" cy="5594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Text Box 8"/>
                          <wps:cNvSpPr txBox="1">
                            <a:spLocks noChangeArrowheads="1"/>
                          </wps:cNvSpPr>
                          <wps:spPr bwMode="auto">
                            <a:xfrm>
                              <a:off x="1193800" y="0"/>
                              <a:ext cx="863600" cy="466725"/>
                            </a:xfrm>
                            <a:prstGeom prst="rect">
                              <a:avLst/>
                            </a:prstGeom>
                            <a:solidFill>
                              <a:srgbClr val="FFFFFF"/>
                            </a:solidFill>
                            <a:ln w="9525">
                              <a:solidFill>
                                <a:srgbClr val="000000"/>
                              </a:solidFill>
                              <a:miter lim="800000"/>
                              <a:headEnd/>
                              <a:tailEnd/>
                            </a:ln>
                          </wps:spPr>
                          <wps:txbx>
                            <w:txbxContent>
                              <w:p w14:paraId="35F608FE" w14:textId="77777777" w:rsidR="008A48AA" w:rsidRPr="00F576A2" w:rsidRDefault="008A48AA" w:rsidP="00A06DA8">
                                <w:pPr>
                                  <w:rPr>
                                    <w:lang w:val="de-DE"/>
                                  </w:rPr>
                                </w:pPr>
                                <w:r>
                                  <w:rPr>
                                    <w:lang w:val="de-DE"/>
                                  </w:rPr>
                                  <w:t>Source NG-RAN node 1</w:t>
                                </w:r>
                              </w:p>
                            </w:txbxContent>
                          </wps:txbx>
                          <wps:bodyPr rot="0" vert="horz" wrap="square" lIns="91440" tIns="45720" rIns="91440" bIns="45720" anchor="t" anchorCtr="0" upright="1">
                            <a:noAutofit/>
                          </wps:bodyPr>
                        </wps:wsp>
                        <wps:wsp>
                          <wps:cNvPr id="134" name="Text Box 27"/>
                          <wps:cNvSpPr txBox="1">
                            <a:spLocks noChangeArrowheads="1"/>
                          </wps:cNvSpPr>
                          <wps:spPr bwMode="auto">
                            <a:xfrm>
                              <a:off x="3849370" y="0"/>
                              <a:ext cx="640080" cy="426720"/>
                            </a:xfrm>
                            <a:prstGeom prst="rect">
                              <a:avLst/>
                            </a:prstGeom>
                            <a:solidFill>
                              <a:srgbClr val="FFFFFF"/>
                            </a:solidFill>
                            <a:ln w="9525">
                              <a:solidFill>
                                <a:srgbClr val="000000"/>
                              </a:solidFill>
                              <a:miter lim="800000"/>
                              <a:headEnd/>
                              <a:tailEnd/>
                            </a:ln>
                          </wps:spPr>
                          <wps:txbx>
                            <w:txbxContent>
                              <w:p w14:paraId="3AC3DAF4" w14:textId="77777777" w:rsidR="008A48AA" w:rsidRPr="00F576A2" w:rsidRDefault="008A48AA" w:rsidP="00A06DA8">
                                <w:pPr>
                                  <w:rPr>
                                    <w:lang w:val="de-DE"/>
                                  </w:rPr>
                                </w:pPr>
                                <w:r>
                                  <w:rPr>
                                    <w:lang w:val="de-DE"/>
                                  </w:rPr>
                                  <w:t>SMF</w:t>
                                </w:r>
                              </w:p>
                            </w:txbxContent>
                          </wps:txbx>
                          <wps:bodyPr rot="0" vert="horz" wrap="square" lIns="91440" tIns="45720" rIns="91440" bIns="45720" anchor="t" anchorCtr="0" upright="1">
                            <a:noAutofit/>
                          </wps:bodyPr>
                        </wps:wsp>
                        <wps:wsp>
                          <wps:cNvPr id="135" name="Line 29"/>
                          <wps:cNvCnPr>
                            <a:cxnSpLocks noChangeShapeType="1"/>
                          </wps:cNvCnPr>
                          <wps:spPr bwMode="auto">
                            <a:xfrm>
                              <a:off x="4187825" y="400050"/>
                              <a:ext cx="53975" cy="56070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 name="Text Box 27"/>
                          <wps:cNvSpPr txBox="1">
                            <a:spLocks noChangeArrowheads="1"/>
                          </wps:cNvSpPr>
                          <wps:spPr bwMode="auto">
                            <a:xfrm>
                              <a:off x="0" y="1003300"/>
                              <a:ext cx="2000250" cy="368300"/>
                            </a:xfrm>
                            <a:prstGeom prst="rect">
                              <a:avLst/>
                            </a:prstGeom>
                            <a:solidFill>
                              <a:srgbClr val="FFFFFF"/>
                            </a:solidFill>
                            <a:ln w="9525">
                              <a:solidFill>
                                <a:srgbClr val="000000"/>
                              </a:solidFill>
                              <a:miter lim="800000"/>
                              <a:headEnd/>
                              <a:tailEnd/>
                            </a:ln>
                          </wps:spPr>
                          <wps:txbx>
                            <w:txbxContent>
                              <w:p w14:paraId="06B3A4F3" w14:textId="77777777" w:rsidR="008A48AA" w:rsidRPr="004E44AB" w:rsidRDefault="008A48AA" w:rsidP="00A06DA8">
                                <w:pPr>
                                  <w:pStyle w:val="ae"/>
                                  <w:spacing w:before="0" w:beforeAutospacing="0" w:after="0" w:afterAutospacing="0"/>
                                  <w:rPr>
                                    <w:rFonts w:ascii="Arial" w:hAnsi="Arial"/>
                                    <w:sz w:val="16"/>
                                    <w:szCs w:val="16"/>
                                    <w:lang w:val="de-DE"/>
                                  </w:rPr>
                                </w:pPr>
                                <w:r>
                                  <w:rPr>
                                    <w:rFonts w:ascii="Arial" w:hAnsi="Arial"/>
                                    <w:sz w:val="16"/>
                                    <w:szCs w:val="16"/>
                                    <w:lang w:val="de-DE"/>
                                  </w:rPr>
                                  <w:t>2. UE has ongoing PDU session 1 of slice 10</w:t>
                                </w:r>
                              </w:p>
                            </w:txbxContent>
                          </wps:txbx>
                          <wps:bodyPr rot="0" vert="horz" wrap="square" lIns="91440" tIns="45720" rIns="91440" bIns="45720" anchor="t" anchorCtr="0" upright="1">
                            <a:noAutofit/>
                          </wps:bodyPr>
                        </wps:wsp>
                        <wps:wsp>
                          <wps:cNvPr id="137" name="Text Box 25"/>
                          <wps:cNvSpPr txBox="1">
                            <a:spLocks noChangeArrowheads="1"/>
                          </wps:cNvSpPr>
                          <wps:spPr bwMode="auto">
                            <a:xfrm>
                              <a:off x="0" y="5080"/>
                              <a:ext cx="825500" cy="394970"/>
                            </a:xfrm>
                            <a:prstGeom prst="rect">
                              <a:avLst/>
                            </a:prstGeom>
                            <a:solidFill>
                              <a:srgbClr val="FFFFFF"/>
                            </a:solidFill>
                            <a:ln w="9525">
                              <a:solidFill>
                                <a:srgbClr val="000000"/>
                              </a:solidFill>
                              <a:miter lim="800000"/>
                              <a:headEnd/>
                              <a:tailEnd/>
                            </a:ln>
                          </wps:spPr>
                          <wps:txbx>
                            <w:txbxContent>
                              <w:p w14:paraId="34CBBDBE" w14:textId="77777777" w:rsidR="008A48AA" w:rsidRDefault="008A48AA" w:rsidP="00A06DA8">
                                <w:pPr>
                                  <w:rPr>
                                    <w:szCs w:val="24"/>
                                  </w:rPr>
                                </w:pPr>
                                <w:r>
                                  <w:rPr>
                                    <w:szCs w:val="22"/>
                                    <w:lang w:val="de-DE"/>
                                  </w:rPr>
                                  <w:t>UE</w:t>
                                </w:r>
                              </w:p>
                            </w:txbxContent>
                          </wps:txbx>
                          <wps:bodyPr rot="0" vert="horz" wrap="square" lIns="91440" tIns="45720" rIns="91440" bIns="45720" anchor="t" anchorCtr="0" upright="1">
                            <a:noAutofit/>
                          </wps:bodyPr>
                        </wps:wsp>
                        <wps:wsp>
                          <wps:cNvPr id="138" name="Line 22"/>
                          <wps:cNvCnPr>
                            <a:cxnSpLocks noChangeShapeType="1"/>
                          </wps:cNvCnPr>
                          <wps:spPr bwMode="auto">
                            <a:xfrm>
                              <a:off x="1560830" y="478790"/>
                              <a:ext cx="58420" cy="5614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 name="Line 30"/>
                          <wps:cNvCnPr>
                            <a:cxnSpLocks noChangeShapeType="1"/>
                          </wps:cNvCnPr>
                          <wps:spPr bwMode="auto">
                            <a:xfrm flipV="1">
                              <a:off x="1587500" y="1682750"/>
                              <a:ext cx="10452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 name="Line 30"/>
                          <wps:cNvCnPr>
                            <a:cxnSpLocks noChangeShapeType="1"/>
                          </wps:cNvCnPr>
                          <wps:spPr bwMode="auto">
                            <a:xfrm>
                              <a:off x="1593850" y="1983105"/>
                              <a:ext cx="1007110" cy="254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41" name="Text Box 8"/>
                          <wps:cNvSpPr txBox="1">
                            <a:spLocks noChangeArrowheads="1"/>
                          </wps:cNvSpPr>
                          <wps:spPr bwMode="auto">
                            <a:xfrm>
                              <a:off x="2204085" y="0"/>
                              <a:ext cx="862965" cy="478790"/>
                            </a:xfrm>
                            <a:prstGeom prst="rect">
                              <a:avLst/>
                            </a:prstGeom>
                            <a:solidFill>
                              <a:srgbClr val="FFFFFF"/>
                            </a:solidFill>
                            <a:ln w="9525">
                              <a:solidFill>
                                <a:srgbClr val="000000"/>
                              </a:solidFill>
                              <a:miter lim="800000"/>
                              <a:headEnd/>
                              <a:tailEnd/>
                            </a:ln>
                          </wps:spPr>
                          <wps:txbx>
                            <w:txbxContent>
                              <w:p w14:paraId="073AF619" w14:textId="77777777" w:rsidR="008A48AA" w:rsidRDefault="008A48AA" w:rsidP="00A06DA8">
                                <w:pPr>
                                  <w:rPr>
                                    <w:szCs w:val="24"/>
                                  </w:rPr>
                                </w:pPr>
                                <w:r>
                                  <w:rPr>
                                    <w:szCs w:val="22"/>
                                    <w:lang w:val="de-DE"/>
                                  </w:rPr>
                                  <w:t>Target NG-RAN node 2</w:t>
                                </w:r>
                              </w:p>
                            </w:txbxContent>
                          </wps:txbx>
                          <wps:bodyPr rot="0" vert="horz" wrap="square" lIns="91440" tIns="45720" rIns="91440" bIns="45720" anchor="t" anchorCtr="0" upright="1">
                            <a:noAutofit/>
                          </wps:bodyPr>
                        </wps:wsp>
                        <wps:wsp>
                          <wps:cNvPr id="142" name="Line 22"/>
                          <wps:cNvCnPr>
                            <a:cxnSpLocks noChangeShapeType="1"/>
                          </wps:cNvCnPr>
                          <wps:spPr bwMode="auto">
                            <a:xfrm>
                              <a:off x="2616200" y="495300"/>
                              <a:ext cx="83820" cy="55530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 name="Line 30"/>
                          <wps:cNvCnPr>
                            <a:cxnSpLocks noChangeShapeType="1"/>
                          </wps:cNvCnPr>
                          <wps:spPr bwMode="auto">
                            <a:xfrm>
                              <a:off x="1576705" y="836295"/>
                              <a:ext cx="1896745" cy="63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44" name="Text Box 34"/>
                          <wps:cNvSpPr txBox="1">
                            <a:spLocks noChangeArrowheads="1"/>
                          </wps:cNvSpPr>
                          <wps:spPr bwMode="auto">
                            <a:xfrm>
                              <a:off x="1041400" y="1436370"/>
                              <a:ext cx="2806700"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FFC8E9" w14:textId="77777777" w:rsidR="008A48AA" w:rsidRPr="00D35DBF" w:rsidRDefault="008A48AA" w:rsidP="00A06DA8">
                                <w:pPr>
                                  <w:rPr>
                                    <w:sz w:val="18"/>
                                    <w:szCs w:val="18"/>
                                  </w:rPr>
                                </w:pPr>
                                <w:r w:rsidRPr="00D35DBF">
                                  <w:rPr>
                                    <w:b/>
                                    <w:bCs/>
                                    <w:sz w:val="18"/>
                                    <w:szCs w:val="18"/>
                                  </w:rPr>
                                  <w:t>3. HO request (pdu session 1)</w:t>
                                </w:r>
                              </w:p>
                            </w:txbxContent>
                          </wps:txbx>
                          <wps:bodyPr rot="0" vert="horz" wrap="square" lIns="91440" tIns="45720" rIns="91440" bIns="45720" anchor="t" anchorCtr="0" upright="1">
                            <a:noAutofit/>
                          </wps:bodyPr>
                        </wps:wsp>
                        <wps:wsp>
                          <wps:cNvPr id="145" name="Line 30"/>
                          <wps:cNvCnPr>
                            <a:cxnSpLocks noChangeShapeType="1"/>
                          </wps:cNvCnPr>
                          <wps:spPr bwMode="auto">
                            <a:xfrm flipV="1">
                              <a:off x="2616200" y="5027295"/>
                              <a:ext cx="1583690" cy="11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 name="Text Box 27"/>
                          <wps:cNvSpPr txBox="1">
                            <a:spLocks noChangeArrowheads="1"/>
                          </wps:cNvSpPr>
                          <wps:spPr bwMode="auto">
                            <a:xfrm>
                              <a:off x="3183890" y="635"/>
                              <a:ext cx="640080" cy="426720"/>
                            </a:xfrm>
                            <a:prstGeom prst="rect">
                              <a:avLst/>
                            </a:prstGeom>
                            <a:solidFill>
                              <a:srgbClr val="FFFFFF"/>
                            </a:solidFill>
                            <a:ln w="9525">
                              <a:solidFill>
                                <a:srgbClr val="000000"/>
                              </a:solidFill>
                              <a:miter lim="800000"/>
                              <a:headEnd/>
                              <a:tailEnd/>
                            </a:ln>
                          </wps:spPr>
                          <wps:txbx>
                            <w:txbxContent>
                              <w:p w14:paraId="1ECB9CD1" w14:textId="77777777" w:rsidR="008A48AA" w:rsidRDefault="008A48AA" w:rsidP="00A06DA8">
                                <w:pPr>
                                  <w:rPr>
                                    <w:szCs w:val="24"/>
                                  </w:rPr>
                                </w:pPr>
                                <w:r>
                                  <w:rPr>
                                    <w:szCs w:val="22"/>
                                    <w:lang w:val="de-DE"/>
                                  </w:rPr>
                                  <w:t>AMF</w:t>
                                </w:r>
                              </w:p>
                            </w:txbxContent>
                          </wps:txbx>
                          <wps:bodyPr rot="0" vert="horz" wrap="square" lIns="91440" tIns="45720" rIns="91440" bIns="45720" anchor="t" anchorCtr="0" upright="1">
                            <a:noAutofit/>
                          </wps:bodyPr>
                        </wps:wsp>
                        <wps:wsp>
                          <wps:cNvPr id="147" name="Line 29"/>
                          <wps:cNvCnPr>
                            <a:cxnSpLocks noChangeShapeType="1"/>
                          </wps:cNvCnPr>
                          <wps:spPr bwMode="auto">
                            <a:xfrm>
                              <a:off x="3486150" y="431800"/>
                              <a:ext cx="79375" cy="5591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 name="Text Box 34"/>
                          <wps:cNvSpPr txBox="1">
                            <a:spLocks noChangeArrowheads="1"/>
                          </wps:cNvSpPr>
                          <wps:spPr bwMode="auto">
                            <a:xfrm>
                              <a:off x="895350" y="1701800"/>
                              <a:ext cx="3365500" cy="226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4BAF4F" w14:textId="77777777" w:rsidR="008A48AA" w:rsidRPr="00D35DBF" w:rsidRDefault="008A48AA" w:rsidP="00A06DA8">
                                <w:pPr>
                                  <w:rPr>
                                    <w:szCs w:val="24"/>
                                  </w:rPr>
                                </w:pPr>
                                <w:r w:rsidRPr="00D35DBF">
                                  <w:rPr>
                                    <w:b/>
                                    <w:bCs/>
                                    <w:sz w:val="18"/>
                                    <w:szCs w:val="18"/>
                                  </w:rPr>
                                  <w:t>Handover command (PDU session 1 temporary accepted)</w:t>
                                </w:r>
                              </w:p>
                            </w:txbxContent>
                          </wps:txbx>
                          <wps:bodyPr rot="0" vert="horz" wrap="square" lIns="91440" tIns="45720" rIns="91440" bIns="45720" anchor="t" anchorCtr="0" upright="1">
                            <a:noAutofit/>
                          </wps:bodyPr>
                        </wps:wsp>
                        <wps:wsp>
                          <wps:cNvPr id="149" name="Line 30"/>
                          <wps:cNvCnPr>
                            <a:cxnSpLocks noChangeShapeType="1"/>
                          </wps:cNvCnPr>
                          <wps:spPr bwMode="auto">
                            <a:xfrm flipV="1">
                              <a:off x="288925" y="836295"/>
                              <a:ext cx="1271905" cy="825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50" name="Text Box 34"/>
                          <wps:cNvSpPr txBox="1">
                            <a:spLocks noChangeArrowheads="1"/>
                          </wps:cNvSpPr>
                          <wps:spPr bwMode="auto">
                            <a:xfrm>
                              <a:off x="274955" y="3241675"/>
                              <a:ext cx="4084320"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9111B5" w14:textId="77777777" w:rsidR="008A48AA" w:rsidRPr="004443B5" w:rsidRDefault="008A48AA" w:rsidP="00A06DA8">
                                <w:pPr>
                                  <w:rPr>
                                    <w:szCs w:val="24"/>
                                  </w:rPr>
                                </w:pPr>
                                <w:r w:rsidRPr="004443B5">
                                  <w:rPr>
                                    <w:b/>
                                    <w:bCs/>
                                    <w:sz w:val="18"/>
                                    <w:szCs w:val="18"/>
                                    <w:lang w:val="en-US"/>
                                  </w:rPr>
                                  <w:t>7. NAS PDU Session Modification Command (end slice 10, new slice 11)</w:t>
                                </w:r>
                              </w:p>
                            </w:txbxContent>
                          </wps:txbx>
                          <wps:bodyPr rot="0" vert="horz" wrap="square" lIns="91440" tIns="45720" rIns="91440" bIns="45720" anchor="t" anchorCtr="0" upright="1">
                            <a:noAutofit/>
                          </wps:bodyPr>
                        </wps:wsp>
                        <wps:wsp>
                          <wps:cNvPr id="151" name="Line 30"/>
                          <wps:cNvCnPr>
                            <a:cxnSpLocks noChangeShapeType="1"/>
                          </wps:cNvCnPr>
                          <wps:spPr bwMode="auto">
                            <a:xfrm>
                              <a:off x="298450" y="1976755"/>
                              <a:ext cx="128905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52" name="Line 30"/>
                          <wps:cNvCnPr>
                            <a:cxnSpLocks noChangeShapeType="1"/>
                          </wps:cNvCnPr>
                          <wps:spPr bwMode="auto">
                            <a:xfrm flipV="1">
                              <a:off x="2604770" y="4144010"/>
                              <a:ext cx="1584960" cy="889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53" name="Line 30"/>
                          <wps:cNvCnPr>
                            <a:cxnSpLocks noChangeShapeType="1"/>
                          </wps:cNvCnPr>
                          <wps:spPr bwMode="auto">
                            <a:xfrm>
                              <a:off x="318135" y="2188845"/>
                              <a:ext cx="229806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 name="Line 30"/>
                          <wps:cNvCnPr>
                            <a:cxnSpLocks noChangeShapeType="1"/>
                          </wps:cNvCnPr>
                          <wps:spPr bwMode="auto">
                            <a:xfrm flipV="1">
                              <a:off x="307340" y="4012565"/>
                              <a:ext cx="390271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5" name="Text Box 34"/>
                          <wps:cNvSpPr txBox="1">
                            <a:spLocks noChangeArrowheads="1"/>
                          </wps:cNvSpPr>
                          <wps:spPr bwMode="auto">
                            <a:xfrm>
                              <a:off x="895350" y="1985645"/>
                              <a:ext cx="1489710" cy="238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614CCE" w14:textId="77777777" w:rsidR="008A48AA" w:rsidRPr="00D35DBF" w:rsidRDefault="008A48AA" w:rsidP="00A06DA8">
                                <w:pPr>
                                  <w:rPr>
                                    <w:szCs w:val="24"/>
                                  </w:rPr>
                                </w:pPr>
                                <w:r w:rsidRPr="00D35DBF">
                                  <w:rPr>
                                    <w:b/>
                                    <w:bCs/>
                                    <w:sz w:val="18"/>
                                    <w:szCs w:val="18"/>
                                    <w:lang w:val="en-US"/>
                                  </w:rPr>
                                  <w:t>Handover complete</w:t>
                                </w:r>
                              </w:p>
                            </w:txbxContent>
                          </wps:txbx>
                          <wps:bodyPr rot="0" vert="horz" wrap="square" lIns="91440" tIns="45720" rIns="91440" bIns="45720" anchor="t" anchorCtr="0" upright="1">
                            <a:noAutofit/>
                          </wps:bodyPr>
                        </wps:wsp>
                        <wps:wsp>
                          <wps:cNvPr id="156" name="Line 30"/>
                          <wps:cNvCnPr>
                            <a:cxnSpLocks noChangeShapeType="1"/>
                          </wps:cNvCnPr>
                          <wps:spPr bwMode="auto">
                            <a:xfrm>
                              <a:off x="2595245" y="4934585"/>
                              <a:ext cx="1565910" cy="63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57" name="Text Box 34"/>
                          <wps:cNvSpPr txBox="1">
                            <a:spLocks noChangeArrowheads="1"/>
                          </wps:cNvSpPr>
                          <wps:spPr bwMode="auto">
                            <a:xfrm>
                              <a:off x="342900" y="3747135"/>
                              <a:ext cx="3412490" cy="23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CC64EF" w14:textId="77777777" w:rsidR="008A48AA" w:rsidRPr="004443B5" w:rsidRDefault="008A48AA" w:rsidP="00A06DA8">
                                <w:pPr>
                                  <w:rPr>
                                    <w:szCs w:val="24"/>
                                  </w:rPr>
                                </w:pPr>
                                <w:r w:rsidRPr="004443B5">
                                  <w:rPr>
                                    <w:b/>
                                    <w:bCs/>
                                    <w:sz w:val="18"/>
                                    <w:szCs w:val="18"/>
                                    <w:lang w:val="en-US"/>
                                  </w:rPr>
                                  <w:t>8. Establish resources for PDU session 2 on slice 11</w:t>
                                </w:r>
                              </w:p>
                            </w:txbxContent>
                          </wps:txbx>
                          <wps:bodyPr rot="0" vert="horz" wrap="square" lIns="91440" tIns="45720" rIns="91440" bIns="45720" anchor="t" anchorCtr="0" upright="1">
                            <a:noAutofit/>
                          </wps:bodyPr>
                        </wps:wsp>
                        <wps:wsp>
                          <wps:cNvPr id="158" name="Text Box 34"/>
                          <wps:cNvSpPr txBox="1">
                            <a:spLocks noChangeArrowheads="1"/>
                          </wps:cNvSpPr>
                          <wps:spPr bwMode="auto">
                            <a:xfrm>
                              <a:off x="1752600" y="4692015"/>
                              <a:ext cx="2625725" cy="21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490674" w14:textId="77777777" w:rsidR="008A48AA" w:rsidRPr="004443B5" w:rsidRDefault="008A48AA" w:rsidP="00A06DA8">
                                <w:pPr>
                                  <w:rPr>
                                    <w:szCs w:val="24"/>
                                  </w:rPr>
                                </w:pPr>
                                <w:r w:rsidRPr="004443B5">
                                  <w:rPr>
                                    <w:b/>
                                    <w:bCs/>
                                    <w:sz w:val="18"/>
                                    <w:szCs w:val="18"/>
                                    <w:lang w:val="en-US"/>
                                  </w:rPr>
                                  <w:t>9. Release pdu session 1 of slice 10</w:t>
                                </w:r>
                              </w:p>
                            </w:txbxContent>
                          </wps:txbx>
                          <wps:bodyPr rot="0" vert="horz" wrap="square" lIns="91440" tIns="45720" rIns="91440" bIns="45720" anchor="t" anchorCtr="0" upright="1">
                            <a:noAutofit/>
                          </wps:bodyPr>
                        </wps:wsp>
                        <wps:wsp>
                          <wps:cNvPr id="159" name="Text Box 27"/>
                          <wps:cNvSpPr txBox="1">
                            <a:spLocks noChangeArrowheads="1"/>
                          </wps:cNvSpPr>
                          <wps:spPr bwMode="auto">
                            <a:xfrm>
                              <a:off x="3733800" y="4286250"/>
                              <a:ext cx="897255" cy="349250"/>
                            </a:xfrm>
                            <a:prstGeom prst="rect">
                              <a:avLst/>
                            </a:prstGeom>
                            <a:solidFill>
                              <a:srgbClr val="FFFFFF"/>
                            </a:solidFill>
                            <a:ln w="9525">
                              <a:solidFill>
                                <a:srgbClr val="000000"/>
                              </a:solidFill>
                              <a:miter lim="800000"/>
                              <a:headEnd/>
                              <a:tailEnd/>
                            </a:ln>
                          </wps:spPr>
                          <wps:txbx>
                            <w:txbxContent>
                              <w:p w14:paraId="3D8983FB" w14:textId="77777777" w:rsidR="008A48AA" w:rsidRPr="002A181D" w:rsidRDefault="008A48AA" w:rsidP="00A06DA8">
                                <w:pPr>
                                  <w:rPr>
                                    <w:szCs w:val="24"/>
                                  </w:rPr>
                                </w:pPr>
                                <w:r>
                                  <w:rPr>
                                    <w:sz w:val="16"/>
                                    <w:szCs w:val="16"/>
                                    <w:lang w:val="de-DE"/>
                                  </w:rPr>
                                  <w:t>SSC mode 3 Timer expiry</w:t>
                                </w:r>
                              </w:p>
                            </w:txbxContent>
                          </wps:txbx>
                          <wps:bodyPr rot="0" vert="horz" wrap="square" lIns="91440" tIns="45720" rIns="91440" bIns="45720" anchor="t" anchorCtr="0" upright="1">
                            <a:noAutofit/>
                          </wps:bodyPr>
                        </wps:wsp>
                        <wps:wsp>
                          <wps:cNvPr id="160" name="Line 30"/>
                          <wps:cNvCnPr>
                            <a:cxnSpLocks noChangeShapeType="1"/>
                          </wps:cNvCnPr>
                          <wps:spPr bwMode="auto">
                            <a:xfrm>
                              <a:off x="311785" y="3471545"/>
                              <a:ext cx="3911600" cy="825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61" name="Text Box 34"/>
                          <wps:cNvSpPr txBox="1">
                            <a:spLocks noChangeArrowheads="1"/>
                          </wps:cNvSpPr>
                          <wps:spPr bwMode="auto">
                            <a:xfrm>
                              <a:off x="141605" y="5244465"/>
                              <a:ext cx="445770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9906FA" w14:textId="77777777" w:rsidR="008A48AA" w:rsidRPr="004443B5" w:rsidRDefault="008A48AA" w:rsidP="00A06DA8">
                                <w:pPr>
                                  <w:rPr>
                                    <w:b/>
                                    <w:bCs/>
                                    <w:sz w:val="18"/>
                                    <w:szCs w:val="18"/>
                                    <w:lang w:val="en-US"/>
                                  </w:rPr>
                                </w:pPr>
                                <w:r w:rsidRPr="004443B5">
                                  <w:rPr>
                                    <w:b/>
                                    <w:bCs/>
                                    <w:sz w:val="18"/>
                                    <w:szCs w:val="18"/>
                                    <w:lang w:val="en-US"/>
                                  </w:rPr>
                                  <w:t>10. UE Configuration Update (new Allowed NSSAI= slice 11 only)</w:t>
                                </w:r>
                              </w:p>
                            </w:txbxContent>
                          </wps:txbx>
                          <wps:bodyPr rot="0" vert="horz" wrap="square" lIns="91440" tIns="45720" rIns="91440" bIns="45720" anchor="t" anchorCtr="0" upright="1">
                            <a:noAutofit/>
                          </wps:bodyPr>
                        </wps:wsp>
                        <wps:wsp>
                          <wps:cNvPr id="162" name="Text Box 34"/>
                          <wps:cNvSpPr txBox="1">
                            <a:spLocks noChangeArrowheads="1"/>
                          </wps:cNvSpPr>
                          <wps:spPr bwMode="auto">
                            <a:xfrm>
                              <a:off x="2038350" y="2171065"/>
                              <a:ext cx="3722370" cy="260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AD9A03" w14:textId="77777777" w:rsidR="008A48AA" w:rsidRPr="00D35DBF" w:rsidRDefault="008A48AA" w:rsidP="00A06DA8">
                                <w:pPr>
                                  <w:rPr>
                                    <w:szCs w:val="24"/>
                                  </w:rPr>
                                </w:pPr>
                                <w:r w:rsidRPr="00D35DBF">
                                  <w:rPr>
                                    <w:b/>
                                    <w:bCs/>
                                    <w:sz w:val="18"/>
                                    <w:szCs w:val="18"/>
                                    <w:lang w:val="en-US"/>
                                  </w:rPr>
                                  <w:t>4. PSR (end slice 10, new slice 11)</w:t>
                                </w:r>
                              </w:p>
                            </w:txbxContent>
                          </wps:txbx>
                          <wps:bodyPr rot="0" vert="horz" wrap="square" lIns="91440" tIns="45720" rIns="91440" bIns="45720" anchor="t" anchorCtr="0" upright="1">
                            <a:noAutofit/>
                          </wps:bodyPr>
                        </wps:wsp>
                        <wps:wsp>
                          <wps:cNvPr id="163" name="Line 30"/>
                          <wps:cNvCnPr>
                            <a:cxnSpLocks noChangeShapeType="1"/>
                          </wps:cNvCnPr>
                          <wps:spPr bwMode="auto">
                            <a:xfrm flipV="1">
                              <a:off x="2616200" y="2382520"/>
                              <a:ext cx="87249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 name="Line 30"/>
                          <wps:cNvCnPr>
                            <a:cxnSpLocks noChangeShapeType="1"/>
                          </wps:cNvCnPr>
                          <wps:spPr bwMode="auto">
                            <a:xfrm>
                              <a:off x="3530600" y="2636520"/>
                              <a:ext cx="7175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5" name="Text Box 165"/>
                          <wps:cNvSpPr txBox="1">
                            <a:spLocks noChangeArrowheads="1"/>
                          </wps:cNvSpPr>
                          <wps:spPr bwMode="auto">
                            <a:xfrm>
                              <a:off x="3442970" y="2418715"/>
                              <a:ext cx="2235200" cy="267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FA1BDC" w14:textId="77777777" w:rsidR="008A48AA" w:rsidRPr="00D35DBF" w:rsidRDefault="008A48AA" w:rsidP="00A06DA8">
                                <w:pPr>
                                  <w:rPr>
                                    <w:szCs w:val="24"/>
                                  </w:rPr>
                                </w:pPr>
                                <w:r w:rsidRPr="00D35DBF">
                                  <w:rPr>
                                    <w:b/>
                                    <w:bCs/>
                                    <w:sz w:val="18"/>
                                    <w:szCs w:val="18"/>
                                    <w:lang w:val="en-US"/>
                                  </w:rPr>
                                  <w:t>5. update (end slice 10, new slice 11)</w:t>
                                </w:r>
                                <w:r w:rsidRPr="00D35DBF">
                                  <w:rPr>
                                    <w:rFonts w:cs="Arial"/>
                                    <w:b/>
                                    <w:sz w:val="18"/>
                                    <w:szCs w:val="18"/>
                                  </w:rPr>
                                  <w:t xml:space="preserve"> </w:t>
                                </w:r>
                              </w:p>
                            </w:txbxContent>
                          </wps:txbx>
                          <wps:bodyPr rot="0" vert="horz" wrap="square" lIns="91440" tIns="45720" rIns="91440" bIns="45720" anchor="t" anchorCtr="0" upright="1">
                            <a:noAutofit/>
                          </wps:bodyPr>
                        </wps:wsp>
                        <wps:wsp>
                          <wps:cNvPr id="166" name="Line 30"/>
                          <wps:cNvCnPr>
                            <a:cxnSpLocks noChangeShapeType="1"/>
                          </wps:cNvCnPr>
                          <wps:spPr bwMode="auto">
                            <a:xfrm flipV="1">
                              <a:off x="3542665" y="5124450"/>
                              <a:ext cx="657225" cy="635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67" name="Line 30"/>
                          <wps:cNvCnPr>
                            <a:cxnSpLocks noChangeShapeType="1"/>
                          </wps:cNvCnPr>
                          <wps:spPr bwMode="auto">
                            <a:xfrm>
                              <a:off x="391795" y="5485765"/>
                              <a:ext cx="3145155" cy="63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68" name="Line 30"/>
                          <wps:cNvCnPr>
                            <a:cxnSpLocks noChangeShapeType="1"/>
                          </wps:cNvCnPr>
                          <wps:spPr bwMode="auto">
                            <a:xfrm>
                              <a:off x="342900" y="2713355"/>
                              <a:ext cx="31877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9" name="Line 30"/>
                          <wps:cNvCnPr>
                            <a:cxnSpLocks noChangeShapeType="1"/>
                          </wps:cNvCnPr>
                          <wps:spPr bwMode="auto">
                            <a:xfrm flipV="1">
                              <a:off x="329565" y="3060700"/>
                              <a:ext cx="3169285" cy="1016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70" name="Text Box 34"/>
                          <wps:cNvSpPr txBox="1">
                            <a:spLocks noChangeArrowheads="1"/>
                          </wps:cNvSpPr>
                          <wps:spPr bwMode="auto">
                            <a:xfrm>
                              <a:off x="95250" y="2858770"/>
                              <a:ext cx="3403600" cy="258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0BBEA8" w14:textId="77777777" w:rsidR="008A48AA" w:rsidRPr="00D35DBF" w:rsidRDefault="008A48AA" w:rsidP="00A06DA8">
                                <w:pPr>
                                  <w:rPr>
                                    <w:szCs w:val="24"/>
                                  </w:rPr>
                                </w:pPr>
                                <w:r w:rsidRPr="00D35DBF">
                                  <w:rPr>
                                    <w:b/>
                                    <w:bCs/>
                                    <w:sz w:val="18"/>
                                    <w:szCs w:val="18"/>
                                    <w:lang w:val="en-US"/>
                                  </w:rPr>
                                  <w:t>Register Accept (Allowed NSSAI (slices 10, 11)</w:t>
                                </w:r>
                              </w:p>
                            </w:txbxContent>
                          </wps:txbx>
                          <wps:bodyPr rot="0" vert="horz" wrap="square" lIns="91440" tIns="45720" rIns="91440" bIns="45720" anchor="t" anchorCtr="0" upright="1">
                            <a:noAutofit/>
                          </wps:bodyPr>
                        </wps:wsp>
                        <wps:wsp>
                          <wps:cNvPr id="171" name="Text Box 34"/>
                          <wps:cNvSpPr txBox="1">
                            <a:spLocks noChangeArrowheads="1"/>
                          </wps:cNvSpPr>
                          <wps:spPr bwMode="auto">
                            <a:xfrm>
                              <a:off x="1066800" y="2522855"/>
                              <a:ext cx="1489710" cy="238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9E1710" w14:textId="77777777" w:rsidR="008A48AA" w:rsidRPr="00D35DBF" w:rsidRDefault="008A48AA" w:rsidP="00A06DA8">
                                <w:pPr>
                                  <w:rPr>
                                    <w:szCs w:val="24"/>
                                  </w:rPr>
                                </w:pPr>
                                <w:r w:rsidRPr="004443B5">
                                  <w:rPr>
                                    <w:b/>
                                    <w:bCs/>
                                    <w:sz w:val="18"/>
                                    <w:szCs w:val="18"/>
                                    <w:lang w:val="en-US"/>
                                  </w:rPr>
                                  <w:t xml:space="preserve"> 6</w:t>
                                </w:r>
                                <w:r>
                                  <w:rPr>
                                    <w:b/>
                                    <w:bCs/>
                                    <w:sz w:val="18"/>
                                    <w:szCs w:val="18"/>
                                    <w:lang w:val="en-US"/>
                                  </w:rPr>
                                  <w:t>.</w:t>
                                </w:r>
                                <w:r w:rsidRPr="00D35DBF">
                                  <w:rPr>
                                    <w:b/>
                                    <w:bCs/>
                                    <w:sz w:val="18"/>
                                    <w:szCs w:val="18"/>
                                    <w:lang w:val="en-US"/>
                                  </w:rPr>
                                  <w:t>Register Request</w:t>
                                </w:r>
                              </w:p>
                            </w:txbxContent>
                          </wps:txbx>
                          <wps:bodyPr rot="0" vert="horz" wrap="square" lIns="91440" tIns="45720" rIns="91440" bIns="45720" anchor="t" anchorCtr="0" upright="1">
                            <a:noAutofit/>
                          </wps:bodyPr>
                        </wps:wsp>
                        <wps:wsp>
                          <wps:cNvPr id="172" name="Line 30"/>
                          <wps:cNvCnPr>
                            <a:cxnSpLocks noChangeShapeType="1"/>
                          </wps:cNvCnPr>
                          <wps:spPr bwMode="auto">
                            <a:xfrm flipV="1">
                              <a:off x="318135" y="4144010"/>
                              <a:ext cx="2283460" cy="825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73" name="Text Box 34"/>
                          <wps:cNvSpPr txBox="1">
                            <a:spLocks noChangeArrowheads="1"/>
                          </wps:cNvSpPr>
                          <wps:spPr bwMode="auto">
                            <a:xfrm>
                              <a:off x="567690" y="605155"/>
                              <a:ext cx="245237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E78719" w14:textId="77777777" w:rsidR="008A48AA" w:rsidRPr="00D35DBF" w:rsidRDefault="008A48AA" w:rsidP="00A06DA8">
                                <w:pPr>
                                  <w:rPr>
                                    <w:szCs w:val="24"/>
                                  </w:rPr>
                                </w:pPr>
                                <w:r w:rsidRPr="00D35DBF">
                                  <w:rPr>
                                    <w:b/>
                                    <w:bCs/>
                                    <w:sz w:val="18"/>
                                    <w:szCs w:val="18"/>
                                    <w:lang w:val="en-US"/>
                                  </w:rPr>
                                  <w:t>1: UE Allowed NSSAI (slices 10, 11)</w:t>
                                </w:r>
                              </w:p>
                            </w:txbxContent>
                          </wps:txbx>
                          <wps:bodyPr rot="0" vert="horz" wrap="square" lIns="91440" tIns="45720" rIns="91440" bIns="45720" anchor="t" anchorCtr="0" upright="1">
                            <a:noAutofit/>
                          </wps:bodyPr>
                        </wps:wsp>
                      </wpc:wpc>
                    </a:graphicData>
                  </a:graphic>
                </wp:inline>
              </w:drawing>
            </mc:Choice>
            <mc:Fallback>
              <w:pict>
                <v:group w14:anchorId="179B1877" id="Canvas 23" o:spid="_x0000_s1026" editas="canvas" style="width:453.6pt;height:494.25pt;mso-position-horizontal-relative:char;mso-position-vertical-relative:line" coordsize="57607,627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">
                  <v:shape id="_x0000_s1027" type="#_x0000_t75" style="position:absolute;width:57607;height:62769;visibility:visible;mso-wrap-style:square">
                    <v:fill o:detectmouseclick="t"/>
                    <v:path o:connecttype="none"/>
                  </v:shape>
                  <v:line id="Line 22" o:spid="_x0000_s1028" style="position:absolute;visibility:visible;mso-wrap-style:square" from="2984,4000" to="3181,59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vxj8QAAADcAAAADwAAAGRycy9kb3ducmV2LnhtbERPTWvCQBC9C/0PyxS86UaFUFJXEUXQ&#10;HoraQnscs9MkbXY27K5J/PeuUPA2j/c582VvatGS85VlBZNxAoI4t7riQsHnx3b0AsIHZI21ZVJw&#10;JQ/LxdNgjpm2HR+pPYVCxBD2GSooQ2gyKX1ekkE/tg1x5H6sMxgidIXUDrsYbmo5TZJUGqw4NpTY&#10;0Lqk/O90MQreZ4e0Xe3fdv3XPj3nm+P5+7dzSg2f+9UriEB9eIj/3Tsd58+mcH8mXiA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C/GPxAAAANwAAAAPAAAAAAAAAAAA&#10;AAAAAKECAABkcnMvZG93bnJldi54bWxQSwUGAAAAAAQABAD5AAAAkgMAAAAA&#10;"/>
                  <v:shapetype id="_x0000_t202" coordsize="21600,21600" o:spt="202" path="m,l,21600r21600,l21600,xe">
                    <v:stroke joinstyle="miter"/>
                    <v:path gradientshapeok="t" o:connecttype="rect"/>
                  </v:shapetype>
                  <v:shape id="Text Box 8" o:spid="_x0000_s1029" type="#_x0000_t202" style="position:absolute;left:11938;width:8636;height:4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5o7MMA&#10;AADcAAAADwAAAGRycy9kb3ducmV2LnhtbERPTWvCQBC9F/oflhG8FN20KWpTVykFRW9WRa9DdkyC&#10;2dl0d43x37tCobd5vM+ZzjtTi5acrywreB0mIIhzqysuFOx3i8EEhA/IGmvLpOBGHuaz56cpZtpe&#10;+YfabShEDGGfoYIyhCaT0uclGfRD2xBH7mSdwRChK6R2eI3hppZvSTKSBiuODSU29F1Sft5ejILJ&#10;+6o9+nW6OeSjU/0RXsbt8tcp1e91X58gAnXhX/znXuk4P03h8Uy8QM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5o7MMAAADcAAAADwAAAAAAAAAAAAAAAACYAgAAZHJzL2Rv&#10;d25yZXYueG1sUEsFBgAAAAAEAAQA9QAAAIgDAAAAAA==&#10;">
                    <v:textbox>
                      <w:txbxContent>
                        <w:p w14:paraId="35F608FE" w14:textId="77777777" w:rsidR="008A48AA" w:rsidRPr="00F576A2" w:rsidRDefault="008A48AA" w:rsidP="00A06DA8">
                          <w:pPr>
                            <w:rPr>
                              <w:lang w:val="de-DE"/>
                            </w:rPr>
                          </w:pPr>
                          <w:r>
                            <w:rPr>
                              <w:lang w:val="de-DE"/>
                            </w:rPr>
                            <w:t>Source NG-RAN node 1</w:t>
                          </w:r>
                        </w:p>
                      </w:txbxContent>
                    </v:textbox>
                  </v:shape>
                  <v:shape id="Text Box 27" o:spid="_x0000_s1030" type="#_x0000_t202" style="position:absolute;left:38493;width:6401;height:42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fwmMMA&#10;AADcAAAADwAAAGRycy9kb3ducmV2LnhtbERPS2sCMRC+F/wPYQQvRbM+8LE1iggVe2ut6HXYjLtL&#10;N5M1Sdf13xuh0Nt8fM9ZrltTiYacLy0rGA4SEMSZ1SXnCo7f7/05CB+QNVaWScGdPKxXnZclptre&#10;+IuaQ8hFDGGfooIihDqV0mcFGfQDWxNH7mKdwRChy6V2eIvhppKjJJlKgyXHhgJr2haU/Rx+jYL5&#10;ZN+c/cf485RNL9UivM6a3dUp1eu2mzcQgdrwL/5z73WcP57A85l4gV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fwmMMAAADcAAAADwAAAAAAAAAAAAAAAACYAgAAZHJzL2Rv&#10;d25yZXYueG1sUEsFBgAAAAAEAAQA9QAAAIgDAAAAAA==&#10;">
                    <v:textbox>
                      <w:txbxContent>
                        <w:p w14:paraId="3AC3DAF4" w14:textId="77777777" w:rsidR="008A48AA" w:rsidRPr="00F576A2" w:rsidRDefault="008A48AA" w:rsidP="00A06DA8">
                          <w:pPr>
                            <w:rPr>
                              <w:lang w:val="de-DE"/>
                            </w:rPr>
                          </w:pPr>
                          <w:r>
                            <w:rPr>
                              <w:lang w:val="de-DE"/>
                            </w:rPr>
                            <w:t>SMF</w:t>
                          </w:r>
                        </w:p>
                      </w:txbxContent>
                    </v:textbox>
                  </v:shape>
                  <v:line id="Line 29" o:spid="_x0000_s1031" style="position:absolute;visibility:visible;mso-wrap-style:square" from="41878,4000" to="42418,600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Jp+8QAAADcAAAADwAAAGRycy9kb3ducmV2LnhtbERPS2vCQBC+C/6HZYTedGOl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4mn7xAAAANwAAAAPAAAAAAAAAAAA&#10;AAAAAKECAABkcnMvZG93bnJldi54bWxQSwUGAAAAAAQABAD5AAAAkgMAAAAA&#10;"/>
                  <v:shape id="Text Box 27" o:spid="_x0000_s1032" type="#_x0000_t202" style="position:absolute;top:10033;width:20002;height:3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nLdMMA&#10;AADcAAAADwAAAGRycy9kb3ducmV2LnhtbERPS2vCQBC+F/wPyxS8lLrxQarRVYrQYm+alvY6ZMck&#10;NDub7q4x/nu3IHibj+85q01vGtGR87VlBeNRAoK4sLrmUsHX59vzHIQPyBoby6TgQh4268HDCjNt&#10;z3ygLg+liCHsM1RQhdBmUvqiIoN+ZFviyB2tMxgidKXUDs8x3DRykiSpNFhzbKiwpW1FxW9+Mgrm&#10;s1334z+m++8iPTaL8PTSvf85pYaP/esSRKA+3MU3907H+dMU/p+JF8j1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nLdMMAAADcAAAADwAAAAAAAAAAAAAAAACYAgAAZHJzL2Rv&#10;d25yZXYueG1sUEsFBgAAAAAEAAQA9QAAAIgDAAAAAA==&#10;">
                    <v:textbox>
                      <w:txbxContent>
                        <w:p w14:paraId="06B3A4F3" w14:textId="77777777" w:rsidR="008A48AA" w:rsidRPr="004E44AB" w:rsidRDefault="008A48AA" w:rsidP="00A06DA8">
                          <w:pPr>
                            <w:pStyle w:val="ae"/>
                            <w:spacing w:before="0" w:beforeAutospacing="0" w:after="0" w:afterAutospacing="0"/>
                            <w:rPr>
                              <w:rFonts w:ascii="Arial" w:hAnsi="Arial"/>
                              <w:sz w:val="16"/>
                              <w:szCs w:val="16"/>
                              <w:lang w:val="de-DE"/>
                            </w:rPr>
                          </w:pPr>
                          <w:r>
                            <w:rPr>
                              <w:rFonts w:ascii="Arial" w:hAnsi="Arial"/>
                              <w:sz w:val="16"/>
                              <w:szCs w:val="16"/>
                              <w:lang w:val="de-DE"/>
                            </w:rPr>
                            <w:t>2. UE has ongoing PDU session 1 of slice 10</w:t>
                          </w:r>
                        </w:p>
                      </w:txbxContent>
                    </v:textbox>
                  </v:shape>
                  <v:shape id="Text Box 25" o:spid="_x0000_s1033" type="#_x0000_t202" style="position:absolute;top:50;width:8255;height:39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Vu78MA&#10;AADcAAAADwAAAGRycy9kb3ducmV2LnhtbERPS2sCMRC+F/ofwgi9FM22itrtRpGCorfWil6HzewD&#10;N5M1Sdftv28Eobf5+J6TLXvTiI6cry0reBklIIhzq2suFRy+18M5CB+QNTaWScEveVguHh8yTLW9&#10;8hd1+1CKGMI+RQVVCG0qpc8rMuhHtiWOXGGdwRChK6V2eI3hppGvSTKVBmuODRW29FFRft7/GAXz&#10;ybY7+d3485hPi+YtPM+6zcUp9TToV+8gAvXhX3x3b3WcP57B7Zl4gV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Vu78MAAADcAAAADwAAAAAAAAAAAAAAAACYAgAAZHJzL2Rv&#10;d25yZXYueG1sUEsFBgAAAAAEAAQA9QAAAIgDAAAAAA==&#10;">
                    <v:textbox>
                      <w:txbxContent>
                        <w:p w14:paraId="34CBBDBE" w14:textId="77777777" w:rsidR="008A48AA" w:rsidRDefault="008A48AA" w:rsidP="00A06DA8">
                          <w:pPr>
                            <w:rPr>
                              <w:szCs w:val="24"/>
                            </w:rPr>
                          </w:pPr>
                          <w:r>
                            <w:rPr>
                              <w:szCs w:val="22"/>
                              <w:lang w:val="de-DE"/>
                            </w:rPr>
                            <w:t>UE</w:t>
                          </w:r>
                        </w:p>
                      </w:txbxContent>
                    </v:textbox>
                  </v:shape>
                  <v:line id="Line 22" o:spid="_x0000_s1034" style="position:absolute;visibility:visible;mso-wrap-style:square" from="15608,4787" to="16192,60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PGZccAAADcAAAADwAAAGRycy9kb3ducmV2LnhtbESPT0vDQBDF74LfYRnBm93UQpDYbSkV&#10;ofUg9g/Y4zQ7TaLZ2bC7JvHbOwehtxnem/d+M1+OrlU9hdh4NjCdZKCIS28brgwcD68PT6BiQrbY&#10;eiYDvxRhubi9mWNh/cA76vepUhLCsUADdUpdoXUsa3IYJ74jFu3ig8Mka6i0DThIuGv1Y5bl2mHD&#10;0lBjR+uayu/9jzPwPvvI+9X2bTN+bvNz+bI7n76GYMz93bh6BpVoTFfz//XGCv5Ma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48ZlxwAAANwAAAAPAAAAAAAA&#10;AAAAAAAAAKECAABkcnMvZG93bnJldi54bWxQSwUGAAAAAAQABAD5AAAAlQMAAAAA&#10;"/>
                  <v:line id="Line 30" o:spid="_x0000_s1035" style="position:absolute;flip:y;visibility:visible;mso-wrap-style:square" from="15875,16827" to="26327,168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j0+cUAAADcAAAADwAAAGRycy9kb3ducmV2LnhtbESPT2vCQBDF70K/wzIFL0E3NSA1ukr/&#10;KBTEg6kHj0N2moRmZ0N2qvHbdwsFbzO893vzZrUZXKsu1IfGs4GnaQqKuPS24crA6XM3eQYVBNli&#10;65kM3CjAZv0wWmFu/ZWPdCmkUjGEQ44GapEu1zqUNTkMU98RR+3L9w4lrn2lbY/XGO5aPUvTuXbY&#10;cLxQY0dvNZXfxY+LNXYHfs+y5NXpJFnQ9iz7VIsx48fhZQlKaJC7+Z/+sJHLFvD3TJxAr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uj0+cUAAADcAAAADwAAAAAAAAAA&#10;AAAAAAChAgAAZHJzL2Rvd25yZXYueG1sUEsFBgAAAAAEAAQA+QAAAJMDAAAAAA==&#10;">
                    <v:stroke endarrow="block"/>
                  </v:line>
                  <v:line id="Line 30" o:spid="_x0000_s1036" style="position:absolute;visibility:visible;mso-wrap-style:square" from="15938,19831" to="26009,198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zgVcQAAADcAAAADwAAAGRycy9kb3ducmV2LnhtbESPT4vCQAzF7wt+hyGCt3WqiGjXUUQQ&#10;FoUF/4HH2Mm2xU6mdGa1+uk3B8Fbwnt575fZonWVulETSs8GBv0EFHHmbcm5geNh/TkBFSKyxcoz&#10;GXhQgMW88zHD1Po77+i2j7mSEA4pGihirFOtQ1aQw9D3NbFov75xGGVtcm0bvEu4q/QwScbaYcnS&#10;UGBNq4Ky6/7PGUC9esbJrt2Opienzz/L8eny3BjT67bLL1CR2vg2v66/reCPBF+ekQn0/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HOBVxAAAANwAAAAPAAAAAAAAAAAA&#10;AAAAAKECAABkcnMvZG93bnJldi54bWxQSwUGAAAAAAQABAD5AAAAkgMAAAAA&#10;">
                    <v:stroke startarrow="block"/>
                  </v:line>
                  <v:shape id="Text Box 8" o:spid="_x0000_s1037" type="#_x0000_t202" style="position:absolute;left:22040;width:8630;height:47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YgfcQA&#10;AADcAAAADwAAAGRycy9kb3ducmV2LnhtbERPS2vCQBC+C/0PyxS8iG604iPNRorQYm/Wil6H7JiE&#10;ZmfT3TWm/75bKHibj+852aY3jejI+dqygukkAUFcWF1zqeD4+TpegfABWWNjmRT8kIdN/jDIMNX2&#10;xh/UHUIpYgj7FBVUIbSplL6oyKCf2JY4chfrDIYIXSm1w1sMN42cJclCGqw5NlTY0rai4utwNQpW&#10;81139u9P+1OxuDTrMFp2b99OqeFj//IMIlAf7uJ/907H+fMp/D0TL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2IH3EAAAA3AAAAA8AAAAAAAAAAAAAAAAAmAIAAGRycy9k&#10;b3ducmV2LnhtbFBLBQYAAAAABAAEAPUAAACJAwAAAAA=&#10;">
                    <v:textbox>
                      <w:txbxContent>
                        <w:p w14:paraId="073AF619" w14:textId="77777777" w:rsidR="008A48AA" w:rsidRDefault="008A48AA" w:rsidP="00A06DA8">
                          <w:pPr>
                            <w:rPr>
                              <w:szCs w:val="24"/>
                            </w:rPr>
                          </w:pPr>
                          <w:r>
                            <w:rPr>
                              <w:szCs w:val="22"/>
                              <w:lang w:val="de-DE"/>
                            </w:rPr>
                            <w:t>Target NG-RAN node 2</w:t>
                          </w:r>
                        </w:p>
                      </w:txbxContent>
                    </v:textbox>
                  </v:shape>
                  <v:line id="Line 22" o:spid="_x0000_s1038" style="position:absolute;visibility:visible;mso-wrap-style:square" from="26162,4953" to="27000,604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2C8sQAAADcAAAADwAAAGRycy9kb3ducmV2LnhtbERPTWvCQBC9F/wPywi91U2thJ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DYLyxAAAANwAAAAPAAAAAAAAAAAA&#10;AAAAAKECAABkcnMvZG93bnJldi54bWxQSwUGAAAAAAQABAD5AAAAkgMAAAAA&#10;"/>
                  <v:line id="Line 30" o:spid="_x0000_s1039" style="position:absolute;visibility:visible;mso-wrap-style:square" from="15767,8362" to="34734,83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5+IsIAAADcAAAADwAAAGRycy9kb3ducmV2LnhtbERPTYvCMBC9C/sfwgh709RdEa1NRQRh&#10;WUHQXcHj2IxtsZmUJmr11xtB8DaP9znJrDWVuFDjSssKBv0IBHFmdcm5gv+/ZW8MwnlkjZVlUnAj&#10;B7P0o5NgrO2VN3TZ+lyEEHYxKii8r2MpXVaQQde3NXHgjrYx6ANscqkbvIZwU8mvKBpJgyWHhgJr&#10;WhSUnbZnowDl4u7Hm3Y1nOyM3K/no93h/qvUZ7edT0F4av1b/HL/6DB/+A3PZ8IFMn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c5+IsIAAADcAAAADwAAAAAAAAAAAAAA&#10;AAChAgAAZHJzL2Rvd25yZXYueG1sUEsFBgAAAAAEAAQA+QAAAJADAAAAAA==&#10;">
                    <v:stroke startarrow="block"/>
                  </v:line>
                  <v:shape id="Text Box 34" o:spid="_x0000_s1040" type="#_x0000_t202" style="position:absolute;left:10414;top:14363;width:28067;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GgI8EA&#10;AADcAAAADwAAAGRycy9kb3ducmV2LnhtbERPTYvCMBC9L/gfwgje1sSlu2g1iqwInlbWVcHb0Ixt&#10;sZmUJtr6740g7G0e73Nmi85W4kaNLx1rGA0VCOLMmZJzDfu/9fsYhA/IBivHpOFOHhbz3tsMU+Na&#10;/qXbLuQihrBPUUMRQp1K6bOCLPqhq4kjd3aNxRBhk0vTYBvDbSU/lPqSFkuODQXW9F1QdtldrYbD&#10;z/l0TNQ2X9nPunWdkmwnUutBv1tOQQTqwr/45d6YOD9J4PlMvE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BoCPBAAAA3AAAAA8AAAAAAAAAAAAAAAAAmAIAAGRycy9kb3du&#10;cmV2LnhtbFBLBQYAAAAABAAEAPUAAACGAwAAAAA=&#10;" filled="f" stroked="f">
                    <v:textbox>
                      <w:txbxContent>
                        <w:p w14:paraId="7BFFC8E9" w14:textId="77777777" w:rsidR="008A48AA" w:rsidRPr="00D35DBF" w:rsidRDefault="008A48AA" w:rsidP="00A06DA8">
                          <w:pPr>
                            <w:rPr>
                              <w:sz w:val="18"/>
                              <w:szCs w:val="18"/>
                            </w:rPr>
                          </w:pPr>
                          <w:r w:rsidRPr="00D35DBF">
                            <w:rPr>
                              <w:b/>
                              <w:bCs/>
                              <w:sz w:val="18"/>
                              <w:szCs w:val="18"/>
                            </w:rPr>
                            <w:t>3. HO request (pdu session 1)</w:t>
                          </w:r>
                        </w:p>
                      </w:txbxContent>
                    </v:textbox>
                  </v:shape>
                  <v:line id="Line 30" o:spid="_x0000_s1041" style="position:absolute;flip:y;visibility:visible;mso-wrap-style:square" from="26162,50272" to="41998,503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ONgcUAAADcAAAADwAAAGRycy9kb3ducmV2LnhtbESPQWvCQBCF7wX/wzJCL6FurLVodBXb&#10;KgjiQe2hxyE7JsHsbMhONf77bqHQ2wzvfW/ezJedq9WV2lB5NjAcpKCIc28rLgx8njZPE1BBkC3W&#10;nsnAnQIsF72HOWbW3/hA16MUKoZwyNBAKdJkWoe8JIdh4BviqJ1961Di2hbatniL4a7Wz2n6qh1W&#10;HC+U2NB7Sfnl+O1ijc2eP0aj5M3pJJnS+kt2qRZjHvvdagZKqJN/8x+9tZF7GcPvM3ECvf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6ONgcUAAADcAAAADwAAAAAAAAAA&#10;AAAAAAChAgAAZHJzL2Rvd25yZXYueG1sUEsFBgAAAAAEAAQA+QAAAJMDAAAAAA==&#10;">
                    <v:stroke endarrow="block"/>
                  </v:line>
                  <v:shape id="Text Box 27" o:spid="_x0000_s1042" type="#_x0000_t202" style="position:absolute;left:31838;top:6;width:6401;height:42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4CcMA&#10;AADcAAAADwAAAGRycy9kb3ducmV2LnhtbERPTWvCQBC9F/wPyxS8lLrRSqrRVURo0Zumpb0O2TEJ&#10;zc7G3TWm/75bELzN433Oct2bRnTkfG1ZwXiUgCAurK65VPD58fY8A+EDssbGMin4JQ/r1eBhiZm2&#10;Vz5Sl4dSxBD2GSqoQmgzKX1RkUE/si1x5E7WGQwRulJqh9cYbho5SZJUGqw5NlTY0rai4ie/GAWz&#10;6a779vuXw1eRnpp5eHrt3s9OqeFjv1mACNSHu/jm3uk4f5rC/zPxAr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4CcMAAADcAAAADwAAAAAAAAAAAAAAAACYAgAAZHJzL2Rv&#10;d25yZXYueG1sUEsFBgAAAAAEAAQA9QAAAIgDAAAAAA==&#10;">
                    <v:textbox>
                      <w:txbxContent>
                        <w:p w14:paraId="1ECB9CD1" w14:textId="77777777" w:rsidR="008A48AA" w:rsidRDefault="008A48AA" w:rsidP="00A06DA8">
                          <w:pPr>
                            <w:rPr>
                              <w:szCs w:val="24"/>
                            </w:rPr>
                          </w:pPr>
                          <w:r>
                            <w:rPr>
                              <w:szCs w:val="22"/>
                              <w:lang w:val="de-DE"/>
                            </w:rPr>
                            <w:t>AMF</w:t>
                          </w:r>
                        </w:p>
                      </w:txbxContent>
                    </v:textbox>
                  </v:shape>
                  <v:line id="Line 29" o:spid="_x0000_s1043" style="position:absolute;visibility:visible;mso-wrap-style:square" from="34861,4318" to="35655,60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ohasUAAADcAAAADwAAAGRycy9kb3ducmV2LnhtbERPTWvCQBC9C/6HZYTedNNW0pK6irQU&#10;tAdRW2iPY3aaRLOzYXdN0n/vCkJv83ifM1v0phYtOV9ZVnA/SUAQ51ZXXCj4+nwfP4PwAVljbZkU&#10;/JGHxXw4mGGmbcc7avehEDGEfYYKyhCaTEqfl2TQT2xDHLlf6wyGCF0htcMuhptaPiRJKg1WHBtK&#10;bOi1pPy0PxsFm8dt2i7XH6v+e50e8rfd4efYOaXuRv3yBUSgPvyLb+6VjvOnT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3ohasUAAADcAAAADwAAAAAAAAAA&#10;AAAAAAChAgAAZHJzL2Rvd25yZXYueG1sUEsFBgAAAAAEAAQA+QAAAJMDAAAAAA==&#10;"/>
                  <v:shape id="Text Box 34" o:spid="_x0000_s1044" type="#_x0000_t202" style="position:absolute;left:8953;top:17018;width:33655;height:2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yqJsQA&#10;AADcAAAADwAAAGRycy9kb3ducmV2LnhtbESPQWvCQBCF70L/wzIFb7rbotJGVykVoSeL2grehuyY&#10;BLOzIbua9N93DoK3Gd6b975ZrHpfqxu1sQps4WVsQBHnwVVcWPg5bEZvoGJCdlgHJgt/FGG1fBos&#10;MHOh4x3d9qlQEsIxQwtlSk2mdcxL8hjHoSEW7Rxaj0nWttCuxU7Cfa1fjZlpjxVLQ4kNfZaUX/ZX&#10;b+F3ez4dJ+a7WPtp04XeaPbv2trhc/8xB5WoTw/z/frLCf5EaOUZmUA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MqibEAAAA3AAAAA8AAAAAAAAAAAAAAAAAmAIAAGRycy9k&#10;b3ducmV2LnhtbFBLBQYAAAAABAAEAPUAAACJAwAAAAA=&#10;" filled="f" stroked="f">
                    <v:textbox>
                      <w:txbxContent>
                        <w:p w14:paraId="044BAF4F" w14:textId="77777777" w:rsidR="008A48AA" w:rsidRPr="00D35DBF" w:rsidRDefault="008A48AA" w:rsidP="00A06DA8">
                          <w:pPr>
                            <w:rPr>
                              <w:szCs w:val="24"/>
                            </w:rPr>
                          </w:pPr>
                          <w:r w:rsidRPr="00D35DBF">
                            <w:rPr>
                              <w:b/>
                              <w:bCs/>
                              <w:sz w:val="18"/>
                              <w:szCs w:val="18"/>
                            </w:rPr>
                            <w:t>Handover command (PDU session 1 temporary accepted)</w:t>
                          </w:r>
                        </w:p>
                      </w:txbxContent>
                    </v:textbox>
                  </v:shape>
                  <v:line id="Line 30" o:spid="_x0000_s1045" style="position:absolute;flip:y;visibility:visible;mso-wrap-style:square" from="2889,8362" to="15608,8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laIMEAAADcAAAADwAAAGRycy9kb3ducmV2LnhtbERPS4vCMBC+L/gfwgheFk0VWbQaRYQF&#10;8bS+7kMzTYvNpDTZtvbXbxYW9jYf33O2+95WoqXGl44VzGcJCOLM6ZKNgvvtc7oC4QOyxsoxKXiR&#10;h/1u9LbFVLuOL9RegxExhH2KCooQ6lRKnxVk0c9cTRy53DUWQ4SNkbrBLobbSi6S5ENaLDk2FFjT&#10;saDsef22ChbvQ+9Nll9WQzucv1xnlo/8oNRk3B82IAL14V/85z7pOH+5ht9n4gVy9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AKVogwQAAANwAAAAPAAAAAAAAAAAAAAAA&#10;AKECAABkcnMvZG93bnJldi54bWxQSwUGAAAAAAQABAD5AAAAjwMAAAAA&#10;">
                    <v:stroke startarrow="block"/>
                  </v:line>
                  <v:shape id="Text Box 34" o:spid="_x0000_s1046" type="#_x0000_t202" style="position:absolute;left:2749;top:32416;width:40843;height:22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cQA&#10;AADcAAAADwAAAGRycy9kb3ducmV2LnhtbESPQWvCQBCF74X+h2UKvdXdikobXaUoQk8VtRW8Ddkx&#10;CWZnQ3Y16b93DoK3Gd6b976ZLXpfqyu1sQps4X1gQBHnwVVcWPjdr98+QMWE7LAOTBb+KcJi/vw0&#10;w8yFjrd03aVCSQjHDC2UKTWZ1jEvyWMchIZYtFNoPSZZ20K7FjsJ97UeGjPRHiuWhhIbWpaUn3cX&#10;b+Hv53Q8jMymWPlx04XeaPaf2trXl/5rCipRnx7m+/W3E/yx4MszMoGe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MP3EAAAA3AAAAA8AAAAAAAAAAAAAAAAAmAIAAGRycy9k&#10;b3ducmV2LnhtbFBLBQYAAAAABAAEAPUAAACJAwAAAAA=&#10;" filled="f" stroked="f">
                    <v:textbox>
                      <w:txbxContent>
                        <w:p w14:paraId="669111B5" w14:textId="77777777" w:rsidR="008A48AA" w:rsidRPr="004443B5" w:rsidRDefault="008A48AA" w:rsidP="00A06DA8">
                          <w:pPr>
                            <w:rPr>
                              <w:szCs w:val="24"/>
                            </w:rPr>
                          </w:pPr>
                          <w:r w:rsidRPr="004443B5">
                            <w:rPr>
                              <w:b/>
                              <w:bCs/>
                              <w:sz w:val="18"/>
                              <w:szCs w:val="18"/>
                              <w:lang w:val="en-US"/>
                            </w:rPr>
                            <w:t>7. NAS PDU Session Modification Command (end slice 10, new slice 11)</w:t>
                          </w:r>
                        </w:p>
                      </w:txbxContent>
                    </v:textbox>
                  </v:shape>
                  <v:line id="Line 30" o:spid="_x0000_s1047" style="position:absolute;visibility:visible;mso-wrap-style:square" from="2984,19767" to="15875,19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nTE8EAAADcAAAADwAAAGRycy9kb3ducmV2LnhtbERPy6rCMBDdX/AfwgjurqniFa1GEUEQ&#10;Lwi+wOXYjG2xmZQmavXrjSC4m8N5znham0LcqHK5ZQWddgSCOLE651TBfrf4HYBwHlljYZkUPMjB&#10;dNL4GWOs7Z03dNv6VIQQdjEqyLwvYyldkpFB17YlceDOtjLoA6xSqSu8h3BTyG4U9aXBnENDhiXN&#10;M0ou26tRgHL+9INN/d8bHow8rmf9w+m5UqrVrGcjEJ5q/xV/3Esd5v914P1MuEBOX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idMTwQAAANwAAAAPAAAAAAAAAAAAAAAA&#10;AKECAABkcnMvZG93bnJldi54bWxQSwUGAAAAAAQABAD5AAAAjwMAAAAA&#10;">
                    <v:stroke startarrow="block"/>
                  </v:line>
                  <v:line id="Line 30" o:spid="_x0000_s1048" style="position:absolute;flip:y;visibility:visible;mso-wrap-style:square" from="26047,41440" to="41897,41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RejMIAAADcAAAADwAAAGRycy9kb3ducmV2LnhtbERPTWvCQBC9F/wPywi9FN00VJHoKiII&#10;0lO19T5kJ5tgdjZkt0maX98VBG/zeJ+z2Q22Fh21vnKs4H2egCDOna7YKPj5Ps5WIHxA1lg7JgV/&#10;5GG3nbxsMNOu5zN1l2BEDGGfoYIyhCaT0uclWfRz1xBHrnCtxRBha6RusY/htpZpkiylxYpjQ4kN&#10;HUrKb5dfqyB9Gwdv8uK8Grvx88v15uNa7JV6nQ77NYhAQ3iKH+6TjvMXKdyfiRfI7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1RejMIAAADcAAAADwAAAAAAAAAAAAAA&#10;AAChAgAAZHJzL2Rvd25yZXYueG1sUEsFBgAAAAAEAAQA+QAAAJADAAAAAA==&#10;">
                    <v:stroke startarrow="block"/>
                  </v:line>
                  <v:line id="Line 30" o:spid="_x0000_s1049" style="position:absolute;visibility:visible;mso-wrap-style:square" from="3181,21888" to="26162,21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BhIMMAAADcAAAADwAAAGRycy9kb3ducmV2LnhtbERPTWsCMRC9C/0PYQq9aVaLVbdGkS6C&#10;ByuopefpZrpZupksm3SN/94UCt7m8T5nuY62ET11vnasYDzKQBCXTtdcKfg4b4dzED4ga2wck4Ir&#10;eVivHgZLzLW78JH6U6hECmGfowITQptL6UtDFv3ItcSJ+3adxZBgV0nd4SWF20ZOsuxFWqw5NRhs&#10;6c1Q+XP6tQpmpjjKmSz250PR1+NFfI+fXwulnh7j5hVEoBju4n/3Tqf502f4eyZdIF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mgYSDDAAAA3AAAAA8AAAAAAAAAAAAA&#10;AAAAoQIAAGRycy9kb3ducmV2LnhtbFBLBQYAAAAABAAEAPkAAACRAwAAAAA=&#10;">
                    <v:stroke endarrow="block"/>
                  </v:line>
                  <v:line id="Line 30" o:spid="_x0000_s1050" style="position:absolute;flip:y;visibility:visible;mso-wrap-style:square" from="3073,40125" to="42100,40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a+x8UAAADcAAAADwAAAGRycy9kb3ducmV2LnhtbESPQWvCQBCF7wX/wzJCL6FurLVodBXb&#10;KgjiQe2hxyE7JsHsbMhONf77bqHQ2wzvfW/ezJedq9WV2lB5NjAcpKCIc28rLgx8njZPE1BBkC3W&#10;nsnAnQIsF72HOWbW3/hA16MUKoZwyNBAKdJkWoe8JIdh4BviqJ1961Di2hbatniL4a7Wz2n6qh1W&#10;HC+U2NB7Sfnl+O1ijc2eP0aj5M3pJJnS+kt2qRZjHvvdagZKqJN/8x+9tZEbv8DvM3ECvf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Ta+x8UAAADcAAAADwAAAAAAAAAA&#10;AAAAAAChAgAAZHJzL2Rvd25yZXYueG1sUEsFBgAAAAAEAAQA+QAAAJMDAAAAAA==&#10;">
                    <v:stroke endarrow="block"/>
                  </v:line>
                  <v:shape id="Text Box 34" o:spid="_x0000_s1051" type="#_x0000_t202" style="position:absolute;left:8953;top:19856;width:14897;height:2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STZcEA&#10;AADcAAAADwAAAGRycy9kb3ducmV2LnhtbERPTYvCMBC9L/gfwgje1sTFLlqNIiuCJ2VdFbwNzdgW&#10;m0lpoq3/3iws7G0e73Pmy85W4kGNLx1rGA0VCOLMmZJzDcefzfsEhA/IBivHpOFJHpaL3tscU+Na&#10;/qbHIeQihrBPUUMRQp1K6bOCLPqhq4kjd3WNxRBhk0vTYBvDbSU/lPqUFkuODQXW9FVQdjvcrYbT&#10;7no5j9U+X9ukbl2nJNup1HrQ71YzEIG68C/+c29NnJ8k8PtMvEA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Uk2XBAAAA3AAAAA8AAAAAAAAAAAAAAAAAmAIAAGRycy9kb3du&#10;cmV2LnhtbFBLBQYAAAAABAAEAPUAAACGAwAAAAA=&#10;" filled="f" stroked="f">
                    <v:textbox>
                      <w:txbxContent>
                        <w:p w14:paraId="66614CCE" w14:textId="77777777" w:rsidR="008A48AA" w:rsidRPr="00D35DBF" w:rsidRDefault="008A48AA" w:rsidP="00A06DA8">
                          <w:pPr>
                            <w:rPr>
                              <w:szCs w:val="24"/>
                            </w:rPr>
                          </w:pPr>
                          <w:r w:rsidRPr="00D35DBF">
                            <w:rPr>
                              <w:b/>
                              <w:bCs/>
                              <w:sz w:val="18"/>
                              <w:szCs w:val="18"/>
                              <w:lang w:val="en-US"/>
                            </w:rPr>
                            <w:t>Handover complete</w:t>
                          </w:r>
                        </w:p>
                      </w:txbxContent>
                    </v:textbox>
                  </v:shape>
                  <v:line id="Line 30" o:spid="_x0000_s1052" style="position:absolute;visibility:visible;mso-wrap-style:square" from="25952,49345" to="41611,49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GBLZ8EAAADcAAAADwAAAGRycy9kb3ducmV2LnhtbERPTYvCMBC9L/gfwgje1lTRotUoIgii&#10;IOgqeBybsS02k9JErf56s7Cwt3m8z5nOG1OKB9WusKyg141AEKdWF5wpOP6svkcgnEfWWFomBS9y&#10;MJ+1vqaYaPvkPT0OPhMhhF2CCnLvq0RKl+Zk0HVtRRy4q60N+gDrTOoanyHclLIfRbE0WHBoyLGi&#10;ZU7p7XA3ClAu3360b7aD8cnI824Rny7vjVKddrOYgPDU+H/xn3utw/xhDL/PhAvk7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kYEtnwQAAANwAAAAPAAAAAAAAAAAAAAAA&#10;AKECAABkcnMvZG93bnJldi54bWxQSwUGAAAAAAQABAD5AAAAjwMAAAAA&#10;">
                    <v:stroke startarrow="block"/>
                  </v:line>
                  <v:shape id="Text Box 34" o:spid="_x0000_s1053" type="#_x0000_t202" style="position:absolute;left:3429;top:37471;width:34124;height:2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qoicEA&#10;AADcAAAADwAAAGRycy9kb3ducmV2LnhtbERPTWvCQBC9C/0PyxS86W6L1ja6SqkInizGKvQ2ZMck&#10;mJ0N2dXEf+8Kgrd5vM+ZLTpbiQs1vnSs4W2oQBBnzpSca/jbrQafIHxANlg5Jg1X8rCYv/RmmBjX&#10;8pYuachFDGGfoIYihDqR0mcFWfRDVxNH7ugaiyHCJpemwTaG20q+K/UhLZYcGwqs6aeg7JSerYb9&#10;5vh/GKnffGnHdes6Jdl+Sa37r933FESgLjzFD/faxPnjCdyfiRfI+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AKqInBAAAA3AAAAA8AAAAAAAAAAAAAAAAAmAIAAGRycy9kb3du&#10;cmV2LnhtbFBLBQYAAAAABAAEAPUAAACGAwAAAAA=&#10;" filled="f" stroked="f">
                    <v:textbox>
                      <w:txbxContent>
                        <w:p w14:paraId="3DCC64EF" w14:textId="77777777" w:rsidR="008A48AA" w:rsidRPr="004443B5" w:rsidRDefault="008A48AA" w:rsidP="00A06DA8">
                          <w:pPr>
                            <w:rPr>
                              <w:szCs w:val="24"/>
                            </w:rPr>
                          </w:pPr>
                          <w:r w:rsidRPr="004443B5">
                            <w:rPr>
                              <w:b/>
                              <w:bCs/>
                              <w:sz w:val="18"/>
                              <w:szCs w:val="18"/>
                              <w:lang w:val="en-US"/>
                            </w:rPr>
                            <w:t>8. Establish resources for PDU session 2 on slice 11</w:t>
                          </w:r>
                        </w:p>
                      </w:txbxContent>
                    </v:textbox>
                  </v:shape>
                  <v:shape id="Text Box 34" o:spid="_x0000_s1054" type="#_x0000_t202" style="position:absolute;left:17526;top:46920;width:26257;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U8+8QA&#10;AADcAAAADwAAAGRycy9kb3ducmV2LnhtbESPQWvCQBCF74X+h2UKvdXdikobXaUoQk8VtRW8Ddkx&#10;CWZnQ3Y16b93DoK3Gd6b976ZLXpfqyu1sQps4X1gQBHnwVVcWPjdr98+QMWE7LAOTBb+KcJi/vw0&#10;w8yFjrd03aVCSQjHDC2UKTWZ1jEvyWMchIZYtFNoPSZZ20K7FjsJ97UeGjPRHiuWhhIbWpaUn3cX&#10;b+Hv53Q8jMymWPlx04XeaPaf2trXl/5rCipRnx7m+/W3E/yx0MozMoGe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VPPvEAAAA3AAAAA8AAAAAAAAAAAAAAAAAmAIAAGRycy9k&#10;b3ducmV2LnhtbFBLBQYAAAAABAAEAPUAAACJAwAAAAA=&#10;" filled="f" stroked="f">
                    <v:textbox>
                      <w:txbxContent>
                        <w:p w14:paraId="65490674" w14:textId="77777777" w:rsidR="008A48AA" w:rsidRPr="004443B5" w:rsidRDefault="008A48AA" w:rsidP="00A06DA8">
                          <w:pPr>
                            <w:rPr>
                              <w:szCs w:val="24"/>
                            </w:rPr>
                          </w:pPr>
                          <w:r w:rsidRPr="004443B5">
                            <w:rPr>
                              <w:b/>
                              <w:bCs/>
                              <w:sz w:val="18"/>
                              <w:szCs w:val="18"/>
                              <w:lang w:val="en-US"/>
                            </w:rPr>
                            <w:t>9. Release pdu session 1 of slice 10</w:t>
                          </w:r>
                        </w:p>
                      </w:txbxContent>
                    </v:textbox>
                  </v:shape>
                  <v:shape id="Text Box 27" o:spid="_x0000_s1055" type="#_x0000_t202" style="position:absolute;left:37338;top:42862;width:8972;height:3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m6psMA&#10;AADcAAAADwAAAGRycy9kb3ducmV2LnhtbERPS2sCMRC+F/wPYQpeSs1qfW6NIoLF3qoVvQ6bcXdx&#10;M1mTuG7/fSMUepuP7znzZWsq0ZDzpWUF/V4CgjizuuRcweF78zoF4QOyxsoyKfghD8tF52mOqbZ3&#10;3lGzD7mIIexTVFCEUKdS+qwgg75na+LIna0zGCJ0udQO7zHcVHKQJGNpsOTYUGBN64Kyy/5mFEyH&#10;2+bkP9++jtn4XM3Cy6T5uDqlus/t6h1EoDb8i//cWx3nj2bweCZe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1m6psMAAADcAAAADwAAAAAAAAAAAAAAAACYAgAAZHJzL2Rv&#10;d25yZXYueG1sUEsFBgAAAAAEAAQA9QAAAIgDAAAAAA==&#10;">
                    <v:textbox>
                      <w:txbxContent>
                        <w:p w14:paraId="3D8983FB" w14:textId="77777777" w:rsidR="008A48AA" w:rsidRPr="002A181D" w:rsidRDefault="008A48AA" w:rsidP="00A06DA8">
                          <w:pPr>
                            <w:rPr>
                              <w:szCs w:val="24"/>
                            </w:rPr>
                          </w:pPr>
                          <w:r>
                            <w:rPr>
                              <w:sz w:val="16"/>
                              <w:szCs w:val="16"/>
                              <w:lang w:val="de-DE"/>
                            </w:rPr>
                            <w:t>SSC mode 3 Timer expiry</w:t>
                          </w:r>
                        </w:p>
                      </w:txbxContent>
                    </v:textbox>
                  </v:shape>
                  <v:line id="Line 30" o:spid="_x0000_s1056" style="position:absolute;visibility:visible;mso-wrap-style:square" from="3117,34715" to="42233,34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m8NcUAAADcAAAADwAAAGRycy9kb3ducmV2LnhtbESPQWvCQBCF7wX/wzJCb3VjKUGjq4gg&#10;FIWCtoLHMTsmwexsyK4a/fWdg+BthvfmvW+m887V6kptqDwbGA4SUMS5txUXBv5+Vx8jUCEiW6w9&#10;k4E7BZjPem9TzKy/8Zauu1goCeGQoYEyxibTOuQlOQwD3xCLdvKtwyhrW2jb4k3CXa0/kyTVDiuW&#10;hhIbWpaUn3cXZwD18hFH227zNd47ffhZpPvjY23Me79bTEBF6uLL/Lz+toKfCr48IxPo2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qm8NcUAAADcAAAADwAAAAAAAAAA&#10;AAAAAAChAgAAZHJzL2Rvd25yZXYueG1sUEsFBgAAAAAEAAQA+QAAAJMDAAAAAA==&#10;">
                    <v:stroke startarrow="block"/>
                  </v:line>
                  <v:shape id="Text Box 34" o:spid="_x0000_s1057" type="#_x0000_t202" style="position:absolute;left:1416;top:52444;width:44577;height:27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Nf28IA&#10;AADcAAAADwAAAGRycy9kb3ducmV2LnhtbERPTWvCQBC9C/0Pywi9md1IK5pmDcVS6KmitkJvQ3ZM&#10;gtnZkN2a9N93BcHbPN7n5MVoW3Gh3jeONaSJAkFcOtNwpeHr8D5bgvAB2WDrmDT8kYdi/TDJMTNu&#10;4B1d9qESMYR9hhrqELpMSl/WZNEnriOO3Mn1FkOEfSVNj0MMt62cK7WQFhuODTV2tKmpPO9/rYbv&#10;z9PP8Ultqzf73A1uVJLtSmr9OB1fX0AEGsNdfHN/mDh/kcL1mXiB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w1/bwgAAANwAAAAPAAAAAAAAAAAAAAAAAJgCAABkcnMvZG93&#10;bnJldi54bWxQSwUGAAAAAAQABAD1AAAAhwMAAAAA&#10;" filled="f" stroked="f">
                    <v:textbox>
                      <w:txbxContent>
                        <w:p w14:paraId="5F9906FA" w14:textId="77777777" w:rsidR="008A48AA" w:rsidRPr="004443B5" w:rsidRDefault="008A48AA" w:rsidP="00A06DA8">
                          <w:pPr>
                            <w:rPr>
                              <w:b/>
                              <w:bCs/>
                              <w:sz w:val="18"/>
                              <w:szCs w:val="18"/>
                              <w:lang w:val="en-US"/>
                            </w:rPr>
                          </w:pPr>
                          <w:r w:rsidRPr="004443B5">
                            <w:rPr>
                              <w:b/>
                              <w:bCs/>
                              <w:sz w:val="18"/>
                              <w:szCs w:val="18"/>
                              <w:lang w:val="en-US"/>
                            </w:rPr>
                            <w:t>10. UE Configuration Update (new Allowed NSSAI= slice 11 only)</w:t>
                          </w:r>
                        </w:p>
                      </w:txbxContent>
                    </v:textbox>
                  </v:shape>
                  <v:shape id="Text Box 34" o:spid="_x0000_s1058" type="#_x0000_t202" style="position:absolute;left:20383;top:21710;width:37224;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BrMAA&#10;AADcAAAADwAAAGRycy9kb3ducmV2LnhtbERPS4vCMBC+L/gfwgh7WxNFRatRRBH2tLK+wNvQjG2x&#10;mZQm2u6/N8KCt/n4njNftrYUD6p94VhDv6dAEKfOFJxpOB62XxMQPiAbLB2Thj/ysFx0PuaYGNfw&#10;Lz32IRMxhH2CGvIQqkRKn+Zk0fdcRRy5q6sthgjrTJoamxhuSzlQaiwtFhwbcqxonVN629+thtPP&#10;9XIeql22saOqca2SbKdS689uu5qBCNSGt/jf/W3i/PEAXs/EC+Ti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hHBrMAAAADcAAAADwAAAAAAAAAAAAAAAACYAgAAZHJzL2Rvd25y&#10;ZXYueG1sUEsFBgAAAAAEAAQA9QAAAIUDAAAAAA==&#10;" filled="f" stroked="f">
                    <v:textbox>
                      <w:txbxContent>
                        <w:p w14:paraId="0CAD9A03" w14:textId="77777777" w:rsidR="008A48AA" w:rsidRPr="00D35DBF" w:rsidRDefault="008A48AA" w:rsidP="00A06DA8">
                          <w:pPr>
                            <w:rPr>
                              <w:szCs w:val="24"/>
                            </w:rPr>
                          </w:pPr>
                          <w:r w:rsidRPr="00D35DBF">
                            <w:rPr>
                              <w:b/>
                              <w:bCs/>
                              <w:sz w:val="18"/>
                              <w:szCs w:val="18"/>
                              <w:lang w:val="en-US"/>
                            </w:rPr>
                            <w:t>4. PSR (end slice 10, new slice 11)</w:t>
                          </w:r>
                        </w:p>
                      </w:txbxContent>
                    </v:textbox>
                  </v:shape>
                  <v:line id="Line 30" o:spid="_x0000_s1059" style="position:absolute;flip:y;visibility:visible;mso-wrap-style:square" from="26162,23825" to="34886,238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PsDsUAAADcAAAADwAAAGRycy9kb3ducmV2LnhtbESPT2vCQBDF74LfYRmhl6CbNiAaXcX+&#10;EYTSQ9WDxyE7JsHsbMhONf32XaHgbYb3fm/eLNe9a9SVulB7NvA8SUERF97WXBo4HrbjGaggyBYb&#10;z2TglwKsV8PBEnPrb/xN172UKoZwyNFAJdLmWoeiIodh4lviqJ1951Di2pXadniL4a7RL2k61Q5r&#10;jhcqbOmtouKy/3GxxvaL37MseXU6Seb0cZLPVIsxT6N+swAl1MvD/E/vbOSmGdyfiRPo1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PsDsUAAADcAAAADwAAAAAAAAAA&#10;AAAAAAChAgAAZHJzL2Rvd25yZXYueG1sUEsFBgAAAAAEAAQA+QAAAJMDAAAAAA==&#10;">
                    <v:stroke endarrow="block"/>
                  </v:line>
                  <v:line id="Line 30" o:spid="_x0000_s1060" style="position:absolute;visibility:visible;mso-wrap-style:square" from="35306,26365" to="42481,263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Uz6cMAAADcAAAADwAAAGRycy9kb3ducmV2LnhtbERPS2sCMRC+C/0PYQreNKuIj61RiovQ&#10;Q1twlZ6nm+lm6WaybOKa/vumUPA2H99ztvtoWzFQ7xvHCmbTDARx5XTDtYLL+ThZg/ABWWPrmBT8&#10;kIf97mG0xVy7G59oKEMtUgj7HBWYELpcSl8ZsuinriNO3JfrLYYE+1rqHm8p3LZynmVLabHh1GCw&#10;o4Oh6ru8WgUrU5zkShav5/diaGab+BY/PjdKjR/j8xOIQDHcxf/uF53mLxfw90y6QO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glM+nDAAAA3AAAAA8AAAAAAAAAAAAA&#10;AAAAoQIAAGRycy9kb3ducmV2LnhtbFBLBQYAAAAABAAEAPkAAACRAwAAAAA=&#10;">
                    <v:stroke endarrow="block"/>
                  </v:line>
                  <v:shape id="Text Box 165" o:spid="_x0000_s1061" type="#_x0000_t202" style="position:absolute;left:34429;top:24187;width:22352;height:26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hZ2MAA&#10;AADcAAAADwAAAGRycy9kb3ducmV2LnhtbERPS4vCMBC+C/6HMMLeNFFW0WoUUYQ9uawv8DY0Y1ts&#10;JqWJtvvvzcKCt/n4nrNYtbYUT6p94VjDcKBAEKfOFJxpOB13/SkIH5ANlo5Jwy95WC27nQUmxjX8&#10;Q89DyEQMYZ+ghjyEKpHSpzlZ9ANXEUfu5mqLIcI6k6bGJobbUo6UmkiLBceGHCva5JTeDw+r4by/&#10;XS+f6jvb2nHVuFZJtjOp9UevXc9BBGrDW/zv/jJx/mQMf8/EC+Ty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fhZ2MAAAADcAAAADwAAAAAAAAAAAAAAAACYAgAAZHJzL2Rvd25y&#10;ZXYueG1sUEsFBgAAAAAEAAQA9QAAAIUDAAAAAA==&#10;" filled="f" stroked="f">
                    <v:textbox>
                      <w:txbxContent>
                        <w:p w14:paraId="7AFA1BDC" w14:textId="77777777" w:rsidR="008A48AA" w:rsidRPr="00D35DBF" w:rsidRDefault="008A48AA" w:rsidP="00A06DA8">
                          <w:pPr>
                            <w:rPr>
                              <w:szCs w:val="24"/>
                            </w:rPr>
                          </w:pPr>
                          <w:r w:rsidRPr="00D35DBF">
                            <w:rPr>
                              <w:b/>
                              <w:bCs/>
                              <w:sz w:val="18"/>
                              <w:szCs w:val="18"/>
                              <w:lang w:val="en-US"/>
                            </w:rPr>
                            <w:t>5. update (end slice 10, new slice 11)</w:t>
                          </w:r>
                          <w:r w:rsidRPr="00D35DBF">
                            <w:rPr>
                              <w:rFonts w:cs="Arial"/>
                              <w:b/>
                              <w:sz w:val="18"/>
                              <w:szCs w:val="18"/>
                            </w:rPr>
                            <w:t xml:space="preserve"> </w:t>
                          </w:r>
                        </w:p>
                      </w:txbxContent>
                    </v:textbox>
                  </v:shape>
                  <v:line id="Line 30" o:spid="_x0000_s1062" style="position:absolute;flip:y;visibility:visible;mso-wrap-style:square" from="35426,51244" to="41998,513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SMsEAAADcAAAADwAAAGRycy9kb3ducmV2LnhtbERPS4vCMBC+L/gfwgh7WTRdkSLVKCIs&#10;LJ587N6HZpoWm0lpsm3tr98Igrf5+J6z2Q22Fh21vnKs4HOegCDOna7YKPi5fs1WIHxA1lg7JgV3&#10;8rDbTt42mGnX85m6SzAihrDPUEEZQpNJ6fOSLPq5a4gjV7jWYoiwNVK32MdwW8tFkqTSYsWxocSG&#10;DiXlt8ufVbD4GAdv8uK8GrvxeHK9Wf4We6Xep8N+DSLQEF7ip/tbx/lpCo9n4gVy+w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6A5IywQAAANwAAAAPAAAAAAAAAAAAAAAA&#10;AKECAABkcnMvZG93bnJldi54bWxQSwUGAAAAAAQABAD5AAAAjwMAAAAA&#10;">
                    <v:stroke startarrow="block"/>
                  </v:line>
                  <v:line id="Line 30" o:spid="_x0000_s1063" style="position:absolute;visibility:visible;mso-wrap-style:square" from="3917,54857" to="35369,54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AkQcQAAADcAAAADwAAAGRycy9kb3ducmV2LnhtbERPTWvCQBC9C/0PyxR6MxtLSdPUVUQo&#10;FIWC2oDHMTtNgtnZkN2amF/vFgre5vE+Z74cTCMu1LnasoJZFIMgLqyuuVTwffiYpiCcR9bYWCYF&#10;V3KwXDxM5php2/OOLntfihDCLkMFlfdtJqUrKjLoItsSB+7HdgZ9gF0pdYd9CDeNfI7jRBqsOTRU&#10;2NK6ouK8/zUKUK5Hn+6G7ctbbuTxa5Xkp3Gj1NPjsHoH4Wnwd/G/+1OH+ckr/D0TLp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QCRBxAAAANwAAAAPAAAAAAAAAAAA&#10;AAAAAKECAABkcnMvZG93bnJldi54bWxQSwUGAAAAAAQABAD5AAAAkgMAAAAA&#10;">
                    <v:stroke startarrow="block"/>
                  </v:line>
                  <v:line id="Line 30" o:spid="_x0000_s1064" style="position:absolute;visibility:visible;mso-wrap-style:square" from="3429,27133" to="35306,27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g57MUAAADcAAAADwAAAGRycy9kb3ducmV2LnhtbESPT0/DMAzF70h8h8hI3Fi6HTbWLZvQ&#10;KiQOgLQ/2tlrvKaicaomdOHb4wMSN1vv+b2f19vsOzXSENvABqaTAhRxHWzLjYHT8fXpGVRMyBa7&#10;wGTghyJsN/d3ayxtuPGexkNqlIRwLNGAS6kvtY61I49xEnpi0a5h8JhkHRptB7xJuO/0rCjm2mPL&#10;0uCwp52j+uvw7Q0sXLXXC129Hz+rsZ0u80c+X5bGPD7klxWoRDn9m/+u36zgz4VWnpEJ9O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g57MUAAADcAAAADwAAAAAAAAAA&#10;AAAAAAChAgAAZHJzL2Rvd25yZXYueG1sUEsFBgAAAAAEAAQA+QAAAJMDAAAAAA==&#10;">
                    <v:stroke endarrow="block"/>
                  </v:line>
                  <v:line id="Line 30" o:spid="_x0000_s1065" style="position:absolute;flip:y;visibility:visible;mso-wrap-style:square" from="3295,30607" to="34988,30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wGQMEAAADcAAAADwAAAGRycy9kb3ducmV2LnhtbERPS4vCMBC+L/gfwgheFk2VRbQaRYQF&#10;8bS+7kMzTYvNpDTZtvbXbxYW9jYf33O2+95WoqXGl44VzGcJCOLM6ZKNgvvtc7oC4QOyxsoxKXiR&#10;h/1u9LbFVLuOL9RegxExhH2KCooQ6lRKnxVk0c9cTRy53DUWQ4SNkbrBLobbSi6SZCktlhwbCqzp&#10;WFD2vH5bBYv3ofcmyy+roR3OX64zH4/8oNRk3B82IAL14V/85z7pOH+5ht9n4gVy9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nAZAwQAAANwAAAAPAAAAAAAAAAAAAAAA&#10;AKECAABkcnMvZG93bnJldi54bWxQSwUGAAAAAAQABAD5AAAAjwMAAAAA&#10;">
                    <v:stroke startarrow="block"/>
                  </v:line>
                  <v:shape id="Text Box 34" o:spid="_x0000_s1066" type="#_x0000_t202" style="position:absolute;left:952;top:28587;width:34036;height:2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ZsncUA&#10;AADcAAAADwAAAGRycy9kb3ducmV2LnhtbESPT2vCQBDF70K/wzKCN921qG1TVykVwZNF+wd6G7Jj&#10;EpqdDdnVxG/vHAreZnhv3vvNct37Wl2ojVVgC9OJAUWcB1dxYeHrczt+BhUTssM6MFm4UoT16mGw&#10;xMyFjg90OaZCSQjHDC2UKTWZ1jEvyWOchIZYtFNoPSZZ20K7FjsJ97V+NGahPVYsDSU29F5S/nc8&#10;ewvf+9Pvz8x8FBs/b7rQG83+RVs7GvZvr6AS9elu/r/eOcF/Enx5Rib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VmydxQAAANwAAAAPAAAAAAAAAAAAAAAAAJgCAABkcnMv&#10;ZG93bnJldi54bWxQSwUGAAAAAAQABAD1AAAAigMAAAAA&#10;" filled="f" stroked="f">
                    <v:textbox>
                      <w:txbxContent>
                        <w:p w14:paraId="680BBEA8" w14:textId="77777777" w:rsidR="008A48AA" w:rsidRPr="00D35DBF" w:rsidRDefault="008A48AA" w:rsidP="00A06DA8">
                          <w:pPr>
                            <w:rPr>
                              <w:szCs w:val="24"/>
                            </w:rPr>
                          </w:pPr>
                          <w:r w:rsidRPr="00D35DBF">
                            <w:rPr>
                              <w:b/>
                              <w:bCs/>
                              <w:sz w:val="18"/>
                              <w:szCs w:val="18"/>
                              <w:lang w:val="en-US"/>
                            </w:rPr>
                            <w:t>Register Accept (Allowed NSSAI (slices 10, 11)</w:t>
                          </w:r>
                        </w:p>
                      </w:txbxContent>
                    </v:textbox>
                  </v:shape>
                  <v:shape id="Text Box 34" o:spid="_x0000_s1067" type="#_x0000_t202" style="position:absolute;left:10668;top:25228;width:14897;height:2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rJBsEA&#10;AADcAAAADwAAAGRycy9kb3ducmV2LnhtbERPTYvCMBC9C/6HMIK3NXFRd7caZVEET4ruKuxtaMa2&#10;2ExKE23990ZY8DaP9zmzRWtLcaPaF441DAcKBHHqTMGZht+f9dsnCB+QDZaOScOdPCzm3c4ME+Ma&#10;3tPtEDIRQ9gnqCEPoUqk9GlOFv3AVcSRO7vaYoiwzqSpsYnhtpTvSk2kxYJjQ44VLXNKL4er1XDc&#10;nv9OI7XLVnZcNa5Vku2X1Lrfa7+nIAK14SX+d29MnP8xhO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sayQbBAAAA3AAAAA8AAAAAAAAAAAAAAAAAmAIAAGRycy9kb3du&#10;cmV2LnhtbFBLBQYAAAAABAAEAPUAAACGAwAAAAA=&#10;" filled="f" stroked="f">
                    <v:textbox>
                      <w:txbxContent>
                        <w:p w14:paraId="259E1710" w14:textId="77777777" w:rsidR="008A48AA" w:rsidRPr="00D35DBF" w:rsidRDefault="008A48AA" w:rsidP="00A06DA8">
                          <w:pPr>
                            <w:rPr>
                              <w:szCs w:val="24"/>
                            </w:rPr>
                          </w:pPr>
                          <w:r w:rsidRPr="004443B5">
                            <w:rPr>
                              <w:b/>
                              <w:bCs/>
                              <w:sz w:val="18"/>
                              <w:szCs w:val="18"/>
                              <w:lang w:val="en-US"/>
                            </w:rPr>
                            <w:t xml:space="preserve"> 6</w:t>
                          </w:r>
                          <w:r>
                            <w:rPr>
                              <w:b/>
                              <w:bCs/>
                              <w:sz w:val="18"/>
                              <w:szCs w:val="18"/>
                              <w:lang w:val="en-US"/>
                            </w:rPr>
                            <w:t>.</w:t>
                          </w:r>
                          <w:r w:rsidRPr="00D35DBF">
                            <w:rPr>
                              <w:b/>
                              <w:bCs/>
                              <w:sz w:val="18"/>
                              <w:szCs w:val="18"/>
                              <w:lang w:val="en-US"/>
                            </w:rPr>
                            <w:t>Register Request</w:t>
                          </w:r>
                        </w:p>
                      </w:txbxContent>
                    </v:textbox>
                  </v:shape>
                  <v:line id="Line 30" o:spid="_x0000_s1068" style="position:absolute;flip:y;visibility:visible;mso-wrap-style:square" from="3181,41440" to="26015,415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EC7MIAAADcAAAADwAAAGRycy9kb3ducmV2LnhtbERPTWvCQBC9F/wPywi9FN00FJXoKiII&#10;0lO19T5kJ5tgdjZkt0maX98VBG/zeJ+z2Q22Fh21vnKs4H2egCDOna7YKPj5Ps5WIHxA1lg7JgV/&#10;5GG3nbxsMNOu5zN1l2BEDGGfoYIyhCaT0uclWfRz1xBHrnCtxRBha6RusY/htpZpkiykxYpjQ4kN&#10;HUrKb5dfqyB9Gwdv8uK8Grvx88v15uNa7JV6nQ77NYhAQ3iKH+6TjvOXKdyfiRfI7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OEC7MIAAADcAAAADwAAAAAAAAAAAAAA&#10;AAChAgAAZHJzL2Rvd25yZXYueG1sUEsFBgAAAAAEAAQA+QAAAJADAAAAAA==&#10;">
                    <v:stroke startarrow="block"/>
                  </v:line>
                  <v:shape id="Text Box 34" o:spid="_x0000_s1069" type="#_x0000_t202" style="position:absolute;left:5676;top:6051;width:24524;height:2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Ty6sIA&#10;AADcAAAADwAAAGRycy9kb3ducmV2LnhtbERPTWsCMRC9C/6HMII3TaqtbbdGEaXgSdFqobdhM+4u&#10;bibLJrrrvzcFwds83udM560txZVqXzjW8DJUIIhTZwrONBx+vgcfIHxANlg6Jg038jCfdTtTTIxr&#10;eEfXfchEDGGfoIY8hCqR0qc5WfRDVxFH7uRqiyHCOpOmxiaG21KOlJpIiwXHhhwrWuaUnvcXq+G4&#10;Of39vqpttrJvVeNaJdl+Sq37vXbxBSJQG57ih3tt4vz3Mfw/Ey+Qs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hPLqwgAAANwAAAAPAAAAAAAAAAAAAAAAAJgCAABkcnMvZG93&#10;bnJldi54bWxQSwUGAAAAAAQABAD1AAAAhwMAAAAA&#10;" filled="f" stroked="f">
                    <v:textbox>
                      <w:txbxContent>
                        <w:p w14:paraId="3CE78719" w14:textId="77777777" w:rsidR="008A48AA" w:rsidRPr="00D35DBF" w:rsidRDefault="008A48AA" w:rsidP="00A06DA8">
                          <w:pPr>
                            <w:rPr>
                              <w:szCs w:val="24"/>
                            </w:rPr>
                          </w:pPr>
                          <w:r w:rsidRPr="00D35DBF">
                            <w:rPr>
                              <w:b/>
                              <w:bCs/>
                              <w:sz w:val="18"/>
                              <w:szCs w:val="18"/>
                              <w:lang w:val="en-US"/>
                            </w:rPr>
                            <w:t>1: UE Allowed NSSAI (slices 10, 11)</w:t>
                          </w:r>
                        </w:p>
                      </w:txbxContent>
                    </v:textbox>
                  </v:shape>
                  <w10:anchorlock/>
                </v:group>
              </w:pict>
            </mc:Fallback>
          </mc:AlternateContent>
        </w:r>
      </w:ins>
    </w:p>
    <w:p w14:paraId="67FCFAAE" w14:textId="6A1C41CF" w:rsidR="00A06DA8" w:rsidRPr="00A06DA8" w:rsidRDefault="00141F41">
      <w:pPr>
        <w:pStyle w:val="TF"/>
        <w:rPr>
          <w:ins w:id="677" w:author="S2-2203084" w:date="2022-04-12T08:57:00Z"/>
          <w:rFonts w:eastAsia="SimSun"/>
          <w:lang w:val="en-US"/>
        </w:rPr>
        <w:pPrChange w:id="678" w:author="Rapporteur" w:date="2022-04-12T11:48:00Z">
          <w:pPr>
            <w:keepLines/>
            <w:overflowPunct w:val="0"/>
            <w:autoSpaceDE w:val="0"/>
            <w:autoSpaceDN w:val="0"/>
            <w:adjustRightInd w:val="0"/>
            <w:spacing w:after="240"/>
            <w:jc w:val="center"/>
            <w:textAlignment w:val="baseline"/>
          </w:pPr>
        </w:pPrChange>
      </w:pPr>
      <w:ins w:id="679" w:author="Rapporteur" w:date="2022-04-12T11:48:00Z">
        <w:r>
          <w:rPr>
            <w:rFonts w:eastAsia="SimSun"/>
            <w:lang w:val="en-US"/>
          </w:rPr>
          <w:t xml:space="preserve">Figure </w:t>
        </w:r>
      </w:ins>
      <w:ins w:id="680" w:author="S2-2203084" w:date="2022-04-12T08:57:00Z">
        <w:r w:rsidR="00A06DA8" w:rsidRPr="00A06DA8">
          <w:rPr>
            <w:rFonts w:eastAsia="SimSun"/>
            <w:lang w:val="en-US"/>
          </w:rPr>
          <w:t>6.</w:t>
        </w:r>
        <w:del w:id="681" w:author="Rapporteur" w:date="2022-04-12T11:48:00Z">
          <w:r w:rsidR="00A06DA8" w:rsidRPr="00A06DA8" w:rsidDel="00141F41">
            <w:rPr>
              <w:rFonts w:eastAsia="SimSun"/>
              <w:lang w:val="en-US"/>
            </w:rPr>
            <w:delText>x</w:delText>
          </w:r>
        </w:del>
      </w:ins>
      <w:ins w:id="682" w:author="Rapporteur" w:date="2022-04-12T11:48:00Z">
        <w:r>
          <w:rPr>
            <w:rFonts w:eastAsia="SimSun"/>
            <w:lang w:val="en-US"/>
          </w:rPr>
          <w:t>3</w:t>
        </w:r>
      </w:ins>
      <w:ins w:id="683" w:author="S2-2203084" w:date="2022-04-12T08:57:00Z">
        <w:r w:rsidR="00A06DA8" w:rsidRPr="00A06DA8">
          <w:rPr>
            <w:rFonts w:eastAsia="SimSun"/>
            <w:lang w:val="en-US"/>
          </w:rPr>
          <w:t>.</w:t>
        </w:r>
        <w:del w:id="684" w:author="Rapporteur" w:date="2022-04-12T11:48:00Z">
          <w:r w:rsidR="00A06DA8" w:rsidRPr="00A06DA8" w:rsidDel="00141F41">
            <w:rPr>
              <w:rFonts w:eastAsia="SimSun"/>
              <w:lang w:val="en-US"/>
            </w:rPr>
            <w:delText>2</w:delText>
          </w:r>
        </w:del>
      </w:ins>
      <w:ins w:id="685" w:author="Rapporteur" w:date="2022-04-12T11:48:00Z">
        <w:r>
          <w:rPr>
            <w:rFonts w:eastAsia="SimSun"/>
            <w:lang w:val="en-US"/>
          </w:rPr>
          <w:t>3</w:t>
        </w:r>
      </w:ins>
      <w:ins w:id="686" w:author="S2-2203084" w:date="2022-04-12T08:57:00Z">
        <w:r w:rsidR="00A06DA8" w:rsidRPr="00A06DA8">
          <w:rPr>
            <w:rFonts w:eastAsia="SimSun"/>
            <w:lang w:val="en-US"/>
          </w:rPr>
          <w:t>-1: service continuity upon slice change</w:t>
        </w:r>
      </w:ins>
    </w:p>
    <w:p w14:paraId="6F29C5A4" w14:textId="77777777" w:rsidR="00A06DA8" w:rsidRPr="00353F22" w:rsidRDefault="00A06DA8" w:rsidP="00A06DA8">
      <w:pPr>
        <w:overflowPunct w:val="0"/>
        <w:autoSpaceDE w:val="0"/>
        <w:autoSpaceDN w:val="0"/>
        <w:adjustRightInd w:val="0"/>
        <w:ind w:left="568" w:hanging="284"/>
        <w:textAlignment w:val="baseline"/>
        <w:rPr>
          <w:ins w:id="687" w:author="S2-2203084" w:date="2022-04-12T08:57:00Z"/>
          <w:rFonts w:eastAsia="SimSun"/>
          <w:color w:val="000000"/>
          <w:lang w:val="en-US" w:eastAsia="zh-CN"/>
        </w:rPr>
      </w:pPr>
      <w:ins w:id="688" w:author="S2-2203084" w:date="2022-04-12T08:57:00Z">
        <w:r w:rsidRPr="00A06DA8">
          <w:rPr>
            <w:rFonts w:eastAsia="SimSun"/>
            <w:color w:val="000000"/>
            <w:lang w:val="en-US" w:eastAsia="zh-CN"/>
          </w:rPr>
          <w:t>0.</w:t>
        </w:r>
        <w:r w:rsidRPr="00A06DA8">
          <w:rPr>
            <w:rFonts w:eastAsia="SimSun"/>
            <w:color w:val="000000"/>
            <w:lang w:val="en-US" w:eastAsia="zh-CN"/>
          </w:rPr>
          <w:tab/>
          <w:t xml:space="preserve">NG-RAN nodes </w:t>
        </w:r>
        <w:r w:rsidRPr="00353F22">
          <w:rPr>
            <w:rFonts w:eastAsia="SimSun"/>
            <w:color w:val="000000"/>
            <w:lang w:val="en-US" w:eastAsia="zh-CN"/>
          </w:rPr>
          <w:t>have been configured with slice re-mapping of slice 10 to 11 due to any cause.</w:t>
        </w:r>
      </w:ins>
    </w:p>
    <w:p w14:paraId="30901C04" w14:textId="12CE87DC" w:rsidR="00A06DA8" w:rsidRPr="00353F22" w:rsidRDefault="00A06DA8" w:rsidP="00A06DA8">
      <w:pPr>
        <w:overflowPunct w:val="0"/>
        <w:autoSpaceDE w:val="0"/>
        <w:autoSpaceDN w:val="0"/>
        <w:adjustRightInd w:val="0"/>
        <w:ind w:left="568" w:hanging="284"/>
        <w:textAlignment w:val="baseline"/>
        <w:rPr>
          <w:ins w:id="689" w:author="S2-2203084" w:date="2022-04-12T08:57:00Z"/>
          <w:rFonts w:eastAsia="SimSun"/>
          <w:color w:val="000000"/>
          <w:lang w:val="en-US" w:eastAsia="zh-CN"/>
        </w:rPr>
      </w:pPr>
      <w:ins w:id="690" w:author="S2-2203084" w:date="2022-04-12T08:57:00Z">
        <w:r w:rsidRPr="00353F22">
          <w:rPr>
            <w:rFonts w:eastAsia="SimSun"/>
            <w:color w:val="000000"/>
            <w:lang w:val="en-US" w:eastAsia="zh-CN"/>
          </w:rPr>
          <w:t>1.</w:t>
        </w:r>
        <w:r w:rsidRPr="00353F22">
          <w:rPr>
            <w:rFonts w:eastAsia="SimSun"/>
            <w:color w:val="000000"/>
            <w:lang w:val="en-US" w:eastAsia="zh-CN"/>
          </w:rPr>
          <w:tab/>
        </w:r>
        <w:del w:id="691" w:author="Rapporteur" w:date="2022-04-12T11:52:00Z">
          <w:r w:rsidRPr="00353F22" w:rsidDel="00353F22">
            <w:rPr>
              <w:rFonts w:eastAsia="SimSun"/>
              <w:color w:val="000000"/>
              <w:lang w:val="en-US" w:eastAsia="zh-CN"/>
            </w:rPr>
            <w:delText xml:space="preserve"> </w:delText>
          </w:r>
        </w:del>
        <w:r w:rsidRPr="00353F22">
          <w:rPr>
            <w:rFonts w:eastAsia="SimSun"/>
            <w:color w:val="000000"/>
            <w:lang w:val="en-US" w:eastAsia="zh-CN"/>
          </w:rPr>
          <w:t>AMF has sent the UE Allowed NSSAI to the serving NG-RAN node and the UE per existing procedures</w:t>
        </w:r>
      </w:ins>
      <w:ins w:id="692" w:author="Rapporteur" w:date="2022-04-12T11:52:00Z">
        <w:r w:rsidR="00353F22">
          <w:rPr>
            <w:rFonts w:eastAsia="SimSun"/>
            <w:color w:val="000000"/>
            <w:lang w:val="en-US" w:eastAsia="zh-CN"/>
          </w:rPr>
          <w:t>.</w:t>
        </w:r>
      </w:ins>
    </w:p>
    <w:p w14:paraId="238F8D9C" w14:textId="7BB7EA7F" w:rsidR="00A06DA8" w:rsidRPr="00353F22" w:rsidRDefault="00A06DA8" w:rsidP="00A06DA8">
      <w:pPr>
        <w:overflowPunct w:val="0"/>
        <w:autoSpaceDE w:val="0"/>
        <w:autoSpaceDN w:val="0"/>
        <w:adjustRightInd w:val="0"/>
        <w:ind w:left="568" w:hanging="284"/>
        <w:textAlignment w:val="baseline"/>
        <w:rPr>
          <w:ins w:id="693" w:author="S2-2203084" w:date="2022-04-12T08:57:00Z"/>
          <w:rFonts w:eastAsia="SimSun"/>
          <w:color w:val="000000"/>
          <w:lang w:val="en-US" w:eastAsia="zh-CN"/>
        </w:rPr>
      </w:pPr>
      <w:ins w:id="694" w:author="S2-2203084" w:date="2022-04-12T08:57:00Z">
        <w:r w:rsidRPr="00353F22">
          <w:rPr>
            <w:rFonts w:eastAsia="SimSun"/>
            <w:color w:val="000000"/>
            <w:lang w:val="en-US" w:eastAsia="zh-CN"/>
          </w:rPr>
          <w:t>2.</w:t>
        </w:r>
        <w:del w:id="695" w:author="Rapporteur" w:date="2022-04-12T11:50:00Z">
          <w:r w:rsidRPr="00353F22" w:rsidDel="00353F22">
            <w:rPr>
              <w:rFonts w:eastAsia="SimSun"/>
              <w:color w:val="000000"/>
              <w:lang w:val="en-US" w:eastAsia="zh-CN"/>
            </w:rPr>
            <w:delText xml:space="preserve"> </w:delText>
          </w:r>
        </w:del>
        <w:r w:rsidRPr="00353F22">
          <w:rPr>
            <w:rFonts w:eastAsia="SimSun"/>
            <w:color w:val="000000"/>
            <w:lang w:val="en-US" w:eastAsia="zh-CN"/>
          </w:rPr>
          <w:tab/>
          <w:t xml:space="preserve">UE has ongoing PDU session 1 of slice 10 </w:t>
        </w:r>
        <w:r w:rsidRPr="00D44C3B">
          <w:rPr>
            <w:rFonts w:eastAsia="SimSun"/>
            <w:color w:val="000000"/>
            <w:lang w:val="en-US" w:eastAsia="zh-CN"/>
          </w:rPr>
          <w:t>for which SSC mode 3 has been selected.</w:t>
        </w:r>
      </w:ins>
    </w:p>
    <w:p w14:paraId="55387070" w14:textId="2DC2CFC4" w:rsidR="00A06DA8" w:rsidRPr="00353F22" w:rsidRDefault="00A06DA8" w:rsidP="00A06DA8">
      <w:pPr>
        <w:overflowPunct w:val="0"/>
        <w:autoSpaceDE w:val="0"/>
        <w:autoSpaceDN w:val="0"/>
        <w:adjustRightInd w:val="0"/>
        <w:ind w:left="568" w:hanging="284"/>
        <w:textAlignment w:val="baseline"/>
        <w:rPr>
          <w:ins w:id="696" w:author="S2-2203084" w:date="2022-04-12T08:57:00Z"/>
          <w:rFonts w:eastAsia="SimSun"/>
          <w:color w:val="000000"/>
          <w:lang w:val="en-US" w:eastAsia="zh-CN"/>
        </w:rPr>
      </w:pPr>
      <w:ins w:id="697" w:author="S2-2203084" w:date="2022-04-12T08:57:00Z">
        <w:r w:rsidRPr="00353F22">
          <w:rPr>
            <w:rFonts w:eastAsia="SimSun"/>
            <w:color w:val="000000"/>
            <w:lang w:val="en-US" w:eastAsia="zh-CN"/>
          </w:rPr>
          <w:t>3.</w:t>
        </w:r>
        <w:del w:id="698" w:author="Rapporteur" w:date="2022-04-12T11:50:00Z">
          <w:r w:rsidRPr="00353F22" w:rsidDel="00353F22">
            <w:rPr>
              <w:rFonts w:eastAsia="SimSun"/>
              <w:color w:val="000000"/>
              <w:lang w:val="en-US" w:eastAsia="zh-CN"/>
            </w:rPr>
            <w:delText xml:space="preserve"> </w:delText>
          </w:r>
        </w:del>
        <w:r w:rsidRPr="00353F22">
          <w:rPr>
            <w:rFonts w:eastAsia="SimSun"/>
            <w:color w:val="000000"/>
            <w:lang w:val="en-US" w:eastAsia="zh-CN"/>
          </w:rPr>
          <w:tab/>
          <w:t>Source NG-RAN triggers Handover to target NG-RAN. The target NG-RAN node 2 informs during the HO procedure the source NG-RAN node 1 that it accepts the PDU session 1 of slice 10 temporarily due to slice re-mapping action which it has been configured with for slice 10. It also indicates the new slice 11 for the PDU session.</w:t>
        </w:r>
      </w:ins>
    </w:p>
    <w:p w14:paraId="713E5F90" w14:textId="56A95686" w:rsidR="00A06DA8" w:rsidRPr="00353F22" w:rsidRDefault="00A06DA8" w:rsidP="00A06DA8">
      <w:pPr>
        <w:overflowPunct w:val="0"/>
        <w:autoSpaceDE w:val="0"/>
        <w:autoSpaceDN w:val="0"/>
        <w:adjustRightInd w:val="0"/>
        <w:ind w:left="568" w:hanging="284"/>
        <w:textAlignment w:val="baseline"/>
        <w:rPr>
          <w:ins w:id="699" w:author="S2-2203084" w:date="2022-04-12T08:57:00Z"/>
          <w:rFonts w:eastAsia="SimSun"/>
          <w:color w:val="000000"/>
          <w:lang w:val="en-US" w:eastAsia="zh-CN"/>
        </w:rPr>
      </w:pPr>
      <w:ins w:id="700" w:author="S2-2203084" w:date="2022-04-12T08:57:00Z">
        <w:r w:rsidRPr="00353F22">
          <w:rPr>
            <w:rFonts w:eastAsia="SimSun"/>
            <w:color w:val="000000"/>
            <w:lang w:val="en-US" w:eastAsia="zh-CN"/>
          </w:rPr>
          <w:t>4.</w:t>
        </w:r>
        <w:del w:id="701" w:author="Rapporteur" w:date="2022-04-12T11:50:00Z">
          <w:r w:rsidRPr="00353F22" w:rsidDel="00353F22">
            <w:rPr>
              <w:rFonts w:eastAsia="SimSun"/>
              <w:color w:val="000000"/>
              <w:lang w:val="en-US" w:eastAsia="zh-CN"/>
            </w:rPr>
            <w:delText xml:space="preserve"> </w:delText>
          </w:r>
        </w:del>
        <w:r w:rsidRPr="00353F22">
          <w:rPr>
            <w:rFonts w:eastAsia="SimSun"/>
            <w:color w:val="000000"/>
            <w:lang w:val="en-US" w:eastAsia="zh-CN"/>
          </w:rPr>
          <w:tab/>
          <w:t>At handover completion, the target NG-RAN indicates to AMF in Path Switch Request that PDU session 1 of slice 10 needs to be terminated and a new PDU session is to be setup with slice 11.</w:t>
        </w:r>
      </w:ins>
    </w:p>
    <w:p w14:paraId="00E50037" w14:textId="77777777" w:rsidR="00A06DA8" w:rsidRPr="00353F22" w:rsidRDefault="00A06DA8">
      <w:pPr>
        <w:pStyle w:val="EditorsNote"/>
        <w:rPr>
          <w:ins w:id="702" w:author="S2-2203084" w:date="2022-04-12T08:57:00Z"/>
          <w:rFonts w:eastAsia="SimSun"/>
          <w:lang w:val="en-US"/>
        </w:rPr>
        <w:pPrChange w:id="703" w:author="Rapporteur" w:date="2022-04-12T11:52:00Z">
          <w:pPr>
            <w:overflowPunct w:val="0"/>
            <w:autoSpaceDE w:val="0"/>
            <w:autoSpaceDN w:val="0"/>
            <w:adjustRightInd w:val="0"/>
            <w:ind w:left="568" w:hanging="284"/>
            <w:textAlignment w:val="baseline"/>
          </w:pPr>
        </w:pPrChange>
      </w:pPr>
      <w:ins w:id="704" w:author="S2-2203084" w:date="2022-04-12T08:57:00Z">
        <w:r w:rsidRPr="00353F22">
          <w:rPr>
            <w:rFonts w:eastAsia="SimSun"/>
            <w:lang w:val="en-US"/>
          </w:rPr>
          <w:t>Editor's note: it is FFS how the target NG-RAN can detect congestion in CN.</w:t>
        </w:r>
      </w:ins>
    </w:p>
    <w:p w14:paraId="6C45FCD8" w14:textId="3BB1E73E" w:rsidR="00A06DA8" w:rsidRPr="00353F22" w:rsidRDefault="00A06DA8" w:rsidP="00A06DA8">
      <w:pPr>
        <w:overflowPunct w:val="0"/>
        <w:autoSpaceDE w:val="0"/>
        <w:autoSpaceDN w:val="0"/>
        <w:adjustRightInd w:val="0"/>
        <w:ind w:left="568" w:hanging="284"/>
        <w:textAlignment w:val="baseline"/>
        <w:rPr>
          <w:ins w:id="705" w:author="S2-2203084" w:date="2022-04-12T08:57:00Z"/>
          <w:rFonts w:eastAsia="SimSun"/>
          <w:color w:val="000000"/>
          <w:lang w:val="en-US" w:eastAsia="zh-CN"/>
        </w:rPr>
      </w:pPr>
      <w:ins w:id="706" w:author="S2-2203084" w:date="2022-04-12T08:57:00Z">
        <w:r w:rsidRPr="00353F22">
          <w:rPr>
            <w:rFonts w:eastAsia="SimSun"/>
            <w:color w:val="000000"/>
            <w:lang w:val="en-US" w:eastAsia="zh-CN"/>
          </w:rPr>
          <w:lastRenderedPageBreak/>
          <w:t>5.</w:t>
        </w:r>
        <w:del w:id="707" w:author="Rapporteur" w:date="2022-04-12T11:51:00Z">
          <w:r w:rsidRPr="00353F22" w:rsidDel="00353F22">
            <w:rPr>
              <w:rFonts w:eastAsia="SimSun"/>
              <w:color w:val="000000"/>
              <w:lang w:val="en-US" w:eastAsia="zh-CN"/>
            </w:rPr>
            <w:delText xml:space="preserve"> </w:delText>
          </w:r>
        </w:del>
        <w:r w:rsidRPr="00353F22">
          <w:rPr>
            <w:rFonts w:eastAsia="SimSun"/>
            <w:color w:val="000000"/>
            <w:lang w:val="en-US" w:eastAsia="zh-CN"/>
          </w:rPr>
          <w:tab/>
          <w:t>AMF sends an Update message to SMF indicating end of PDU session 1 of slice 10 and remapping to slice 11. The SMF triggers step</w:t>
        </w:r>
        <w:del w:id="708" w:author="Rapporteur" w:date="2022-04-12T11:53:00Z">
          <w:r w:rsidRPr="00353F22" w:rsidDel="00353F22">
            <w:rPr>
              <w:rFonts w:eastAsia="SimSun"/>
              <w:color w:val="000000"/>
              <w:lang w:val="en-US" w:eastAsia="zh-CN"/>
            </w:rPr>
            <w:delText xml:space="preserve"> </w:delText>
          </w:r>
        </w:del>
      </w:ins>
      <w:ins w:id="709" w:author="Rapporteur" w:date="2022-04-12T11:53:00Z">
        <w:r w:rsidR="00353F22">
          <w:rPr>
            <w:rFonts w:ascii="Cambria" w:eastAsia="Cambria" w:hAnsi="Cambria"/>
            <w:color w:val="000000"/>
            <w:lang w:val="en-US" w:eastAsia="zh-CN"/>
          </w:rPr>
          <w:t> </w:t>
        </w:r>
      </w:ins>
      <w:ins w:id="710" w:author="S2-2203084" w:date="2022-04-12T08:57:00Z">
        <w:r w:rsidRPr="00353F22">
          <w:rPr>
            <w:rFonts w:eastAsia="SimSun"/>
            <w:color w:val="000000"/>
            <w:lang w:val="en-US" w:eastAsia="zh-CN"/>
          </w:rPr>
          <w:t xml:space="preserve">7 </w:t>
        </w:r>
        <w:r w:rsidRPr="00D44C3B">
          <w:rPr>
            <w:rFonts w:eastAsia="SimSun"/>
            <w:color w:val="000000"/>
            <w:lang w:val="en-US" w:eastAsia="zh-CN"/>
          </w:rPr>
          <w:t>as the UE has indicated SSC mode 3.</w:t>
        </w:r>
      </w:ins>
    </w:p>
    <w:p w14:paraId="5401D385" w14:textId="7E0E5FE7" w:rsidR="00A06DA8" w:rsidRPr="00353F22" w:rsidRDefault="00A06DA8" w:rsidP="00A06DA8">
      <w:pPr>
        <w:overflowPunct w:val="0"/>
        <w:autoSpaceDE w:val="0"/>
        <w:autoSpaceDN w:val="0"/>
        <w:adjustRightInd w:val="0"/>
        <w:ind w:left="568" w:hanging="284"/>
        <w:textAlignment w:val="baseline"/>
        <w:rPr>
          <w:ins w:id="711" w:author="S2-2203084" w:date="2022-04-12T08:57:00Z"/>
          <w:rFonts w:eastAsia="SimSun"/>
          <w:color w:val="000000"/>
          <w:lang w:val="en-US" w:eastAsia="zh-CN"/>
        </w:rPr>
      </w:pPr>
      <w:ins w:id="712" w:author="S2-2203084" w:date="2022-04-12T08:57:00Z">
        <w:r w:rsidRPr="00353F22">
          <w:rPr>
            <w:rFonts w:eastAsia="SimSun"/>
            <w:color w:val="000000"/>
            <w:lang w:val="en-US" w:eastAsia="zh-CN"/>
          </w:rPr>
          <w:t>6.</w:t>
        </w:r>
        <w:del w:id="713" w:author="Rapporteur" w:date="2022-04-12T11:51:00Z">
          <w:r w:rsidRPr="00353F22" w:rsidDel="00353F22">
            <w:rPr>
              <w:rFonts w:eastAsia="SimSun"/>
              <w:color w:val="000000"/>
              <w:lang w:val="en-US" w:eastAsia="zh-CN"/>
            </w:rPr>
            <w:delText xml:space="preserve"> </w:delText>
          </w:r>
        </w:del>
        <w:r w:rsidRPr="00353F22">
          <w:rPr>
            <w:rFonts w:eastAsia="SimSun"/>
            <w:color w:val="000000"/>
            <w:lang w:val="en-US" w:eastAsia="zh-CN"/>
          </w:rPr>
          <w:tab/>
          <w:t>The UE performs the post-handover registration (as Source and Target NG RAN nodes have different slice support, they don</w:t>
        </w:r>
        <w:del w:id="714" w:author="Rapporteur" w:date="2022-04-12T11:52:00Z">
          <w:r w:rsidRPr="00353F22" w:rsidDel="00353F22">
            <w:rPr>
              <w:rFonts w:eastAsia="SimSun"/>
              <w:color w:val="000000"/>
              <w:lang w:val="en-US" w:eastAsia="zh-CN"/>
            </w:rPr>
            <w:delText>’</w:delText>
          </w:r>
        </w:del>
      </w:ins>
      <w:ins w:id="715" w:author="Rapporteur" w:date="2022-04-12T11:52:00Z">
        <w:r w:rsidR="00353F22">
          <w:rPr>
            <w:rFonts w:eastAsia="SimSun"/>
            <w:color w:val="000000"/>
            <w:lang w:val="en-US" w:eastAsia="zh-CN"/>
          </w:rPr>
          <w:t>'</w:t>
        </w:r>
      </w:ins>
      <w:ins w:id="716" w:author="S2-2203084" w:date="2022-04-12T08:57:00Z">
        <w:r w:rsidRPr="00353F22">
          <w:rPr>
            <w:rFonts w:eastAsia="SimSun"/>
            <w:color w:val="000000"/>
            <w:lang w:val="en-US" w:eastAsia="zh-CN"/>
          </w:rPr>
          <w:t>t belong to the same registration area for the UE) requesting Slice 10 and slice 11 as indicated in the handover command. Because the AMF has received (end slice 10) at step</w:t>
        </w:r>
        <w:del w:id="717" w:author="Rapporteur" w:date="2022-04-12T11:53:00Z">
          <w:r w:rsidRPr="00353F22" w:rsidDel="00353F22">
            <w:rPr>
              <w:rFonts w:eastAsia="SimSun"/>
              <w:color w:val="000000"/>
              <w:lang w:val="en-US" w:eastAsia="zh-CN"/>
            </w:rPr>
            <w:delText xml:space="preserve"> </w:delText>
          </w:r>
        </w:del>
      </w:ins>
      <w:ins w:id="718" w:author="Rapporteur" w:date="2022-04-12T11:53:00Z">
        <w:r w:rsidR="00353F22">
          <w:rPr>
            <w:rFonts w:ascii="Cambria" w:eastAsia="Cambria" w:hAnsi="Cambria"/>
            <w:color w:val="000000"/>
            <w:lang w:val="en-US" w:eastAsia="zh-CN"/>
          </w:rPr>
          <w:t> </w:t>
        </w:r>
      </w:ins>
      <w:ins w:id="719" w:author="S2-2203084" w:date="2022-04-12T08:57:00Z">
        <w:r w:rsidRPr="00353F22">
          <w:rPr>
            <w:rFonts w:eastAsia="SimSun"/>
            <w:color w:val="000000"/>
            <w:lang w:val="en-US" w:eastAsia="zh-CN"/>
          </w:rPr>
          <w:t xml:space="preserve">4, the AMF still includes the slice 10 in the </w:t>
        </w:r>
        <w:r w:rsidRPr="00353F22">
          <w:rPr>
            <w:rFonts w:eastAsia="SimSun"/>
            <w:i/>
            <w:iCs/>
            <w:color w:val="000000"/>
            <w:lang w:val="en-US" w:eastAsia="zh-CN"/>
          </w:rPr>
          <w:t>Allowed NSSAI</w:t>
        </w:r>
        <w:r w:rsidRPr="00353F22">
          <w:rPr>
            <w:rFonts w:eastAsia="SimSun"/>
            <w:color w:val="000000"/>
            <w:lang w:val="en-US" w:eastAsia="zh-CN"/>
          </w:rPr>
          <w:t xml:space="preserve"> towards the UE at this step (the slice is indeed still temporarily available until it receives from SMF notification of the final release of PDU session 1 of slice 10 at step</w:t>
        </w:r>
        <w:del w:id="720" w:author="Rapporteur" w:date="2022-04-12T11:53:00Z">
          <w:r w:rsidRPr="00353F22" w:rsidDel="00353F22">
            <w:rPr>
              <w:rFonts w:eastAsia="SimSun"/>
              <w:color w:val="000000"/>
              <w:lang w:val="en-US" w:eastAsia="zh-CN"/>
            </w:rPr>
            <w:delText xml:space="preserve"> </w:delText>
          </w:r>
        </w:del>
      </w:ins>
      <w:ins w:id="721" w:author="Rapporteur" w:date="2022-04-12T11:53:00Z">
        <w:r w:rsidR="00353F22">
          <w:rPr>
            <w:rFonts w:ascii="Cambria" w:eastAsia="Cambria" w:hAnsi="Cambria"/>
            <w:color w:val="000000"/>
            <w:lang w:val="en-US" w:eastAsia="zh-CN"/>
          </w:rPr>
          <w:t> </w:t>
        </w:r>
      </w:ins>
      <w:ins w:id="722" w:author="S2-2203084" w:date="2022-04-12T08:57:00Z">
        <w:r w:rsidRPr="00353F22">
          <w:rPr>
            <w:rFonts w:eastAsia="SimSun"/>
            <w:color w:val="000000"/>
            <w:lang w:val="en-US" w:eastAsia="zh-CN"/>
          </w:rPr>
          <w:t xml:space="preserve">9). </w:t>
        </w:r>
        <w:del w:id="723" w:author="Rapporteur" w:date="2022-04-12T11:51:00Z">
          <w:r w:rsidRPr="00353F22" w:rsidDel="00353F22">
            <w:rPr>
              <w:rFonts w:eastAsia="SimSun"/>
              <w:color w:val="000000"/>
              <w:lang w:val="en-US" w:eastAsia="zh-CN"/>
            </w:rPr>
            <w:delText xml:space="preserve"> </w:delText>
          </w:r>
          <w:r w:rsidRPr="00D44C3B" w:rsidDel="00353F22">
            <w:rPr>
              <w:rFonts w:eastAsia="SimSun"/>
              <w:color w:val="000000"/>
              <w:lang w:val="en-US" w:eastAsia="zh-CN"/>
            </w:rPr>
            <w:delText>t</w:delText>
          </w:r>
        </w:del>
      </w:ins>
      <w:ins w:id="724" w:author="Rapporteur" w:date="2022-04-12T11:51:00Z">
        <w:r w:rsidR="00353F22">
          <w:rPr>
            <w:rFonts w:eastAsia="SimSun"/>
            <w:color w:val="000000"/>
            <w:lang w:val="en-US" w:eastAsia="zh-CN"/>
          </w:rPr>
          <w:t>T</w:t>
        </w:r>
      </w:ins>
      <w:ins w:id="725" w:author="S2-2203084" w:date="2022-04-12T08:57:00Z">
        <w:r w:rsidRPr="00D44C3B">
          <w:rPr>
            <w:rFonts w:eastAsia="SimSun"/>
            <w:color w:val="000000"/>
            <w:lang w:val="en-US" w:eastAsia="zh-CN"/>
          </w:rPr>
          <w:t>his is just a temporary allowed NSSAI that will be soon replaced and may include two S-NSSAIs in the serving PLMN supporting same HPLMN S-NSSAI exceptionally.</w:t>
        </w:r>
      </w:ins>
    </w:p>
    <w:p w14:paraId="651C6DA8" w14:textId="6CB1B0B3" w:rsidR="00A06DA8" w:rsidRPr="00A06DA8" w:rsidRDefault="00A06DA8">
      <w:pPr>
        <w:pStyle w:val="EditorsNote"/>
        <w:rPr>
          <w:ins w:id="726" w:author="S2-2203084" w:date="2022-04-12T08:57:00Z"/>
          <w:rFonts w:eastAsia="SimSun"/>
          <w:lang w:val="en-US"/>
        </w:rPr>
        <w:pPrChange w:id="727" w:author="Rapporteur" w:date="2022-04-12T11:51:00Z">
          <w:pPr>
            <w:overflowPunct w:val="0"/>
            <w:autoSpaceDE w:val="0"/>
            <w:autoSpaceDN w:val="0"/>
            <w:adjustRightInd w:val="0"/>
            <w:ind w:left="568" w:hanging="284"/>
            <w:textAlignment w:val="baseline"/>
          </w:pPr>
        </w:pPrChange>
      </w:pPr>
      <w:ins w:id="728" w:author="S2-2203084" w:date="2022-04-12T08:57:00Z">
        <w:r w:rsidRPr="00353F22">
          <w:rPr>
            <w:rFonts w:eastAsia="SimSun"/>
            <w:lang w:val="en-US"/>
          </w:rPr>
          <w:t xml:space="preserve">Editor's note: </w:t>
        </w:r>
        <w:del w:id="729" w:author="Rapporteur" w:date="2022-04-12T11:51:00Z">
          <w:r w:rsidRPr="00353F22" w:rsidDel="00353F22">
            <w:rPr>
              <w:rFonts w:eastAsia="SimSun"/>
              <w:lang w:val="en-US"/>
            </w:rPr>
            <w:delText>t</w:delText>
          </w:r>
        </w:del>
      </w:ins>
      <w:ins w:id="730" w:author="Rapporteur" w:date="2022-04-12T11:51:00Z">
        <w:r w:rsidR="00353F22">
          <w:rPr>
            <w:rFonts w:eastAsia="SimSun"/>
            <w:lang w:val="en-US"/>
          </w:rPr>
          <w:t>T</w:t>
        </w:r>
      </w:ins>
      <w:ins w:id="731" w:author="S2-2203084" w:date="2022-04-12T08:57:00Z">
        <w:r w:rsidRPr="00353F22">
          <w:rPr>
            <w:rFonts w:eastAsia="SimSun"/>
            <w:lang w:val="en-US"/>
          </w:rPr>
          <w:t>he feasibility of indicating two serving network S-NSSAI for one HPLMN S-NSSAI in the Allowed NSSAI is FFS.</w:t>
        </w:r>
      </w:ins>
    </w:p>
    <w:p w14:paraId="0EA7A5CB" w14:textId="1D3FAD06" w:rsidR="00A06DA8" w:rsidRPr="00A06DA8" w:rsidRDefault="00A06DA8" w:rsidP="00A06DA8">
      <w:pPr>
        <w:overflowPunct w:val="0"/>
        <w:autoSpaceDE w:val="0"/>
        <w:autoSpaceDN w:val="0"/>
        <w:adjustRightInd w:val="0"/>
        <w:ind w:left="568" w:hanging="284"/>
        <w:textAlignment w:val="baseline"/>
        <w:rPr>
          <w:ins w:id="732" w:author="S2-2203084" w:date="2022-04-12T08:57:00Z"/>
          <w:rFonts w:eastAsia="SimSun"/>
          <w:color w:val="000000"/>
          <w:lang w:val="en-US" w:eastAsia="zh-CN"/>
        </w:rPr>
      </w:pPr>
      <w:ins w:id="733" w:author="S2-2203084" w:date="2022-04-12T08:57:00Z">
        <w:r w:rsidRPr="00A06DA8">
          <w:rPr>
            <w:rFonts w:eastAsia="SimSun"/>
            <w:color w:val="000000"/>
            <w:lang w:val="en-US" w:eastAsia="zh-CN"/>
          </w:rPr>
          <w:t>7.</w:t>
        </w:r>
        <w:del w:id="734" w:author="Rapporteur" w:date="2022-04-12T11:51:00Z">
          <w:r w:rsidRPr="00A06DA8" w:rsidDel="00353F22">
            <w:rPr>
              <w:rFonts w:eastAsia="SimSun"/>
              <w:color w:val="000000"/>
              <w:lang w:val="en-US" w:eastAsia="zh-CN"/>
            </w:rPr>
            <w:delText xml:space="preserve"> </w:delText>
          </w:r>
        </w:del>
        <w:r w:rsidRPr="00A06DA8">
          <w:rPr>
            <w:rFonts w:eastAsia="SimSun"/>
            <w:color w:val="000000"/>
            <w:lang w:val="en-US" w:eastAsia="zh-CN"/>
          </w:rPr>
          <w:tab/>
          <w:t>In reaction to step</w:t>
        </w:r>
        <w:del w:id="735" w:author="Rapporteur" w:date="2022-04-12T11:53:00Z">
          <w:r w:rsidRPr="00A06DA8" w:rsidDel="00353F22">
            <w:rPr>
              <w:rFonts w:eastAsia="SimSun"/>
              <w:color w:val="000000"/>
              <w:lang w:val="en-US" w:eastAsia="zh-CN"/>
            </w:rPr>
            <w:delText xml:space="preserve"> </w:delText>
          </w:r>
        </w:del>
      </w:ins>
      <w:ins w:id="736" w:author="Rapporteur" w:date="2022-04-12T11:53:00Z">
        <w:r w:rsidR="00353F22">
          <w:rPr>
            <w:rFonts w:eastAsia="SimSun"/>
            <w:color w:val="000000"/>
            <w:lang w:val="en-US" w:eastAsia="zh-CN"/>
          </w:rPr>
          <w:t> </w:t>
        </w:r>
      </w:ins>
      <w:ins w:id="737" w:author="S2-2203084" w:date="2022-04-12T08:57:00Z">
        <w:r w:rsidRPr="00A06DA8">
          <w:rPr>
            <w:rFonts w:eastAsia="SimSun"/>
            <w:color w:val="000000"/>
            <w:lang w:val="en-US" w:eastAsia="zh-CN"/>
          </w:rPr>
          <w:t xml:space="preserve">5, the SMF triggers towards the UE the </w:t>
        </w:r>
        <w:bookmarkStart w:id="738" w:name="_Hlk27754490"/>
        <w:r w:rsidRPr="00A06DA8">
          <w:rPr>
            <w:rFonts w:eastAsia="SimSun"/>
            <w:color w:val="000000"/>
            <w:lang w:val="en-US" w:eastAsia="zh-CN"/>
          </w:rPr>
          <w:t xml:space="preserve">NAS PDU Session Modification Command </w:t>
        </w:r>
        <w:bookmarkEnd w:id="738"/>
        <w:r w:rsidRPr="00A06DA8">
          <w:rPr>
            <w:rFonts w:eastAsia="SimSun"/>
            <w:color w:val="000000"/>
            <w:lang w:val="en-US" w:eastAsia="zh-CN"/>
          </w:rPr>
          <w:t>(Cause, PCO (PDU Session Address Lifetime value), end slice 10, new slice 11) to invoke SSC mode 3. The (end slice 10, new 11) may be included towards the UE to prompt the UE to setup the new PDU session 2 with slice 11.</w:t>
        </w:r>
      </w:ins>
    </w:p>
    <w:p w14:paraId="50901577" w14:textId="3B72A8E5" w:rsidR="00A06DA8" w:rsidRPr="00A06DA8" w:rsidRDefault="00A06DA8">
      <w:pPr>
        <w:pStyle w:val="EditorsNote"/>
        <w:rPr>
          <w:ins w:id="739" w:author="S2-2203084" w:date="2022-04-12T08:57:00Z"/>
          <w:rFonts w:eastAsia="SimSun"/>
          <w:lang w:val="en-US"/>
        </w:rPr>
        <w:pPrChange w:id="740" w:author="Rapporteur" w:date="2022-04-12T11:51:00Z">
          <w:pPr>
            <w:overflowPunct w:val="0"/>
            <w:autoSpaceDE w:val="0"/>
            <w:autoSpaceDN w:val="0"/>
            <w:adjustRightInd w:val="0"/>
            <w:ind w:left="568" w:hanging="284"/>
            <w:textAlignment w:val="baseline"/>
          </w:pPr>
        </w:pPrChange>
      </w:pPr>
      <w:ins w:id="741" w:author="S2-2203084" w:date="2022-04-12T08:57:00Z">
        <w:r w:rsidRPr="00A06DA8">
          <w:rPr>
            <w:rFonts w:eastAsia="SimSun"/>
            <w:lang w:val="en-US"/>
          </w:rPr>
          <w:t>Editor's note:</w:t>
        </w:r>
        <w:del w:id="742" w:author="Rapporteur" w:date="2022-04-12T11:51:00Z">
          <w:r w:rsidRPr="00A06DA8" w:rsidDel="00353F22">
            <w:rPr>
              <w:rFonts w:eastAsia="SimSun"/>
              <w:lang w:val="en-US"/>
            </w:rPr>
            <w:delText xml:space="preserve"> </w:delText>
          </w:r>
        </w:del>
      </w:ins>
      <w:ins w:id="743" w:author="Rapporteur" w:date="2022-04-12T11:51:00Z">
        <w:r w:rsidR="00353F22">
          <w:rPr>
            <w:rFonts w:eastAsia="SimSun"/>
            <w:lang w:val="en-US"/>
          </w:rPr>
          <w:tab/>
        </w:r>
      </w:ins>
      <w:ins w:id="744" w:author="S2-2203084" w:date="2022-04-12T08:57:00Z">
        <w:del w:id="745" w:author="Rapporteur" w:date="2022-04-12T11:51:00Z">
          <w:r w:rsidRPr="00A06DA8" w:rsidDel="00353F22">
            <w:rPr>
              <w:rFonts w:eastAsia="SimSun"/>
              <w:lang w:val="en-US"/>
            </w:rPr>
            <w:delText>w</w:delText>
          </w:r>
        </w:del>
      </w:ins>
      <w:ins w:id="746" w:author="Rapporteur" w:date="2022-04-12T11:51:00Z">
        <w:r w:rsidR="00353F22">
          <w:rPr>
            <w:rFonts w:eastAsia="SimSun"/>
            <w:lang w:val="en-US"/>
          </w:rPr>
          <w:t>W</w:t>
        </w:r>
      </w:ins>
      <w:ins w:id="747" w:author="S2-2203084" w:date="2022-04-12T08:57:00Z">
        <w:r w:rsidRPr="00A06DA8">
          <w:rPr>
            <w:rFonts w:eastAsia="SimSun"/>
            <w:lang w:val="en-US"/>
          </w:rPr>
          <w:t>hether SSC3 PDU Session modification can be used to change the slice is FFS.</w:t>
        </w:r>
      </w:ins>
    </w:p>
    <w:p w14:paraId="42946354" w14:textId="5646B5A4" w:rsidR="00A06DA8" w:rsidRPr="00A06DA8" w:rsidRDefault="00A06DA8" w:rsidP="00A06DA8">
      <w:pPr>
        <w:overflowPunct w:val="0"/>
        <w:autoSpaceDE w:val="0"/>
        <w:autoSpaceDN w:val="0"/>
        <w:adjustRightInd w:val="0"/>
        <w:ind w:left="568" w:hanging="284"/>
        <w:textAlignment w:val="baseline"/>
        <w:rPr>
          <w:ins w:id="748" w:author="S2-2203084" w:date="2022-04-12T08:57:00Z"/>
          <w:rFonts w:eastAsia="SimSun"/>
          <w:color w:val="000000"/>
          <w:lang w:val="en-US" w:eastAsia="zh-CN"/>
        </w:rPr>
      </w:pPr>
      <w:ins w:id="749" w:author="S2-2203084" w:date="2022-04-12T08:57:00Z">
        <w:r w:rsidRPr="00A06DA8">
          <w:rPr>
            <w:rFonts w:eastAsia="SimSun"/>
            <w:color w:val="000000"/>
            <w:lang w:val="en-US" w:eastAsia="zh-CN"/>
          </w:rPr>
          <w:t>8.</w:t>
        </w:r>
        <w:r w:rsidRPr="00A06DA8">
          <w:rPr>
            <w:rFonts w:eastAsia="SimSun"/>
            <w:color w:val="000000"/>
            <w:lang w:val="en-US" w:eastAsia="zh-CN"/>
          </w:rPr>
          <w:tab/>
          <w:t xml:space="preserve">The UE triggers the establishment of PDU session 2 with slice 11 according to SSC mode 3 procedure as per existing procedures described in </w:t>
        </w:r>
        <w:del w:id="750" w:author="Rapporteur" w:date="2022-04-12T11:54:00Z">
          <w:r w:rsidRPr="00A06DA8" w:rsidDel="00353F22">
            <w:rPr>
              <w:rFonts w:eastAsia="SimSun"/>
              <w:color w:val="000000"/>
              <w:lang w:val="en-US" w:eastAsia="zh-CN"/>
            </w:rPr>
            <w:delText xml:space="preserve">23.502 § </w:delText>
          </w:r>
        </w:del>
      </w:ins>
      <w:ins w:id="751" w:author="Rapporteur" w:date="2022-04-12T11:54:00Z">
        <w:r w:rsidR="00353F22">
          <w:rPr>
            <w:rFonts w:eastAsia="SimSun"/>
            <w:color w:val="000000"/>
            <w:lang w:val="en-US" w:eastAsia="zh-CN"/>
          </w:rPr>
          <w:t>clause </w:t>
        </w:r>
      </w:ins>
      <w:ins w:id="752" w:author="S2-2203084" w:date="2022-04-12T08:57:00Z">
        <w:r w:rsidRPr="00A06DA8">
          <w:rPr>
            <w:rFonts w:eastAsia="SimSun"/>
            <w:color w:val="000000"/>
            <w:lang w:val="en-US" w:eastAsia="zh-CN"/>
          </w:rPr>
          <w:t>4.3.2.2.1</w:t>
        </w:r>
      </w:ins>
      <w:ins w:id="753" w:author="Rapporteur" w:date="2022-04-12T11:54:00Z">
        <w:r w:rsidR="00353F22">
          <w:rPr>
            <w:rFonts w:eastAsia="SimSun"/>
            <w:color w:val="000000"/>
            <w:lang w:val="en-US" w:eastAsia="zh-CN"/>
          </w:rPr>
          <w:t xml:space="preserve"> of TS 23.502 [5]</w:t>
        </w:r>
      </w:ins>
      <w:ins w:id="754" w:author="S2-2203084" w:date="2022-04-12T08:57:00Z">
        <w:r w:rsidRPr="00A06DA8">
          <w:rPr>
            <w:rFonts w:eastAsia="SimSun"/>
            <w:color w:val="000000"/>
            <w:lang w:val="en-US" w:eastAsia="zh-CN"/>
          </w:rPr>
          <w:t>.</w:t>
        </w:r>
        <w:del w:id="755" w:author="Rapporteur" w:date="2022-04-12T11:51:00Z">
          <w:r w:rsidRPr="00A06DA8" w:rsidDel="00353F22">
            <w:rPr>
              <w:rFonts w:eastAsia="SimSun"/>
              <w:color w:val="000000"/>
              <w:lang w:val="en-US" w:eastAsia="zh-CN"/>
            </w:rPr>
            <w:delText xml:space="preserve"> </w:delText>
          </w:r>
        </w:del>
      </w:ins>
    </w:p>
    <w:p w14:paraId="51B352F9" w14:textId="069B3F9A" w:rsidR="00A06DA8" w:rsidRPr="00A06DA8" w:rsidRDefault="00A06DA8" w:rsidP="00A06DA8">
      <w:pPr>
        <w:overflowPunct w:val="0"/>
        <w:autoSpaceDE w:val="0"/>
        <w:autoSpaceDN w:val="0"/>
        <w:adjustRightInd w:val="0"/>
        <w:ind w:left="568" w:hanging="284"/>
        <w:textAlignment w:val="baseline"/>
        <w:rPr>
          <w:ins w:id="756" w:author="S2-2203084" w:date="2022-04-12T08:57:00Z"/>
          <w:rFonts w:eastAsia="SimSun"/>
          <w:color w:val="000000"/>
          <w:lang w:val="en-US" w:eastAsia="zh-CN"/>
        </w:rPr>
      </w:pPr>
      <w:ins w:id="757" w:author="S2-2203084" w:date="2022-04-12T08:57:00Z">
        <w:r w:rsidRPr="00A06DA8">
          <w:rPr>
            <w:rFonts w:eastAsia="SimSun"/>
            <w:color w:val="000000"/>
            <w:lang w:val="en-US" w:eastAsia="zh-CN"/>
          </w:rPr>
          <w:t>9.</w:t>
        </w:r>
        <w:del w:id="758" w:author="Rapporteur" w:date="2022-04-12T11:51:00Z">
          <w:r w:rsidRPr="00A06DA8" w:rsidDel="00353F22">
            <w:rPr>
              <w:rFonts w:eastAsia="SimSun"/>
              <w:color w:val="000000"/>
              <w:lang w:val="en-US" w:eastAsia="zh-CN"/>
            </w:rPr>
            <w:delText xml:space="preserve"> </w:delText>
          </w:r>
        </w:del>
        <w:r w:rsidRPr="00A06DA8">
          <w:rPr>
            <w:rFonts w:eastAsia="SimSun"/>
            <w:color w:val="000000"/>
            <w:lang w:val="en-US" w:eastAsia="zh-CN"/>
          </w:rPr>
          <w:tab/>
          <w:t xml:space="preserve">At the expiry of SSC mode 3 timer, the SMF triggers the release of the PDU session 1 of slice 10 according to SSC mode 3 procedures (existing procedures described in </w:t>
        </w:r>
        <w:del w:id="759" w:author="Rapporteur" w:date="2022-04-12T11:55:00Z">
          <w:r w:rsidRPr="00A06DA8" w:rsidDel="00353F22">
            <w:rPr>
              <w:rFonts w:eastAsia="SimSun"/>
              <w:color w:val="000000"/>
              <w:lang w:val="en-US" w:eastAsia="zh-CN"/>
            </w:rPr>
            <w:delText xml:space="preserve">23.502 § </w:delText>
          </w:r>
        </w:del>
      </w:ins>
      <w:ins w:id="760" w:author="Rapporteur" w:date="2022-04-12T11:55:00Z">
        <w:r w:rsidR="00353F22">
          <w:rPr>
            <w:rFonts w:eastAsia="SimSun"/>
            <w:color w:val="000000"/>
            <w:lang w:val="en-US" w:eastAsia="zh-CN"/>
          </w:rPr>
          <w:t>clause </w:t>
        </w:r>
      </w:ins>
      <w:ins w:id="761" w:author="S2-2203084" w:date="2022-04-12T08:57:00Z">
        <w:r w:rsidRPr="00A06DA8">
          <w:rPr>
            <w:rFonts w:eastAsia="SimSun"/>
            <w:color w:val="000000"/>
            <w:lang w:val="en-US" w:eastAsia="zh-CN"/>
          </w:rPr>
          <w:t>4.3.2.2.1</w:t>
        </w:r>
      </w:ins>
      <w:ins w:id="762" w:author="Rapporteur" w:date="2022-04-12T11:55:00Z">
        <w:r w:rsidR="00353F22">
          <w:rPr>
            <w:rFonts w:eastAsia="SimSun"/>
            <w:color w:val="000000"/>
            <w:lang w:val="en-US" w:eastAsia="zh-CN"/>
          </w:rPr>
          <w:t xml:space="preserve"> of TS 23.502 [5]</w:t>
        </w:r>
      </w:ins>
      <w:ins w:id="763" w:author="S2-2203084" w:date="2022-04-12T08:57:00Z">
        <w:r w:rsidRPr="00A06DA8">
          <w:rPr>
            <w:rFonts w:eastAsia="SimSun"/>
            <w:color w:val="000000"/>
            <w:lang w:val="en-US" w:eastAsia="zh-CN"/>
          </w:rPr>
          <w:t>).</w:t>
        </w:r>
        <w:del w:id="764" w:author="Rapporteur" w:date="2022-04-12T11:51:00Z">
          <w:r w:rsidRPr="00A06DA8" w:rsidDel="00353F22">
            <w:rPr>
              <w:rFonts w:eastAsia="SimSun"/>
              <w:color w:val="000000"/>
              <w:lang w:val="en-US" w:eastAsia="zh-CN"/>
            </w:rPr>
            <w:delText xml:space="preserve">  </w:delText>
          </w:r>
        </w:del>
      </w:ins>
    </w:p>
    <w:p w14:paraId="678302E8" w14:textId="48F10B70" w:rsidR="00A06DA8" w:rsidRPr="00A06DA8" w:rsidDel="00353F22" w:rsidRDefault="00A06DA8" w:rsidP="00A06DA8">
      <w:pPr>
        <w:overflowPunct w:val="0"/>
        <w:autoSpaceDE w:val="0"/>
        <w:autoSpaceDN w:val="0"/>
        <w:adjustRightInd w:val="0"/>
        <w:ind w:left="568" w:hanging="284"/>
        <w:textAlignment w:val="baseline"/>
        <w:rPr>
          <w:ins w:id="765" w:author="S2-2203084" w:date="2022-04-12T08:57:00Z"/>
          <w:del w:id="766" w:author="Rapporteur" w:date="2022-04-12T11:51:00Z"/>
          <w:rFonts w:eastAsia="SimSun"/>
          <w:color w:val="000000"/>
          <w:lang w:val="en-US" w:eastAsia="zh-CN"/>
        </w:rPr>
      </w:pPr>
      <w:ins w:id="767" w:author="S2-2203084" w:date="2022-04-12T08:57:00Z">
        <w:r w:rsidRPr="00A06DA8">
          <w:rPr>
            <w:rFonts w:eastAsia="SimSun"/>
            <w:color w:val="000000"/>
            <w:lang w:val="en-US" w:eastAsia="zh-CN"/>
          </w:rPr>
          <w:t>10.</w:t>
        </w:r>
        <w:r w:rsidRPr="00A06DA8">
          <w:rPr>
            <w:rFonts w:eastAsia="SimSun"/>
            <w:color w:val="000000"/>
            <w:lang w:val="en-US" w:eastAsia="zh-CN"/>
          </w:rPr>
          <w:tab/>
          <w:t xml:space="preserve">Upon notification from the SMF that PDU session of no longer supported slice 10 has been released, the AMF sends a final the UCU (UE Configuration Update) message in order to update the </w:t>
        </w:r>
        <w:r w:rsidRPr="00A06DA8">
          <w:rPr>
            <w:rFonts w:eastAsia="SimSun"/>
            <w:i/>
            <w:iCs/>
            <w:color w:val="000000"/>
            <w:lang w:val="en-US" w:eastAsia="zh-CN"/>
          </w:rPr>
          <w:t>Allowed NSSAI</w:t>
        </w:r>
        <w:r w:rsidRPr="00A06DA8">
          <w:rPr>
            <w:rFonts w:eastAsia="SimSun"/>
            <w:color w:val="000000"/>
            <w:lang w:val="en-US" w:eastAsia="zh-CN"/>
          </w:rPr>
          <w:t xml:space="preserve"> towards the NG-RAN and the UE. In this example, the new </w:t>
        </w:r>
        <w:r w:rsidRPr="00A06DA8">
          <w:rPr>
            <w:rFonts w:eastAsia="SimSun"/>
            <w:i/>
            <w:iCs/>
            <w:color w:val="000000"/>
            <w:lang w:val="en-US" w:eastAsia="zh-CN"/>
          </w:rPr>
          <w:t>Allowed NSSAI</w:t>
        </w:r>
        <w:r w:rsidRPr="00A06DA8">
          <w:rPr>
            <w:rFonts w:eastAsia="SimSun"/>
            <w:color w:val="000000"/>
            <w:lang w:val="en-US" w:eastAsia="zh-CN"/>
          </w:rPr>
          <w:t xml:space="preserve"> is slice 11.</w:t>
        </w:r>
        <w:del w:id="768" w:author="Rapporteur" w:date="2022-04-12T11:51:00Z">
          <w:r w:rsidRPr="00A06DA8" w:rsidDel="00353F22">
            <w:rPr>
              <w:rFonts w:eastAsia="SimSun"/>
              <w:color w:val="000000"/>
              <w:lang w:val="en-US" w:eastAsia="zh-CN"/>
            </w:rPr>
            <w:delText xml:space="preserve"> </w:delText>
          </w:r>
          <w:r w:rsidRPr="00A06DA8" w:rsidDel="00353F22">
            <w:rPr>
              <w:rFonts w:ascii="Arial" w:hAnsi="Arial" w:cs="Arial"/>
              <w:color w:val="595959"/>
            </w:rPr>
            <w:delText xml:space="preserve"> </w:delText>
          </w:r>
        </w:del>
      </w:ins>
    </w:p>
    <w:p w14:paraId="28136011" w14:textId="77777777" w:rsidR="00A06DA8" w:rsidRPr="00A06DA8" w:rsidRDefault="00A06DA8">
      <w:pPr>
        <w:overflowPunct w:val="0"/>
        <w:autoSpaceDE w:val="0"/>
        <w:autoSpaceDN w:val="0"/>
        <w:adjustRightInd w:val="0"/>
        <w:ind w:left="568" w:hanging="284"/>
        <w:textAlignment w:val="baseline"/>
        <w:rPr>
          <w:ins w:id="769" w:author="S2-2203084" w:date="2022-04-12T08:57:00Z"/>
          <w:color w:val="000000"/>
          <w:lang w:eastAsia="ja-JP"/>
        </w:rPr>
        <w:pPrChange w:id="770" w:author="Rapporteur" w:date="2022-04-12T11:51:00Z">
          <w:pPr>
            <w:overflowPunct w:val="0"/>
            <w:autoSpaceDE w:val="0"/>
            <w:autoSpaceDN w:val="0"/>
            <w:adjustRightInd w:val="0"/>
            <w:textAlignment w:val="baseline"/>
          </w:pPr>
        </w:pPrChange>
      </w:pPr>
    </w:p>
    <w:p w14:paraId="0A59213B" w14:textId="577B80C9" w:rsidR="00A06DA8" w:rsidRPr="00A06DA8" w:rsidRDefault="00A06DA8" w:rsidP="00A06DA8">
      <w:pPr>
        <w:keepNext/>
        <w:keepLines/>
        <w:overflowPunct w:val="0"/>
        <w:autoSpaceDE w:val="0"/>
        <w:autoSpaceDN w:val="0"/>
        <w:adjustRightInd w:val="0"/>
        <w:spacing w:before="120"/>
        <w:ind w:left="1134" w:hanging="1134"/>
        <w:textAlignment w:val="baseline"/>
        <w:outlineLvl w:val="2"/>
        <w:rPr>
          <w:ins w:id="771" w:author="S2-2203084" w:date="2022-04-12T08:57:00Z"/>
          <w:rFonts w:ascii="Arial" w:hAnsi="Arial"/>
          <w:sz w:val="28"/>
          <w:lang w:eastAsia="zh-CN"/>
        </w:rPr>
      </w:pPr>
      <w:bookmarkStart w:id="772" w:name="_Toc97269613"/>
      <w:ins w:id="773" w:author="S2-2203084" w:date="2022-04-12T08:57:00Z">
        <w:r w:rsidRPr="00A06DA8">
          <w:rPr>
            <w:rFonts w:ascii="Arial" w:hAnsi="Arial"/>
            <w:sz w:val="28"/>
            <w:lang w:eastAsia="zh-CN"/>
          </w:rPr>
          <w:t>6.</w:t>
        </w:r>
        <w:del w:id="774" w:author="Rapporteur" w:date="2022-04-12T11:56:00Z">
          <w:r w:rsidRPr="00A06DA8" w:rsidDel="00684CF0">
            <w:rPr>
              <w:rFonts w:ascii="Arial" w:hAnsi="Arial"/>
              <w:sz w:val="28"/>
              <w:lang w:eastAsia="zh-CN"/>
            </w:rPr>
            <w:delText>X</w:delText>
          </w:r>
        </w:del>
      </w:ins>
      <w:ins w:id="775" w:author="Rapporteur" w:date="2022-04-12T11:56:00Z">
        <w:r w:rsidR="00684CF0">
          <w:rPr>
            <w:rFonts w:ascii="Arial" w:hAnsi="Arial"/>
            <w:sz w:val="28"/>
            <w:lang w:eastAsia="zh-CN"/>
          </w:rPr>
          <w:t>3</w:t>
        </w:r>
      </w:ins>
      <w:ins w:id="776" w:author="S2-2203084" w:date="2022-04-12T08:57:00Z">
        <w:r w:rsidRPr="00A06DA8">
          <w:rPr>
            <w:rFonts w:ascii="Arial" w:hAnsi="Arial"/>
            <w:sz w:val="28"/>
            <w:lang w:eastAsia="zh-CN"/>
          </w:rPr>
          <w:t>.</w:t>
        </w:r>
        <w:del w:id="777" w:author="Rapporteur" w:date="2022-04-12T14:39:00Z">
          <w:r w:rsidRPr="00A06DA8" w:rsidDel="00E927DF">
            <w:rPr>
              <w:rFonts w:ascii="Arial" w:hAnsi="Arial"/>
              <w:sz w:val="28"/>
              <w:lang w:eastAsia="zh-CN"/>
            </w:rPr>
            <w:delText>3</w:delText>
          </w:r>
        </w:del>
      </w:ins>
      <w:ins w:id="778" w:author="Rapporteur" w:date="2022-04-12T14:39:00Z">
        <w:r w:rsidR="00E927DF">
          <w:rPr>
            <w:rFonts w:ascii="Arial" w:hAnsi="Arial"/>
            <w:sz w:val="28"/>
            <w:lang w:eastAsia="zh-CN"/>
          </w:rPr>
          <w:t>4</w:t>
        </w:r>
      </w:ins>
      <w:ins w:id="779" w:author="S2-2203084" w:date="2022-04-12T08:57:00Z">
        <w:r w:rsidRPr="00A06DA8">
          <w:rPr>
            <w:rFonts w:ascii="Arial" w:hAnsi="Arial"/>
            <w:sz w:val="28"/>
            <w:lang w:eastAsia="zh-CN"/>
          </w:rPr>
          <w:tab/>
        </w:r>
        <w:r w:rsidRPr="00A06DA8">
          <w:rPr>
            <w:rFonts w:ascii="Arial" w:hAnsi="Arial"/>
            <w:sz w:val="28"/>
            <w:lang w:eastAsia="ja-JP"/>
          </w:rPr>
          <w:t xml:space="preserve">Impacts on </w:t>
        </w:r>
        <w:r w:rsidRPr="00A06DA8">
          <w:rPr>
            <w:rFonts w:ascii="Arial" w:hAnsi="Arial"/>
            <w:sz w:val="28"/>
            <w:lang w:eastAsia="zh-CN"/>
          </w:rPr>
          <w:t>services,</w:t>
        </w:r>
        <w:r w:rsidRPr="00A06DA8">
          <w:rPr>
            <w:rFonts w:ascii="Arial" w:hAnsi="Arial"/>
            <w:sz w:val="28"/>
            <w:lang w:eastAsia="ja-JP"/>
          </w:rPr>
          <w:t xml:space="preserve"> entities and interfaces</w:t>
        </w:r>
        <w:bookmarkEnd w:id="772"/>
      </w:ins>
    </w:p>
    <w:p w14:paraId="185C78A0" w14:textId="77777777" w:rsidR="00A06DA8" w:rsidRPr="00A06DA8" w:rsidRDefault="00A06DA8" w:rsidP="00A06DA8">
      <w:pPr>
        <w:overflowPunct w:val="0"/>
        <w:autoSpaceDE w:val="0"/>
        <w:autoSpaceDN w:val="0"/>
        <w:adjustRightInd w:val="0"/>
        <w:textAlignment w:val="baseline"/>
        <w:rPr>
          <w:ins w:id="780" w:author="S2-2203084" w:date="2022-04-12T08:57:00Z"/>
          <w:color w:val="000000"/>
          <w:lang w:eastAsia="ja-JP"/>
        </w:rPr>
      </w:pPr>
      <w:ins w:id="781" w:author="S2-2203084" w:date="2022-04-12T08:57:00Z">
        <w:r w:rsidRPr="00A06DA8">
          <w:rPr>
            <w:color w:val="000000"/>
            <w:lang w:eastAsia="ja-JP"/>
          </w:rPr>
          <w:t>The solution has the following impacts:</w:t>
        </w:r>
      </w:ins>
    </w:p>
    <w:p w14:paraId="2E8C61B3" w14:textId="77777777" w:rsidR="00A06DA8" w:rsidRPr="00A06DA8" w:rsidRDefault="00A06DA8" w:rsidP="00A06DA8">
      <w:pPr>
        <w:overflowPunct w:val="0"/>
        <w:autoSpaceDE w:val="0"/>
        <w:autoSpaceDN w:val="0"/>
        <w:adjustRightInd w:val="0"/>
        <w:textAlignment w:val="baseline"/>
        <w:rPr>
          <w:ins w:id="782" w:author="S2-2203084" w:date="2022-04-12T08:57:00Z"/>
          <w:rFonts w:eastAsia="맑은 고딕"/>
          <w:color w:val="000000"/>
          <w:lang w:eastAsia="ja-JP"/>
        </w:rPr>
      </w:pPr>
      <w:ins w:id="783" w:author="S2-2203084" w:date="2022-04-12T08:57:00Z">
        <w:r w:rsidRPr="00A06DA8">
          <w:rPr>
            <w:rFonts w:eastAsia="맑은 고딕"/>
            <w:color w:val="000000"/>
            <w:lang w:eastAsia="ja-JP"/>
          </w:rPr>
          <w:t>NG-RAN node:</w:t>
        </w:r>
      </w:ins>
    </w:p>
    <w:p w14:paraId="5A8CE61E" w14:textId="77777777" w:rsidR="00A06DA8" w:rsidRPr="00A06DA8" w:rsidRDefault="00A06DA8" w:rsidP="00A06DA8">
      <w:pPr>
        <w:overflowPunct w:val="0"/>
        <w:autoSpaceDE w:val="0"/>
        <w:autoSpaceDN w:val="0"/>
        <w:adjustRightInd w:val="0"/>
        <w:ind w:left="568" w:hanging="284"/>
        <w:textAlignment w:val="baseline"/>
        <w:rPr>
          <w:ins w:id="784" w:author="S2-2203084" w:date="2022-04-12T08:57:00Z"/>
          <w:rFonts w:eastAsia="맑은 고딕"/>
          <w:color w:val="000000"/>
          <w:lang w:eastAsia="ja-JP"/>
        </w:rPr>
      </w:pPr>
      <w:ins w:id="785" w:author="S2-2203084" w:date="2022-04-12T08:57:00Z">
        <w:r w:rsidRPr="00A06DA8">
          <w:rPr>
            <w:rFonts w:eastAsia="맑은 고딕"/>
            <w:color w:val="000000"/>
            <w:lang w:eastAsia="ja-JP"/>
          </w:rPr>
          <w:t>-</w:t>
        </w:r>
        <w:r w:rsidRPr="00A06DA8">
          <w:rPr>
            <w:rFonts w:eastAsia="맑은 고딕"/>
            <w:color w:val="000000"/>
            <w:lang w:eastAsia="ja-JP"/>
          </w:rPr>
          <w:tab/>
          <w:t>configuration to perform slice remapping for certain slices and related behaviour as per above procedure</w:t>
        </w:r>
      </w:ins>
    </w:p>
    <w:p w14:paraId="6A6501C9" w14:textId="77777777" w:rsidR="00A06DA8" w:rsidRPr="00A06DA8" w:rsidRDefault="00A06DA8" w:rsidP="00A06DA8">
      <w:pPr>
        <w:overflowPunct w:val="0"/>
        <w:autoSpaceDE w:val="0"/>
        <w:autoSpaceDN w:val="0"/>
        <w:adjustRightInd w:val="0"/>
        <w:textAlignment w:val="baseline"/>
        <w:rPr>
          <w:ins w:id="786" w:author="S2-2203084" w:date="2022-04-12T08:57:00Z"/>
          <w:rFonts w:eastAsia="맑은 고딕"/>
          <w:color w:val="000000"/>
          <w:lang w:eastAsia="ja-JP"/>
        </w:rPr>
      </w:pPr>
      <w:ins w:id="787" w:author="S2-2203084" w:date="2022-04-12T08:57:00Z">
        <w:r w:rsidRPr="00A06DA8">
          <w:rPr>
            <w:rFonts w:eastAsia="맑은 고딕"/>
            <w:color w:val="000000"/>
            <w:lang w:eastAsia="ja-JP"/>
          </w:rPr>
          <w:t>AMF</w:t>
        </w:r>
      </w:ins>
    </w:p>
    <w:p w14:paraId="400263A5" w14:textId="77777777" w:rsidR="00A06DA8" w:rsidRPr="00A06DA8" w:rsidRDefault="00A06DA8" w:rsidP="00A06DA8">
      <w:pPr>
        <w:overflowPunct w:val="0"/>
        <w:autoSpaceDE w:val="0"/>
        <w:autoSpaceDN w:val="0"/>
        <w:adjustRightInd w:val="0"/>
        <w:ind w:left="568" w:hanging="284"/>
        <w:textAlignment w:val="baseline"/>
        <w:rPr>
          <w:ins w:id="788" w:author="S2-2203084" w:date="2022-04-12T08:57:00Z"/>
          <w:rFonts w:eastAsia="맑은 고딕"/>
          <w:color w:val="000000"/>
          <w:lang w:eastAsia="ja-JP"/>
        </w:rPr>
      </w:pPr>
      <w:ins w:id="789" w:author="S2-2203084" w:date="2022-04-12T08:57:00Z">
        <w:r w:rsidRPr="00A06DA8">
          <w:rPr>
            <w:rFonts w:eastAsia="맑은 고딕"/>
            <w:color w:val="000000"/>
            <w:lang w:eastAsia="ja-JP"/>
          </w:rPr>
          <w:t>-</w:t>
        </w:r>
        <w:r w:rsidRPr="00A06DA8">
          <w:rPr>
            <w:rFonts w:eastAsia="맑은 고딕"/>
            <w:color w:val="000000"/>
            <w:lang w:eastAsia="ja-JP"/>
          </w:rPr>
          <w:tab/>
          <w:t>temporarily allow slices while SSC3 completes for the PDU session and do UE configuration update to provide the final allowed NSSAI when the SSC mode 3 new PDU session is up and running and old PDU session leg released.</w:t>
        </w:r>
      </w:ins>
    </w:p>
    <w:p w14:paraId="36B592CC" w14:textId="77777777" w:rsidR="00A06DA8" w:rsidRPr="00A06DA8" w:rsidRDefault="00A06DA8" w:rsidP="00A06DA8">
      <w:pPr>
        <w:overflowPunct w:val="0"/>
        <w:autoSpaceDE w:val="0"/>
        <w:autoSpaceDN w:val="0"/>
        <w:adjustRightInd w:val="0"/>
        <w:textAlignment w:val="baseline"/>
        <w:rPr>
          <w:ins w:id="790" w:author="S2-2203084" w:date="2022-04-12T08:57:00Z"/>
          <w:rFonts w:eastAsia="맑은 고딕"/>
          <w:color w:val="000000"/>
          <w:lang w:eastAsia="ja-JP"/>
        </w:rPr>
      </w:pPr>
      <w:ins w:id="791" w:author="S2-2203084" w:date="2022-04-12T08:57:00Z">
        <w:r w:rsidRPr="00A06DA8">
          <w:rPr>
            <w:rFonts w:eastAsia="맑은 고딕"/>
            <w:color w:val="000000"/>
            <w:lang w:eastAsia="ja-JP"/>
          </w:rPr>
          <w:t>UE</w:t>
        </w:r>
      </w:ins>
    </w:p>
    <w:p w14:paraId="6ECD7E7D" w14:textId="77777777" w:rsidR="00A06DA8" w:rsidRPr="00A06DA8" w:rsidRDefault="00A06DA8" w:rsidP="00A06DA8">
      <w:pPr>
        <w:overflowPunct w:val="0"/>
        <w:autoSpaceDE w:val="0"/>
        <w:autoSpaceDN w:val="0"/>
        <w:adjustRightInd w:val="0"/>
        <w:ind w:left="568" w:hanging="284"/>
        <w:textAlignment w:val="baseline"/>
        <w:rPr>
          <w:ins w:id="792" w:author="S2-2203084" w:date="2022-04-12T08:57:00Z"/>
          <w:rFonts w:eastAsia="맑은 고딕"/>
          <w:color w:val="000000"/>
          <w:lang w:eastAsia="ja-JP"/>
        </w:rPr>
      </w:pPr>
      <w:ins w:id="793" w:author="S2-2203084" w:date="2022-04-12T08:57:00Z">
        <w:r w:rsidRPr="00A06DA8">
          <w:rPr>
            <w:rFonts w:eastAsia="맑은 고딕"/>
            <w:color w:val="000000"/>
            <w:lang w:eastAsia="ja-JP"/>
          </w:rPr>
          <w:t>-</w:t>
        </w:r>
        <w:r w:rsidRPr="00A06DA8">
          <w:rPr>
            <w:rFonts w:eastAsia="맑은 고딕"/>
            <w:color w:val="000000"/>
            <w:lang w:eastAsia="ja-JP"/>
          </w:rPr>
          <w:tab/>
          <w:t>trigger SSC mode 3 when the PDU session is temporarily accepted in the new slice as specified in the handover command.</w:t>
        </w:r>
      </w:ins>
    </w:p>
    <w:p w14:paraId="5C7A6E34" w14:textId="77777777" w:rsidR="00A06DA8" w:rsidRPr="00A06DA8" w:rsidRDefault="00A06DA8" w:rsidP="00A06DA8">
      <w:pPr>
        <w:overflowPunct w:val="0"/>
        <w:autoSpaceDE w:val="0"/>
        <w:autoSpaceDN w:val="0"/>
        <w:adjustRightInd w:val="0"/>
        <w:ind w:left="568" w:hanging="284"/>
        <w:textAlignment w:val="baseline"/>
        <w:rPr>
          <w:ins w:id="794" w:author="S2-2203084" w:date="2022-04-12T08:57:00Z"/>
          <w:rFonts w:eastAsia="맑은 고딕"/>
          <w:color w:val="000000"/>
          <w:lang w:eastAsia="ja-JP"/>
        </w:rPr>
      </w:pPr>
      <w:ins w:id="795" w:author="S2-2203084" w:date="2022-04-12T08:57:00Z">
        <w:r w:rsidRPr="00A06DA8">
          <w:rPr>
            <w:rFonts w:eastAsia="맑은 고딕"/>
            <w:color w:val="000000"/>
            <w:lang w:eastAsia="ja-JP"/>
          </w:rPr>
          <w:t>-</w:t>
        </w:r>
        <w:r w:rsidRPr="00A06DA8">
          <w:rPr>
            <w:rFonts w:eastAsia="맑은 고딕"/>
            <w:color w:val="000000"/>
            <w:lang w:eastAsia="ja-JP"/>
          </w:rPr>
          <w:tab/>
          <w:t>perform registration procedure by taking into account the indicated slice as replacement of the ongoing slice.</w:t>
        </w:r>
      </w:ins>
    </w:p>
    <w:p w14:paraId="5FE2B733" w14:textId="77777777" w:rsidR="00A06DA8" w:rsidRPr="00A06DA8" w:rsidRDefault="00A06DA8" w:rsidP="00A06DA8">
      <w:pPr>
        <w:overflowPunct w:val="0"/>
        <w:autoSpaceDE w:val="0"/>
        <w:autoSpaceDN w:val="0"/>
        <w:adjustRightInd w:val="0"/>
        <w:ind w:left="568" w:hanging="284"/>
        <w:textAlignment w:val="baseline"/>
        <w:rPr>
          <w:ins w:id="796" w:author="S2-2203084" w:date="2022-04-12T08:57:00Z"/>
          <w:rFonts w:eastAsia="맑은 고딕"/>
          <w:color w:val="000000"/>
          <w:lang w:eastAsia="ja-JP"/>
        </w:rPr>
      </w:pPr>
      <w:ins w:id="797" w:author="S2-2203084" w:date="2022-04-12T08:57:00Z">
        <w:r w:rsidRPr="00A06DA8">
          <w:rPr>
            <w:rFonts w:eastAsia="맑은 고딕"/>
            <w:color w:val="000000"/>
            <w:lang w:eastAsia="ja-JP"/>
          </w:rPr>
          <w:t>-</w:t>
        </w:r>
        <w:r w:rsidRPr="00A06DA8">
          <w:rPr>
            <w:rFonts w:eastAsia="맑은 고딕"/>
            <w:color w:val="000000"/>
            <w:lang w:eastAsia="ja-JP"/>
          </w:rPr>
          <w:tab/>
          <w:t>performs SSC mode 3 with the slice indicated to replace the ongoing slice.</w:t>
        </w:r>
      </w:ins>
    </w:p>
    <w:p w14:paraId="5B9C2798" w14:textId="12E35930" w:rsidR="005D475B" w:rsidRPr="005D475B" w:rsidRDefault="005D475B" w:rsidP="005D475B">
      <w:pPr>
        <w:keepNext/>
        <w:keepLines/>
        <w:overflowPunct w:val="0"/>
        <w:autoSpaceDE w:val="0"/>
        <w:autoSpaceDN w:val="0"/>
        <w:adjustRightInd w:val="0"/>
        <w:spacing w:before="180"/>
        <w:ind w:left="1134" w:hanging="1134"/>
        <w:textAlignment w:val="baseline"/>
        <w:outlineLvl w:val="1"/>
        <w:rPr>
          <w:ins w:id="798" w:author="S2-2203085" w:date="2022-04-12T09:03:00Z"/>
          <w:rFonts w:ascii="Arial" w:eastAsia="Times New Roman" w:hAnsi="Arial"/>
          <w:sz w:val="32"/>
          <w:lang w:eastAsia="ja-JP"/>
        </w:rPr>
      </w:pPr>
      <w:bookmarkStart w:id="799" w:name="_Toc510607499"/>
      <w:bookmarkStart w:id="800" w:name="_Toc518306733"/>
      <w:ins w:id="801" w:author="S2-2203085" w:date="2022-04-12T09:03:00Z">
        <w:r w:rsidRPr="005D475B">
          <w:rPr>
            <w:rFonts w:ascii="Arial" w:eastAsia="Times New Roman" w:hAnsi="Arial"/>
            <w:sz w:val="32"/>
            <w:lang w:eastAsia="zh-CN"/>
          </w:rPr>
          <w:t>6.</w:t>
        </w:r>
        <w:del w:id="802" w:author="Rapporteur" w:date="2022-04-12T11:59:00Z">
          <w:r w:rsidRPr="005D475B" w:rsidDel="001612A5">
            <w:rPr>
              <w:rFonts w:ascii="Arial" w:eastAsia="Times New Roman" w:hAnsi="Arial" w:hint="eastAsia"/>
              <w:sz w:val="32"/>
              <w:lang w:eastAsia="zh-CN"/>
            </w:rPr>
            <w:delText>X</w:delText>
          </w:r>
        </w:del>
      </w:ins>
      <w:ins w:id="803" w:author="Rapporteur" w:date="2022-04-12T11:59:00Z">
        <w:r w:rsidR="001612A5">
          <w:rPr>
            <w:rFonts w:ascii="Arial" w:eastAsia="Times New Roman" w:hAnsi="Arial"/>
            <w:sz w:val="32"/>
            <w:lang w:eastAsia="zh-CN"/>
          </w:rPr>
          <w:t>4</w:t>
        </w:r>
      </w:ins>
      <w:ins w:id="804" w:author="S2-2203085" w:date="2022-04-12T09:03:00Z">
        <w:r w:rsidRPr="005D475B">
          <w:rPr>
            <w:rFonts w:ascii="Arial" w:eastAsia="Times New Roman" w:hAnsi="Arial" w:hint="eastAsia"/>
            <w:sz w:val="32"/>
            <w:lang w:eastAsia="ko-KR"/>
          </w:rPr>
          <w:tab/>
        </w:r>
        <w:r w:rsidRPr="005D475B">
          <w:rPr>
            <w:rFonts w:ascii="Arial" w:eastAsia="Times New Roman" w:hAnsi="Arial"/>
            <w:sz w:val="32"/>
            <w:lang w:eastAsia="ja-JP"/>
          </w:rPr>
          <w:t>Solution</w:t>
        </w:r>
        <w:r w:rsidRPr="005D475B">
          <w:rPr>
            <w:rFonts w:ascii="Arial" w:eastAsia="Times New Roman" w:hAnsi="Arial" w:hint="eastAsia"/>
            <w:sz w:val="32"/>
            <w:lang w:eastAsia="zh-CN"/>
          </w:rPr>
          <w:t xml:space="preserve"> #</w:t>
        </w:r>
        <w:del w:id="805" w:author="Rapporteur" w:date="2022-04-12T11:59:00Z">
          <w:r w:rsidRPr="005D475B" w:rsidDel="001612A5">
            <w:rPr>
              <w:rFonts w:ascii="Arial" w:eastAsia="Times New Roman" w:hAnsi="Arial"/>
              <w:sz w:val="32"/>
              <w:lang w:eastAsia="zh-CN"/>
            </w:rPr>
            <w:delText>X</w:delText>
          </w:r>
        </w:del>
      </w:ins>
      <w:ins w:id="806" w:author="Rapporteur" w:date="2022-04-12T11:59:00Z">
        <w:r w:rsidR="001612A5">
          <w:rPr>
            <w:rFonts w:ascii="Arial" w:eastAsia="Times New Roman" w:hAnsi="Arial"/>
            <w:sz w:val="32"/>
            <w:lang w:eastAsia="zh-CN"/>
          </w:rPr>
          <w:t>4</w:t>
        </w:r>
      </w:ins>
      <w:ins w:id="807" w:author="S2-2203085" w:date="2022-04-12T09:03:00Z">
        <w:r w:rsidRPr="005D475B">
          <w:rPr>
            <w:rFonts w:ascii="Arial" w:eastAsia="Times New Roman" w:hAnsi="Arial"/>
            <w:sz w:val="32"/>
            <w:lang w:eastAsia="ja-JP"/>
          </w:rPr>
          <w:t xml:space="preserve">: </w:t>
        </w:r>
        <w:bookmarkStart w:id="808" w:name="_Hlk98325838"/>
        <w:r w:rsidRPr="005D475B">
          <w:rPr>
            <w:rFonts w:ascii="Arial" w:eastAsia="Times New Roman" w:hAnsi="Arial"/>
            <w:sz w:val="32"/>
            <w:lang w:eastAsia="ja-JP"/>
          </w:rPr>
          <w:t>PDU Session on compatible network slice</w:t>
        </w:r>
        <w:bookmarkEnd w:id="808"/>
      </w:ins>
    </w:p>
    <w:p w14:paraId="10A7DC8C" w14:textId="7B74A234" w:rsidR="005D475B" w:rsidRPr="005D475B" w:rsidRDefault="005D475B" w:rsidP="005D475B">
      <w:pPr>
        <w:keepNext/>
        <w:keepLines/>
        <w:overflowPunct w:val="0"/>
        <w:autoSpaceDE w:val="0"/>
        <w:autoSpaceDN w:val="0"/>
        <w:adjustRightInd w:val="0"/>
        <w:spacing w:before="120"/>
        <w:ind w:left="1134" w:hanging="1134"/>
        <w:textAlignment w:val="baseline"/>
        <w:outlineLvl w:val="2"/>
        <w:rPr>
          <w:ins w:id="809" w:author="S2-2203085" w:date="2022-04-12T09:03:00Z"/>
          <w:rFonts w:ascii="Arial" w:eastAsia="Times New Roman" w:hAnsi="Arial"/>
          <w:sz w:val="28"/>
          <w:lang w:eastAsia="ja-JP"/>
        </w:rPr>
      </w:pPr>
      <w:ins w:id="810" w:author="S2-2203085" w:date="2022-04-12T09:03:00Z">
        <w:r w:rsidRPr="005D475B">
          <w:rPr>
            <w:rFonts w:ascii="Arial" w:eastAsia="Times New Roman" w:hAnsi="Arial"/>
            <w:sz w:val="28"/>
            <w:lang w:eastAsia="ja-JP"/>
          </w:rPr>
          <w:t>6.</w:t>
        </w:r>
        <w:del w:id="811" w:author="Rapporteur" w:date="2022-04-12T11:59:00Z">
          <w:r w:rsidRPr="005D475B" w:rsidDel="001612A5">
            <w:rPr>
              <w:rFonts w:ascii="Arial" w:eastAsia="Times New Roman" w:hAnsi="Arial" w:hint="eastAsia"/>
              <w:sz w:val="28"/>
              <w:lang w:eastAsia="ja-JP"/>
            </w:rPr>
            <w:delText>X</w:delText>
          </w:r>
        </w:del>
      </w:ins>
      <w:ins w:id="812" w:author="Rapporteur" w:date="2022-04-12T11:59:00Z">
        <w:r w:rsidR="001612A5">
          <w:rPr>
            <w:rFonts w:ascii="Arial" w:eastAsia="Times New Roman" w:hAnsi="Arial"/>
            <w:sz w:val="28"/>
            <w:lang w:eastAsia="ja-JP"/>
          </w:rPr>
          <w:t>4</w:t>
        </w:r>
      </w:ins>
      <w:ins w:id="813" w:author="S2-2203085" w:date="2022-04-12T09:03:00Z">
        <w:r w:rsidRPr="005D475B">
          <w:rPr>
            <w:rFonts w:ascii="Arial" w:eastAsia="Times New Roman" w:hAnsi="Arial"/>
            <w:sz w:val="28"/>
            <w:lang w:eastAsia="ja-JP"/>
          </w:rPr>
          <w:t>.1</w:t>
        </w:r>
        <w:r w:rsidRPr="005D475B">
          <w:rPr>
            <w:rFonts w:ascii="Arial" w:eastAsia="Times New Roman" w:hAnsi="Arial" w:hint="eastAsia"/>
            <w:sz w:val="28"/>
            <w:lang w:eastAsia="ja-JP"/>
          </w:rPr>
          <w:tab/>
        </w:r>
        <w:r w:rsidRPr="005D475B">
          <w:rPr>
            <w:rFonts w:ascii="Arial" w:eastAsia="Times New Roman" w:hAnsi="Arial"/>
            <w:sz w:val="28"/>
            <w:lang w:eastAsia="ja-JP"/>
          </w:rPr>
          <w:t>Introduction</w:t>
        </w:r>
      </w:ins>
    </w:p>
    <w:p w14:paraId="12C490AC" w14:textId="58E72123" w:rsidR="005D475B" w:rsidRPr="005D475B" w:rsidDel="001612A5" w:rsidRDefault="005D475B" w:rsidP="005D475B">
      <w:pPr>
        <w:keepLines/>
        <w:overflowPunct w:val="0"/>
        <w:autoSpaceDE w:val="0"/>
        <w:autoSpaceDN w:val="0"/>
        <w:adjustRightInd w:val="0"/>
        <w:ind w:left="1701" w:hanging="1417"/>
        <w:textAlignment w:val="baseline"/>
        <w:rPr>
          <w:ins w:id="814" w:author="S2-2203085" w:date="2022-04-12T09:03:00Z"/>
          <w:del w:id="815" w:author="Rapporteur" w:date="2022-04-12T12:00:00Z"/>
          <w:rFonts w:eastAsia="맑은 고딕"/>
          <w:lang w:val="en-US"/>
        </w:rPr>
      </w:pPr>
      <w:ins w:id="816" w:author="S2-2203085" w:date="2022-04-12T09:03:00Z">
        <w:del w:id="817" w:author="Rapporteur" w:date="2022-04-12T12:00:00Z">
          <w:r w:rsidRPr="005D475B" w:rsidDel="001612A5">
            <w:rPr>
              <w:rFonts w:eastAsia="Times New Roman"/>
              <w:color w:val="FF0000"/>
              <w:lang w:eastAsia="ja-JP"/>
            </w:rPr>
            <w:delText>Editor's note:</w:delText>
          </w:r>
          <w:r w:rsidRPr="005D475B" w:rsidDel="001612A5">
            <w:rPr>
              <w:rFonts w:eastAsia="Times New Roman"/>
              <w:color w:val="FF0000"/>
              <w:lang w:eastAsia="ja-JP"/>
            </w:rPr>
            <w:tab/>
          </w:r>
          <w:r w:rsidRPr="005D475B" w:rsidDel="001612A5">
            <w:rPr>
              <w:rFonts w:eastAsia="Times New Roman"/>
              <w:color w:val="FF0000"/>
              <w:lang w:val="en-US" w:eastAsia="ja-JP"/>
            </w:rPr>
            <w:delText>This clause</w:delText>
          </w:r>
        </w:del>
        <w:del w:id="818" w:author="Rapporteur" w:date="2022-04-12T11:59:00Z">
          <w:r w:rsidRPr="005D475B" w:rsidDel="001612A5">
            <w:rPr>
              <w:rFonts w:eastAsia="Times New Roman"/>
              <w:color w:val="FF0000"/>
              <w:lang w:val="en-US" w:eastAsia="ja-JP"/>
            </w:rPr>
            <w:delText> </w:delText>
          </w:r>
        </w:del>
        <w:del w:id="819" w:author="Rapporteur" w:date="2022-04-12T12:00:00Z">
          <w:r w:rsidRPr="005D475B" w:rsidDel="001612A5">
            <w:rPr>
              <w:rFonts w:eastAsia="Times New Roman"/>
              <w:color w:val="FF0000"/>
              <w:lang w:val="en-US" w:eastAsia="ja-JP"/>
            </w:rPr>
            <w:delText xml:space="preserve">will describe </w:delText>
          </w:r>
          <w:r w:rsidRPr="005D475B" w:rsidDel="001612A5">
            <w:rPr>
              <w:rFonts w:eastAsia="Times New Roman"/>
              <w:color w:val="FF0000"/>
              <w:lang w:eastAsia="ja-JP"/>
            </w:rPr>
            <w:delText xml:space="preserve">the solution principles and architecture assumptions for corresponding </w:delText>
          </w:r>
        </w:del>
      </w:ins>
    </w:p>
    <w:p w14:paraId="19EED79A" w14:textId="77777777" w:rsidR="005D475B" w:rsidRPr="005D475B" w:rsidRDefault="005D475B" w:rsidP="005D475B">
      <w:pPr>
        <w:jc w:val="both"/>
        <w:rPr>
          <w:ins w:id="820" w:author="S2-2203085" w:date="2022-04-12T09:03:00Z"/>
          <w:rFonts w:eastAsia="맑은 고딕"/>
          <w:lang w:eastAsia="zh-CN"/>
        </w:rPr>
      </w:pPr>
      <w:ins w:id="821" w:author="S2-2203085" w:date="2022-04-12T09:03:00Z">
        <w:r w:rsidRPr="005D475B">
          <w:rPr>
            <w:rFonts w:eastAsia="맑은 고딕"/>
            <w:lang w:val="en-IN" w:eastAsia="zh-CN"/>
          </w:rPr>
          <w:t xml:space="preserve">This solution </w:t>
        </w:r>
        <w:r w:rsidRPr="005D475B">
          <w:rPr>
            <w:rFonts w:eastAsia="맑은 고딕"/>
            <w:lang w:eastAsia="zh-CN"/>
          </w:rPr>
          <w:t>addresses the bellow requirements from Key Issue #1: Support of Network Slice Service continuity.</w:t>
        </w:r>
      </w:ins>
    </w:p>
    <w:p w14:paraId="7AD1DC80" w14:textId="77777777" w:rsidR="005D475B" w:rsidRPr="005D475B" w:rsidRDefault="005D475B" w:rsidP="005D475B">
      <w:pPr>
        <w:ind w:left="568" w:hanging="284"/>
        <w:jc w:val="both"/>
        <w:rPr>
          <w:ins w:id="822" w:author="S2-2203085" w:date="2022-04-12T09:03:00Z"/>
          <w:rFonts w:eastAsia="맑은 고딕"/>
          <w:b/>
          <w:lang w:val="x-none" w:eastAsia="zh-CN"/>
        </w:rPr>
      </w:pPr>
      <w:ins w:id="823" w:author="S2-2203085" w:date="2022-04-12T09:03:00Z">
        <w:r w:rsidRPr="005D475B">
          <w:rPr>
            <w:rFonts w:eastAsia="맑은 고딕"/>
            <w:b/>
            <w:lang w:val="x-none" w:eastAsia="zh-CN"/>
          </w:rPr>
          <w:t>1)</w:t>
        </w:r>
        <w:r w:rsidRPr="005D475B">
          <w:rPr>
            <w:rFonts w:eastAsia="맑은 고딕"/>
            <w:b/>
            <w:lang w:val="x-none" w:eastAsia="zh-CN"/>
          </w:rPr>
          <w:tab/>
          <w:t>No mobility scenario:</w:t>
        </w:r>
      </w:ins>
    </w:p>
    <w:p w14:paraId="6005051F" w14:textId="77777777" w:rsidR="005D475B" w:rsidRPr="005D475B" w:rsidDel="001612A5" w:rsidRDefault="005D475B" w:rsidP="005D475B">
      <w:pPr>
        <w:ind w:left="851" w:hanging="284"/>
        <w:jc w:val="both"/>
        <w:rPr>
          <w:ins w:id="824" w:author="S2-2203085" w:date="2022-04-12T09:03:00Z"/>
          <w:del w:id="825" w:author="Rapporteur" w:date="2022-04-12T12:00:00Z"/>
          <w:rFonts w:eastAsia="맑은 고딕"/>
          <w:lang w:val="x-none" w:eastAsia="zh-CN"/>
        </w:rPr>
      </w:pPr>
      <w:ins w:id="826" w:author="S2-2203085" w:date="2022-04-12T09:03:00Z">
        <w:r w:rsidRPr="005D475B">
          <w:rPr>
            <w:rFonts w:eastAsia="맑은 고딕"/>
            <w:lang w:val="x-none" w:eastAsia="zh-CN"/>
          </w:rPr>
          <w:lastRenderedPageBreak/>
          <w:tab/>
        </w:r>
        <w:r w:rsidRPr="005D475B">
          <w:rPr>
            <w:rFonts w:eastAsia="맑은 고딕"/>
            <w:lang w:val="x-none" w:eastAsia="zh-CN"/>
          </w:rPr>
          <w:tab/>
          <w:t>Scenario 1b): network slice or network slice instance is overloaded</w:t>
        </w:r>
        <w:r w:rsidRPr="005D475B">
          <w:rPr>
            <w:rFonts w:eastAsia="맑은 고딕"/>
            <w:lang w:eastAsia="zh-CN"/>
          </w:rPr>
          <w:t>.</w:t>
        </w:r>
      </w:ins>
    </w:p>
    <w:p w14:paraId="3BA26262" w14:textId="77777777" w:rsidR="005D475B" w:rsidRPr="001612A5" w:rsidRDefault="005D475B">
      <w:pPr>
        <w:ind w:left="851" w:hanging="284"/>
        <w:jc w:val="both"/>
        <w:rPr>
          <w:ins w:id="827" w:author="S2-2203085" w:date="2022-04-12T09:03:00Z"/>
          <w:rFonts w:eastAsia="等线"/>
          <w:lang w:val="x-none" w:eastAsia="zh-CN"/>
          <w:rPrChange w:id="828" w:author="Rapporteur" w:date="2022-04-12T12:00:00Z">
            <w:rPr>
              <w:ins w:id="829" w:author="S2-2203085" w:date="2022-04-12T09:03:00Z"/>
              <w:rFonts w:eastAsia="맑은 고딕"/>
              <w:lang w:val="x-none" w:eastAsia="zh-CN"/>
            </w:rPr>
          </w:rPrChange>
        </w:rPr>
        <w:pPrChange w:id="830" w:author="Rapporteur" w:date="2022-04-12T12:00:00Z">
          <w:pPr>
            <w:ind w:left="1701" w:hanging="850"/>
            <w:jc w:val="both"/>
          </w:pPr>
        </w:pPrChange>
      </w:pPr>
    </w:p>
    <w:p w14:paraId="5FA5278F" w14:textId="02D73061" w:rsidR="005D475B" w:rsidRPr="005D475B" w:rsidRDefault="005D475B" w:rsidP="005D475B">
      <w:pPr>
        <w:keepNext/>
        <w:keepLines/>
        <w:overflowPunct w:val="0"/>
        <w:autoSpaceDE w:val="0"/>
        <w:autoSpaceDN w:val="0"/>
        <w:adjustRightInd w:val="0"/>
        <w:spacing w:before="120"/>
        <w:ind w:left="1134" w:hanging="1134"/>
        <w:textAlignment w:val="baseline"/>
        <w:outlineLvl w:val="2"/>
        <w:rPr>
          <w:ins w:id="831" w:author="S2-2203085" w:date="2022-04-12T09:03:00Z"/>
          <w:rFonts w:ascii="Arial" w:eastAsia="Times New Roman" w:hAnsi="Arial"/>
          <w:sz w:val="28"/>
          <w:lang w:eastAsia="ja-JP"/>
        </w:rPr>
      </w:pPr>
      <w:ins w:id="832" w:author="S2-2203085" w:date="2022-04-12T09:03:00Z">
        <w:r w:rsidRPr="005D475B">
          <w:rPr>
            <w:rFonts w:ascii="Arial" w:eastAsia="Times New Roman" w:hAnsi="Arial"/>
            <w:sz w:val="28"/>
            <w:lang w:eastAsia="ja-JP"/>
          </w:rPr>
          <w:t>6.</w:t>
        </w:r>
        <w:del w:id="833" w:author="Rapporteur" w:date="2022-04-12T12:00:00Z">
          <w:r w:rsidRPr="005D475B" w:rsidDel="001612A5">
            <w:rPr>
              <w:rFonts w:ascii="Arial" w:eastAsia="Times New Roman" w:hAnsi="Arial" w:hint="eastAsia"/>
              <w:sz w:val="28"/>
              <w:lang w:eastAsia="ja-JP"/>
            </w:rPr>
            <w:delText>X</w:delText>
          </w:r>
        </w:del>
      </w:ins>
      <w:ins w:id="834" w:author="Rapporteur" w:date="2022-04-12T12:00:00Z">
        <w:r w:rsidR="001612A5">
          <w:rPr>
            <w:rFonts w:ascii="Arial" w:eastAsia="Times New Roman" w:hAnsi="Arial"/>
            <w:sz w:val="28"/>
            <w:lang w:eastAsia="ja-JP"/>
          </w:rPr>
          <w:t>4</w:t>
        </w:r>
      </w:ins>
      <w:ins w:id="835" w:author="S2-2203085" w:date="2022-04-12T09:03:00Z">
        <w:r w:rsidRPr="005D475B">
          <w:rPr>
            <w:rFonts w:ascii="Arial" w:eastAsia="Times New Roman" w:hAnsi="Arial"/>
            <w:sz w:val="28"/>
            <w:lang w:eastAsia="ja-JP"/>
          </w:rPr>
          <w:t>.2</w:t>
        </w:r>
        <w:r w:rsidRPr="005D475B">
          <w:rPr>
            <w:rFonts w:ascii="Arial" w:eastAsia="Times New Roman" w:hAnsi="Arial" w:hint="eastAsia"/>
            <w:sz w:val="28"/>
            <w:lang w:eastAsia="ja-JP"/>
          </w:rPr>
          <w:tab/>
        </w:r>
        <w:r w:rsidRPr="005D475B">
          <w:rPr>
            <w:rFonts w:ascii="Arial" w:eastAsia="Times New Roman" w:hAnsi="Arial"/>
            <w:sz w:val="28"/>
            <w:lang w:eastAsia="ja-JP"/>
          </w:rPr>
          <w:t>Functional description</w:t>
        </w:r>
      </w:ins>
    </w:p>
    <w:p w14:paraId="5DEB909C" w14:textId="02D003BD" w:rsidR="005D475B" w:rsidRPr="005D475B" w:rsidDel="001612A5" w:rsidRDefault="005D475B" w:rsidP="005D475B">
      <w:pPr>
        <w:jc w:val="both"/>
        <w:rPr>
          <w:ins w:id="836" w:author="S2-2203085" w:date="2022-04-12T09:03:00Z"/>
          <w:del w:id="837" w:author="Rapporteur" w:date="2022-04-12T12:00:00Z"/>
          <w:rFonts w:eastAsia="맑은 고딕"/>
          <w:lang w:val="en-IN" w:eastAsia="zh-CN"/>
        </w:rPr>
      </w:pPr>
      <w:bookmarkStart w:id="838" w:name="_Hlk98333058"/>
      <w:ins w:id="839" w:author="S2-2203085" w:date="2022-04-12T09:03:00Z">
        <w:r w:rsidRPr="005D475B">
          <w:rPr>
            <w:rFonts w:eastAsia="맑은 고딕"/>
            <w:lang w:val="en-IN" w:eastAsia="zh-CN"/>
          </w:rPr>
          <w:t>This solution allows for a PDU Session establishment on a compatible network slice if the network slice on which the PDU Session is initially required is not available or is overloaded. The assumption in this solution is that an Application in the UE may be allowed to get a service from more than one network slice as per the network slice selection criteria (NSSP) within the URSP rules in the UE. In such a case the UE may include a compatible S-NSSAI as an extra parameter in the PDU Session Establishment Request message along with the S-NSSAI on which the PDU Session is required and the PDU Session establishment procedure can continue on the compatible S-NSSAI in case the initially required S-NSSAI is not available or is overloaded</w:t>
        </w:r>
        <w:bookmarkEnd w:id="838"/>
        <w:r w:rsidRPr="005D475B">
          <w:rPr>
            <w:rFonts w:eastAsia="맑은 고딕"/>
            <w:lang w:val="en-IN" w:eastAsia="zh-CN"/>
          </w:rPr>
          <w:t>.</w:t>
        </w:r>
        <w:del w:id="840" w:author="Rapporteur" w:date="2022-04-12T12:00:00Z">
          <w:r w:rsidRPr="005D475B" w:rsidDel="001612A5">
            <w:rPr>
              <w:rFonts w:eastAsia="맑은 고딕"/>
              <w:lang w:val="en-IN" w:eastAsia="zh-CN"/>
            </w:rPr>
            <w:delText xml:space="preserve"> </w:delText>
          </w:r>
        </w:del>
      </w:ins>
    </w:p>
    <w:p w14:paraId="31178D96" w14:textId="77777777" w:rsidR="005D475B" w:rsidRPr="005D475B" w:rsidRDefault="005D475B">
      <w:pPr>
        <w:jc w:val="both"/>
        <w:rPr>
          <w:ins w:id="841" w:author="S2-2203085" w:date="2022-04-12T09:03:00Z"/>
          <w:rFonts w:eastAsia="맑은 고딕"/>
          <w:lang w:val="en-IN" w:eastAsia="zh-CN"/>
        </w:rPr>
        <w:pPrChange w:id="842" w:author="Rapporteur" w:date="2022-04-12T12:00:00Z">
          <w:pPr>
            <w:ind w:left="284"/>
            <w:jc w:val="both"/>
          </w:pPr>
        </w:pPrChange>
      </w:pPr>
    </w:p>
    <w:p w14:paraId="6F9F6FF5" w14:textId="333BF94B" w:rsidR="005D475B" w:rsidRPr="005D475B" w:rsidRDefault="005D475B" w:rsidP="005D475B">
      <w:pPr>
        <w:keepNext/>
        <w:keepLines/>
        <w:overflowPunct w:val="0"/>
        <w:autoSpaceDE w:val="0"/>
        <w:autoSpaceDN w:val="0"/>
        <w:adjustRightInd w:val="0"/>
        <w:spacing w:before="120"/>
        <w:ind w:left="1134" w:hanging="1134"/>
        <w:textAlignment w:val="baseline"/>
        <w:outlineLvl w:val="2"/>
        <w:rPr>
          <w:ins w:id="843" w:author="S2-2203085" w:date="2022-04-12T09:03:00Z"/>
          <w:rFonts w:ascii="Arial" w:eastAsia="Times New Roman" w:hAnsi="Arial"/>
          <w:sz w:val="28"/>
          <w:lang w:eastAsia="ja-JP"/>
        </w:rPr>
      </w:pPr>
      <w:ins w:id="844" w:author="S2-2203085" w:date="2022-04-12T09:03:00Z">
        <w:r w:rsidRPr="005D475B">
          <w:rPr>
            <w:rFonts w:ascii="Arial" w:eastAsia="Times New Roman" w:hAnsi="Arial"/>
            <w:sz w:val="28"/>
            <w:lang w:eastAsia="ja-JP"/>
          </w:rPr>
          <w:t>6.</w:t>
        </w:r>
        <w:del w:id="845" w:author="Rapporteur" w:date="2022-04-12T12:00:00Z">
          <w:r w:rsidRPr="005D475B" w:rsidDel="001612A5">
            <w:rPr>
              <w:rFonts w:ascii="Arial" w:eastAsia="Times New Roman" w:hAnsi="Arial"/>
              <w:sz w:val="28"/>
              <w:lang w:eastAsia="ja-JP"/>
            </w:rPr>
            <w:delText>X</w:delText>
          </w:r>
        </w:del>
      </w:ins>
      <w:ins w:id="846" w:author="Rapporteur" w:date="2022-04-12T12:00:00Z">
        <w:r w:rsidR="001612A5">
          <w:rPr>
            <w:rFonts w:ascii="Arial" w:eastAsia="Times New Roman" w:hAnsi="Arial"/>
            <w:sz w:val="28"/>
            <w:lang w:eastAsia="ja-JP"/>
          </w:rPr>
          <w:t>4</w:t>
        </w:r>
      </w:ins>
      <w:ins w:id="847" w:author="S2-2203085" w:date="2022-04-12T09:03:00Z">
        <w:r w:rsidRPr="005D475B">
          <w:rPr>
            <w:rFonts w:ascii="Arial" w:eastAsia="Times New Roman" w:hAnsi="Arial"/>
            <w:sz w:val="28"/>
            <w:lang w:eastAsia="ja-JP"/>
          </w:rPr>
          <w:t>.3</w:t>
        </w:r>
        <w:r w:rsidRPr="005D475B">
          <w:rPr>
            <w:rFonts w:ascii="Arial" w:eastAsia="Times New Roman" w:hAnsi="Arial"/>
            <w:sz w:val="28"/>
            <w:lang w:eastAsia="ja-JP"/>
          </w:rPr>
          <w:tab/>
          <w:t>Procedures</w:t>
        </w:r>
      </w:ins>
    </w:p>
    <w:p w14:paraId="5296FA3F" w14:textId="0BBF4749" w:rsidR="005D475B" w:rsidRPr="005D475B" w:rsidDel="001612A5" w:rsidRDefault="005D475B" w:rsidP="005D475B">
      <w:pPr>
        <w:keepLines/>
        <w:ind w:left="1135" w:hanging="851"/>
        <w:jc w:val="both"/>
        <w:rPr>
          <w:ins w:id="848" w:author="S2-2203085" w:date="2022-04-12T09:03:00Z"/>
          <w:del w:id="849" w:author="Rapporteur" w:date="2022-04-12T12:00:00Z"/>
          <w:rFonts w:eastAsia="맑은 고딕"/>
          <w:color w:val="FF0000"/>
          <w:lang w:val="x-none"/>
        </w:rPr>
      </w:pPr>
      <w:ins w:id="850" w:author="S2-2203085" w:date="2022-04-12T09:03:00Z">
        <w:del w:id="851" w:author="Rapporteur" w:date="2022-04-12T12:00:00Z">
          <w:r w:rsidRPr="005D475B" w:rsidDel="001612A5">
            <w:rPr>
              <w:rFonts w:eastAsia="맑은 고딕"/>
              <w:color w:val="FF0000"/>
              <w:lang w:val="x-none"/>
            </w:rPr>
            <w:delText>Editor's note:</w:delText>
          </w:r>
          <w:r w:rsidRPr="005D475B" w:rsidDel="001612A5">
            <w:rPr>
              <w:rFonts w:eastAsia="맑은 고딕"/>
              <w:color w:val="FF0000"/>
              <w:lang w:val="x-none"/>
            </w:rPr>
            <w:tab/>
          </w:r>
          <w:r w:rsidRPr="005D475B" w:rsidDel="001612A5">
            <w:rPr>
              <w:rFonts w:eastAsia="맑은 고딕"/>
              <w:color w:val="FF0000"/>
              <w:lang w:val="en-US"/>
            </w:rPr>
            <w:delText xml:space="preserve">This clause describes </w:delText>
          </w:r>
          <w:r w:rsidRPr="005D475B" w:rsidDel="001612A5">
            <w:rPr>
              <w:rFonts w:eastAsia="맑은 고딕" w:hint="eastAsia"/>
              <w:color w:val="FF0000"/>
              <w:lang w:val="x-none" w:eastAsia="ko-KR"/>
            </w:rPr>
            <w:delText xml:space="preserve">high-level </w:delText>
          </w:r>
          <w:r w:rsidRPr="005D475B" w:rsidDel="001612A5">
            <w:rPr>
              <w:rFonts w:eastAsia="맑은 고딕"/>
              <w:color w:val="FF0000"/>
              <w:lang w:val="x-none"/>
            </w:rPr>
            <w:delText>procedures and information flows for the solution.</w:delText>
          </w:r>
        </w:del>
      </w:ins>
    </w:p>
    <w:p w14:paraId="050B20A0" w14:textId="71120407" w:rsidR="005D475B" w:rsidRPr="005D475B" w:rsidRDefault="005D475B">
      <w:pPr>
        <w:pStyle w:val="TH"/>
        <w:rPr>
          <w:ins w:id="852" w:author="S2-2203085" w:date="2022-04-12T09:03:00Z"/>
          <w:rFonts w:eastAsia="맑은 고딕"/>
        </w:rPr>
        <w:pPrChange w:id="853" w:author="Rapporteur" w:date="2022-04-12T12:01:00Z">
          <w:pPr>
            <w:keepLines/>
            <w:ind w:left="1135" w:hanging="851"/>
            <w:jc w:val="both"/>
          </w:pPr>
        </w:pPrChange>
      </w:pPr>
      <w:ins w:id="854" w:author="S2-2203085" w:date="2022-04-12T09:03:00Z">
        <w:r w:rsidRPr="005D475B">
          <w:rPr>
            <w:rFonts w:eastAsia="맑은 고딕"/>
            <w:noProof/>
            <w:lang w:val="en-US" w:eastAsia="ko-KR"/>
            <w:rPrChange w:id="855" w:author="Unknown">
              <w:rPr>
                <w:b/>
                <w:noProof/>
                <w:lang w:val="en-US" w:eastAsia="ko-KR"/>
              </w:rPr>
            </w:rPrChange>
          </w:rPr>
          <w:drawing>
            <wp:inline distT="0" distB="0" distL="0" distR="0" wp14:anchorId="76A2B8E5" wp14:editId="5C743494">
              <wp:extent cx="6115050" cy="2520950"/>
              <wp:effectExtent l="0" t="0" r="0" b="0"/>
              <wp:docPr id="178" name="그림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115050" cy="2520950"/>
                      </a:xfrm>
                      <a:prstGeom prst="rect">
                        <a:avLst/>
                      </a:prstGeom>
                      <a:noFill/>
                      <a:ln>
                        <a:noFill/>
                      </a:ln>
                    </pic:spPr>
                  </pic:pic>
                </a:graphicData>
              </a:graphic>
            </wp:inline>
          </w:drawing>
        </w:r>
      </w:ins>
    </w:p>
    <w:p w14:paraId="16EF5685" w14:textId="58324895" w:rsidR="005D475B" w:rsidRPr="005D475B" w:rsidDel="001612A5" w:rsidRDefault="005D475B" w:rsidP="005D475B">
      <w:pPr>
        <w:keepLines/>
        <w:ind w:left="1135" w:hanging="851"/>
        <w:jc w:val="both"/>
        <w:rPr>
          <w:ins w:id="856" w:author="S2-2203085" w:date="2022-04-12T09:03:00Z"/>
          <w:del w:id="857" w:author="Rapporteur" w:date="2022-04-12T12:00:00Z"/>
          <w:rFonts w:eastAsia="맑은 고딕"/>
          <w:color w:val="FF0000"/>
          <w:lang w:val="x-none"/>
        </w:rPr>
      </w:pPr>
    </w:p>
    <w:p w14:paraId="76D6EF39" w14:textId="1EFAB595" w:rsidR="005D475B" w:rsidRPr="005D475B" w:rsidRDefault="005D475B" w:rsidP="005D475B">
      <w:pPr>
        <w:keepLines/>
        <w:spacing w:after="240"/>
        <w:jc w:val="center"/>
        <w:rPr>
          <w:ins w:id="858" w:author="S2-2203085" w:date="2022-04-12T09:03:00Z"/>
          <w:rFonts w:ascii="Arial" w:eastAsia="맑은 고딕" w:hAnsi="Arial"/>
          <w:b/>
          <w:lang w:val="en-IN"/>
        </w:rPr>
      </w:pPr>
      <w:ins w:id="859" w:author="S2-2203085" w:date="2022-04-12T09:03:00Z">
        <w:r w:rsidRPr="005D475B">
          <w:rPr>
            <w:rFonts w:ascii="Arial" w:eastAsia="맑은 고딕" w:hAnsi="Arial"/>
            <w:b/>
            <w:lang w:val="x-none"/>
          </w:rPr>
          <w:t>Figure 6.</w:t>
        </w:r>
        <w:del w:id="860" w:author="Rapporteur" w:date="2022-04-12T12:00:00Z">
          <w:r w:rsidRPr="005D475B" w:rsidDel="001612A5">
            <w:rPr>
              <w:rFonts w:ascii="Arial" w:eastAsia="맑은 고딕" w:hAnsi="Arial"/>
              <w:b/>
              <w:lang w:val="x-none"/>
            </w:rPr>
            <w:delText>X</w:delText>
          </w:r>
        </w:del>
      </w:ins>
      <w:ins w:id="861" w:author="Rapporteur" w:date="2022-04-12T12:00:00Z">
        <w:r w:rsidR="001612A5">
          <w:rPr>
            <w:rFonts w:ascii="Arial" w:eastAsia="맑은 고딕" w:hAnsi="Arial"/>
            <w:b/>
            <w:lang w:val="x-none"/>
          </w:rPr>
          <w:t>4</w:t>
        </w:r>
      </w:ins>
      <w:ins w:id="862" w:author="S2-2203085" w:date="2022-04-12T09:03:00Z">
        <w:r w:rsidRPr="005D475B">
          <w:rPr>
            <w:rFonts w:ascii="Arial" w:eastAsia="맑은 고딕" w:hAnsi="Arial"/>
            <w:b/>
            <w:lang w:val="x-none"/>
          </w:rPr>
          <w:t>.</w:t>
        </w:r>
        <w:r w:rsidRPr="005D475B">
          <w:rPr>
            <w:rFonts w:ascii="Arial" w:eastAsia="맑은 고딕" w:hAnsi="Arial"/>
            <w:b/>
          </w:rPr>
          <w:t>3</w:t>
        </w:r>
      </w:ins>
      <w:ins w:id="863" w:author="Rapporteur" w:date="2022-04-12T12:00:00Z">
        <w:r w:rsidR="001612A5">
          <w:rPr>
            <w:rFonts w:ascii="Arial" w:eastAsia="맑은 고딕" w:hAnsi="Arial"/>
            <w:b/>
          </w:rPr>
          <w:t>-1</w:t>
        </w:r>
      </w:ins>
      <w:ins w:id="864" w:author="S2-2203085" w:date="2022-04-12T09:03:00Z">
        <w:r w:rsidRPr="005D475B">
          <w:rPr>
            <w:rFonts w:ascii="Arial" w:eastAsia="맑은 고딕" w:hAnsi="Arial"/>
            <w:b/>
            <w:lang w:val="x-none"/>
          </w:rPr>
          <w:t>: PDU Session on compatible network slice</w:t>
        </w:r>
      </w:ins>
    </w:p>
    <w:p w14:paraId="2EA465C7" w14:textId="04ECDE91" w:rsidR="005D475B" w:rsidRPr="005D475B" w:rsidRDefault="001612A5">
      <w:pPr>
        <w:pStyle w:val="B1"/>
        <w:rPr>
          <w:ins w:id="865" w:author="S2-2203085" w:date="2022-04-12T09:03:00Z"/>
          <w:rFonts w:eastAsia="맑은 고딕"/>
          <w:lang w:val="en-IN"/>
        </w:rPr>
        <w:pPrChange w:id="866" w:author="Rapporteur" w:date="2022-04-12T12:02:00Z">
          <w:pPr>
            <w:numPr>
              <w:numId w:val="12"/>
            </w:numPr>
            <w:ind w:left="644" w:hanging="360"/>
            <w:jc w:val="both"/>
          </w:pPr>
        </w:pPrChange>
      </w:pPr>
      <w:ins w:id="867" w:author="Rapporteur" w:date="2022-04-12T12:02:00Z">
        <w:r>
          <w:rPr>
            <w:rFonts w:eastAsia="맑은 고딕"/>
            <w:lang w:val="en-IN"/>
          </w:rPr>
          <w:t>1.</w:t>
        </w:r>
        <w:r>
          <w:rPr>
            <w:rFonts w:eastAsia="맑은 고딕"/>
            <w:lang w:val="en-IN"/>
          </w:rPr>
          <w:tab/>
        </w:r>
      </w:ins>
      <w:ins w:id="868" w:author="S2-2203085" w:date="2022-04-12T09:03:00Z">
        <w:r w:rsidR="005D475B" w:rsidRPr="005D475B">
          <w:rPr>
            <w:rFonts w:eastAsia="맑은 고딕"/>
            <w:lang w:val="en-IN"/>
          </w:rPr>
          <w:t>When an Application in the UE requires service, the UE triggers PDU Session Establishment Request to the AMF in which the UE includes the S-NSSAI and the DNN on which the service is available based on the S-NSSAI selection and DNN selection criteria within the URSP rules in the UE. Optionally, the UE may include in the PDU Session Establishment Request a compatible S-NSSAI, if available. The compatible S-NSSAI is another S-NSSAI from the network slice selection criteria within the URSP if the network slice selection criteria within the URSP rules in the UE allows the Application requiring service to use more than one S-NSSAI. The UE includes a compatible S-NSSAI in the PDU Session Establishment Request if one is available in the network slice selection criteria within the URSP and it is in the Allowed NSSAI list for the UE.</w:t>
        </w:r>
      </w:ins>
    </w:p>
    <w:p w14:paraId="73E157BC" w14:textId="2E5ED72A" w:rsidR="005D475B" w:rsidRPr="005D475B" w:rsidRDefault="001612A5">
      <w:pPr>
        <w:pStyle w:val="B1"/>
        <w:rPr>
          <w:ins w:id="869" w:author="S2-2203085" w:date="2022-04-12T09:03:00Z"/>
          <w:rFonts w:eastAsia="맑은 고딕"/>
          <w:lang w:val="en-IN"/>
        </w:rPr>
        <w:pPrChange w:id="870" w:author="Rapporteur" w:date="2022-04-12T12:02:00Z">
          <w:pPr>
            <w:numPr>
              <w:numId w:val="12"/>
            </w:numPr>
            <w:ind w:left="644" w:hanging="360"/>
            <w:jc w:val="both"/>
          </w:pPr>
        </w:pPrChange>
      </w:pPr>
      <w:ins w:id="871" w:author="Rapporteur" w:date="2022-04-12T12:02:00Z">
        <w:r>
          <w:rPr>
            <w:rFonts w:eastAsia="맑은 고딕"/>
            <w:lang w:val="en-IN"/>
          </w:rPr>
          <w:t>2.</w:t>
        </w:r>
        <w:r>
          <w:rPr>
            <w:rFonts w:eastAsia="맑은 고딕"/>
            <w:lang w:val="en-IN"/>
          </w:rPr>
          <w:tab/>
        </w:r>
      </w:ins>
      <w:ins w:id="872" w:author="S2-2203085" w:date="2022-04-12T09:03:00Z">
        <w:r w:rsidR="005D475B" w:rsidRPr="005D475B">
          <w:rPr>
            <w:rFonts w:eastAsia="맑은 고딕"/>
            <w:lang w:val="en-IN"/>
          </w:rPr>
          <w:t xml:space="preserve">If the S-NSSAI on which a PDU Session is required by the UE is overloaded or not available and the UE has included compatible S-NSSAI in the PDU Session Establishment Request message, the AMF selects an SMF based on the compatible S-NSSAI and the AMF continues the PDU Sessions Establishment procedure on the compatible S-NSSAI instead of the initially requested S-NSSAI. </w:t>
        </w:r>
      </w:ins>
    </w:p>
    <w:p w14:paraId="26EFBC56" w14:textId="5BBAF52A" w:rsidR="005D475B" w:rsidRPr="005D475B" w:rsidRDefault="001612A5">
      <w:pPr>
        <w:pStyle w:val="B1"/>
        <w:rPr>
          <w:ins w:id="873" w:author="S2-2203085" w:date="2022-04-12T09:03:00Z"/>
          <w:rFonts w:eastAsia="맑은 고딕"/>
        </w:rPr>
        <w:pPrChange w:id="874" w:author="Rapporteur" w:date="2022-04-12T12:02:00Z">
          <w:pPr>
            <w:numPr>
              <w:numId w:val="11"/>
            </w:numPr>
            <w:ind w:left="644" w:hanging="360"/>
            <w:jc w:val="both"/>
          </w:pPr>
        </w:pPrChange>
      </w:pPr>
      <w:ins w:id="875" w:author="Rapporteur" w:date="2022-04-12T12:03:00Z">
        <w:r>
          <w:rPr>
            <w:rFonts w:eastAsia="맑은 고딕"/>
            <w:lang w:val="en-IN"/>
          </w:rPr>
          <w:t>3.</w:t>
        </w:r>
        <w:r>
          <w:rPr>
            <w:rFonts w:eastAsia="맑은 고딕"/>
            <w:lang w:val="en-IN"/>
          </w:rPr>
          <w:tab/>
        </w:r>
      </w:ins>
      <w:ins w:id="876" w:author="S2-2203085" w:date="2022-04-12T09:03:00Z">
        <w:r w:rsidR="005D475B" w:rsidRPr="005D475B">
          <w:rPr>
            <w:rFonts w:eastAsia="맑은 고딕"/>
            <w:lang w:val="en-IN"/>
          </w:rPr>
          <w:t xml:space="preserve">The AMF sends </w:t>
        </w:r>
        <w:r w:rsidR="005D475B" w:rsidRPr="005D475B">
          <w:rPr>
            <w:rFonts w:eastAsia="맑은 고딕"/>
          </w:rPr>
          <w:t>Nsmf_PDUSession_CreateSMContext Request message to the SMF in which the AMF includes the compatible S-NSSAI received by the UE.</w:t>
        </w:r>
      </w:ins>
    </w:p>
    <w:p w14:paraId="5618FE97" w14:textId="7F01A556" w:rsidR="005D475B" w:rsidRPr="005D475B" w:rsidRDefault="001612A5">
      <w:pPr>
        <w:pStyle w:val="B1"/>
        <w:rPr>
          <w:ins w:id="877" w:author="S2-2203085" w:date="2022-04-12T09:03:00Z"/>
          <w:rFonts w:eastAsia="맑은 고딕"/>
        </w:rPr>
        <w:pPrChange w:id="878" w:author="Rapporteur" w:date="2022-04-12T12:02:00Z">
          <w:pPr>
            <w:numPr>
              <w:numId w:val="11"/>
            </w:numPr>
            <w:ind w:left="644" w:hanging="360"/>
            <w:jc w:val="both"/>
          </w:pPr>
        </w:pPrChange>
      </w:pPr>
      <w:ins w:id="879" w:author="Rapporteur" w:date="2022-04-12T12:03:00Z">
        <w:r>
          <w:rPr>
            <w:rFonts w:eastAsia="맑은 고딕"/>
          </w:rPr>
          <w:t>4.</w:t>
        </w:r>
        <w:r>
          <w:rPr>
            <w:rFonts w:eastAsia="맑은 고딕"/>
          </w:rPr>
          <w:tab/>
        </w:r>
      </w:ins>
      <w:ins w:id="880" w:author="S2-2203085" w:date="2022-04-12T09:03:00Z">
        <w:r w:rsidR="005D475B" w:rsidRPr="005D475B">
          <w:rPr>
            <w:rFonts w:eastAsia="맑은 고딕"/>
          </w:rPr>
          <w:t xml:space="preserve">Continue PDU Session Establishment on the compatible S-NSSAI as per </w:t>
        </w:r>
      </w:ins>
      <w:ins w:id="881" w:author="Rapporteur" w:date="2022-04-12T12:05:00Z">
        <w:r>
          <w:rPr>
            <w:rFonts w:eastAsia="맑은 고딕"/>
          </w:rPr>
          <w:t>clause</w:t>
        </w:r>
        <w:r>
          <w:rPr>
            <w:rFonts w:eastAsia="맑은 고딕"/>
            <w:lang w:val="en-US"/>
          </w:rPr>
          <w:t> </w:t>
        </w:r>
        <w:r w:rsidRPr="005D475B">
          <w:rPr>
            <w:rFonts w:eastAsia="맑은 고딕"/>
          </w:rPr>
          <w:t>clause</w:t>
        </w:r>
        <w:r>
          <w:rPr>
            <w:rFonts w:eastAsia="맑은 고딕"/>
            <w:lang w:val="en-US"/>
          </w:rPr>
          <w:t> </w:t>
        </w:r>
        <w:r w:rsidRPr="005D475B">
          <w:rPr>
            <w:rFonts w:eastAsia="맑은 고딕"/>
          </w:rPr>
          <w:t>4.3.2.2.1</w:t>
        </w:r>
        <w:r>
          <w:rPr>
            <w:rFonts w:eastAsia="맑은 고딕"/>
          </w:rPr>
          <w:t xml:space="preserve"> of </w:t>
        </w:r>
      </w:ins>
      <w:ins w:id="882" w:author="S2-2203085" w:date="2022-04-12T09:03:00Z">
        <w:r w:rsidR="005D475B" w:rsidRPr="005D475B">
          <w:rPr>
            <w:rFonts w:eastAsia="맑은 고딕"/>
          </w:rPr>
          <w:t>TS</w:t>
        </w:r>
      </w:ins>
      <w:ins w:id="883" w:author="Rapporteur" w:date="2022-04-12T12:05:00Z">
        <w:r>
          <w:rPr>
            <w:rFonts w:eastAsia="맑은 고딕"/>
            <w:lang w:val="en-US"/>
          </w:rPr>
          <w:t> </w:t>
        </w:r>
      </w:ins>
      <w:ins w:id="884" w:author="S2-2203085" w:date="2022-04-12T09:03:00Z">
        <w:r w:rsidR="005D475B" w:rsidRPr="005D475B">
          <w:rPr>
            <w:rFonts w:eastAsia="맑은 고딕"/>
          </w:rPr>
          <w:t>23.502</w:t>
        </w:r>
      </w:ins>
      <w:ins w:id="885" w:author="Rapporteur" w:date="2022-04-12T12:05:00Z">
        <w:r>
          <w:rPr>
            <w:rFonts w:eastAsia="맑은 고딕"/>
            <w:lang w:val="en-US"/>
          </w:rPr>
          <w:t> [5]</w:t>
        </w:r>
      </w:ins>
      <w:ins w:id="886" w:author="S2-2203085" w:date="2022-04-12T09:03:00Z">
        <w:del w:id="887" w:author="Rapporteur" w:date="2022-04-12T12:05:00Z">
          <w:r w:rsidR="005D475B" w:rsidRPr="005D475B" w:rsidDel="001612A5">
            <w:rPr>
              <w:rFonts w:eastAsia="맑은 고딕"/>
            </w:rPr>
            <w:delText>, clause 4.3.2.2.1</w:delText>
          </w:r>
        </w:del>
        <w:r w:rsidR="005D475B" w:rsidRPr="005D475B">
          <w:rPr>
            <w:rFonts w:eastAsia="맑은 고딕"/>
          </w:rPr>
          <w:t xml:space="preserve">. The SMF may notify the UE that the PDU Session is established on the compatible S-NSSAI. </w:t>
        </w:r>
      </w:ins>
    </w:p>
    <w:p w14:paraId="17EBCE69" w14:textId="3B6395C7" w:rsidR="005D475B" w:rsidRPr="005D475B" w:rsidDel="001612A5" w:rsidRDefault="005D475B">
      <w:pPr>
        <w:pStyle w:val="EditorsNote"/>
        <w:rPr>
          <w:ins w:id="888" w:author="S2-2203085" w:date="2022-04-12T09:03:00Z"/>
          <w:del w:id="889" w:author="Rapporteur" w:date="2022-04-12T12:01:00Z"/>
          <w:rFonts w:eastAsia="맑은 고딕"/>
        </w:rPr>
        <w:pPrChange w:id="890" w:author="Rapporteur" w:date="2022-04-12T12:03:00Z">
          <w:pPr>
            <w:ind w:left="644"/>
            <w:jc w:val="both"/>
          </w:pPr>
        </w:pPrChange>
      </w:pPr>
      <w:bookmarkStart w:id="891" w:name="_Hlk100243551"/>
      <w:ins w:id="892" w:author="S2-2203085" w:date="2022-04-12T09:03:00Z">
        <w:r w:rsidRPr="005D475B">
          <w:rPr>
            <w:rFonts w:eastAsia="맑은 고딕"/>
          </w:rPr>
          <w:lastRenderedPageBreak/>
          <w:t>Editor</w:t>
        </w:r>
        <w:del w:id="893" w:author="Rapporteur" w:date="2022-04-12T12:03:00Z">
          <w:r w:rsidRPr="005D475B" w:rsidDel="001612A5">
            <w:rPr>
              <w:rFonts w:eastAsia="맑은 고딕"/>
            </w:rPr>
            <w:delText>’</w:delText>
          </w:r>
        </w:del>
      </w:ins>
      <w:ins w:id="894" w:author="Rapporteur" w:date="2022-04-12T12:03:00Z">
        <w:r w:rsidR="001612A5">
          <w:rPr>
            <w:rFonts w:eastAsia="맑은 고딕"/>
          </w:rPr>
          <w:t>'</w:t>
        </w:r>
      </w:ins>
      <w:ins w:id="895" w:author="S2-2203085" w:date="2022-04-12T09:03:00Z">
        <w:r w:rsidRPr="005D475B">
          <w:rPr>
            <w:rFonts w:eastAsia="맑은 고딕"/>
          </w:rPr>
          <w:t xml:space="preserve">s </w:t>
        </w:r>
        <w:del w:id="896" w:author="Rapporteur" w:date="2022-04-12T12:05:00Z">
          <w:r w:rsidRPr="005D475B" w:rsidDel="001612A5">
            <w:rPr>
              <w:rFonts w:eastAsia="맑은 고딕"/>
            </w:rPr>
            <w:delText>N</w:delText>
          </w:r>
        </w:del>
      </w:ins>
      <w:ins w:id="897" w:author="Rapporteur" w:date="2022-04-12T12:05:00Z">
        <w:r w:rsidR="001612A5">
          <w:rPr>
            <w:rFonts w:eastAsia="맑은 고딕"/>
          </w:rPr>
          <w:t>n</w:t>
        </w:r>
      </w:ins>
      <w:ins w:id="898" w:author="S2-2203085" w:date="2022-04-12T09:03:00Z">
        <w:r w:rsidRPr="005D475B">
          <w:rPr>
            <w:rFonts w:eastAsia="맑은 고딕"/>
          </w:rPr>
          <w:t>ote:</w:t>
        </w:r>
        <w:del w:id="899" w:author="Rapporteur" w:date="2022-04-12T12:03:00Z">
          <w:r w:rsidRPr="005D475B" w:rsidDel="001612A5">
            <w:rPr>
              <w:rFonts w:eastAsia="맑은 고딕"/>
            </w:rPr>
            <w:delText xml:space="preserve"> </w:delText>
          </w:r>
        </w:del>
      </w:ins>
      <w:ins w:id="900" w:author="Rapporteur" w:date="2022-04-12T12:03:00Z">
        <w:r w:rsidR="001612A5">
          <w:rPr>
            <w:rFonts w:eastAsia="맑은 고딕"/>
          </w:rPr>
          <w:tab/>
        </w:r>
      </w:ins>
      <w:ins w:id="901" w:author="S2-2203085" w:date="2022-04-12T09:03:00Z">
        <w:r w:rsidRPr="005D475B">
          <w:rPr>
            <w:rFonts w:eastAsia="맑은 고딕"/>
          </w:rPr>
          <w:t>It is FFS whether the AMF shall indicate to the UE the reason for the network slice switch.</w:t>
        </w:r>
        <w:bookmarkEnd w:id="891"/>
      </w:ins>
    </w:p>
    <w:p w14:paraId="4C5A46AB" w14:textId="77777777" w:rsidR="005D475B" w:rsidRPr="005D475B" w:rsidRDefault="005D475B">
      <w:pPr>
        <w:pStyle w:val="EditorsNote"/>
        <w:rPr>
          <w:ins w:id="902" w:author="S2-2203085" w:date="2022-04-12T09:03:00Z"/>
          <w:rFonts w:eastAsia="맑은 고딕"/>
          <w:lang w:val="en-IN" w:eastAsia="zh-CN"/>
        </w:rPr>
        <w:pPrChange w:id="903" w:author="Rapporteur" w:date="2022-04-12T12:03:00Z">
          <w:pPr>
            <w:ind w:left="284"/>
            <w:jc w:val="both"/>
          </w:pPr>
        </w:pPrChange>
      </w:pPr>
      <w:ins w:id="904" w:author="S2-2203085" w:date="2022-04-12T09:03:00Z">
        <w:del w:id="905" w:author="Rapporteur" w:date="2022-04-12T12:01:00Z">
          <w:r w:rsidRPr="005D475B" w:rsidDel="001612A5">
            <w:rPr>
              <w:rFonts w:eastAsia="맑은 고딕"/>
            </w:rPr>
            <w:delText xml:space="preserve">  </w:delText>
          </w:r>
        </w:del>
      </w:ins>
    </w:p>
    <w:p w14:paraId="3E55F4A0" w14:textId="2E0D4ECE" w:rsidR="005D475B" w:rsidRPr="005D475B" w:rsidRDefault="005D475B" w:rsidP="005D475B">
      <w:pPr>
        <w:keepNext/>
        <w:keepLines/>
        <w:spacing w:before="120"/>
        <w:ind w:left="1134" w:hanging="1134"/>
        <w:outlineLvl w:val="2"/>
        <w:rPr>
          <w:ins w:id="906" w:author="S2-2203085" w:date="2022-04-12T09:03:00Z"/>
          <w:rFonts w:ascii="Arial" w:eastAsia="맑은 고딕" w:hAnsi="Arial"/>
          <w:sz w:val="28"/>
          <w:szCs w:val="28"/>
          <w:lang w:eastAsia="zh-CN"/>
        </w:rPr>
      </w:pPr>
      <w:ins w:id="907" w:author="S2-2203085" w:date="2022-04-12T09:03:00Z">
        <w:r w:rsidRPr="005D475B">
          <w:rPr>
            <w:rFonts w:ascii="Arial" w:eastAsia="맑은 고딕" w:hAnsi="Arial"/>
            <w:sz w:val="28"/>
            <w:szCs w:val="28"/>
            <w:lang w:eastAsia="zh-CN"/>
          </w:rPr>
          <w:t>6.</w:t>
        </w:r>
        <w:del w:id="908" w:author="Rapporteur" w:date="2022-04-12T12:37:00Z">
          <w:r w:rsidRPr="005D475B" w:rsidDel="00C07280">
            <w:rPr>
              <w:rFonts w:ascii="Arial" w:eastAsia="맑은 고딕" w:hAnsi="Arial"/>
              <w:sz w:val="28"/>
              <w:szCs w:val="28"/>
              <w:lang w:eastAsia="zh-CN"/>
            </w:rPr>
            <w:delText>X</w:delText>
          </w:r>
        </w:del>
      </w:ins>
      <w:ins w:id="909" w:author="Rapporteur" w:date="2022-04-12T12:37:00Z">
        <w:r w:rsidR="00C07280">
          <w:rPr>
            <w:rFonts w:ascii="Arial" w:eastAsia="맑은 고딕" w:hAnsi="Arial"/>
            <w:sz w:val="28"/>
            <w:szCs w:val="28"/>
            <w:lang w:eastAsia="zh-CN"/>
          </w:rPr>
          <w:t>4</w:t>
        </w:r>
      </w:ins>
      <w:ins w:id="910" w:author="S2-2203085" w:date="2022-04-12T09:03:00Z">
        <w:r w:rsidRPr="005D475B">
          <w:rPr>
            <w:rFonts w:ascii="Arial" w:eastAsia="맑은 고딕" w:hAnsi="Arial"/>
            <w:sz w:val="28"/>
            <w:szCs w:val="28"/>
            <w:lang w:eastAsia="zh-CN"/>
          </w:rPr>
          <w:t>.4</w:t>
        </w:r>
        <w:r w:rsidRPr="005D475B">
          <w:rPr>
            <w:rFonts w:ascii="Arial" w:eastAsia="맑은 고딕" w:hAnsi="Arial"/>
            <w:sz w:val="28"/>
            <w:szCs w:val="28"/>
            <w:lang w:eastAsia="zh-CN"/>
          </w:rPr>
          <w:tab/>
        </w:r>
        <w:r w:rsidRPr="005D475B">
          <w:rPr>
            <w:rFonts w:ascii="Arial" w:eastAsia="맑은 고딕" w:hAnsi="Arial"/>
            <w:sz w:val="28"/>
            <w:szCs w:val="28"/>
          </w:rPr>
          <w:t xml:space="preserve">Impacts on </w:t>
        </w:r>
        <w:r w:rsidRPr="005D475B">
          <w:rPr>
            <w:rFonts w:ascii="Arial" w:eastAsia="맑은 고딕" w:hAnsi="Arial"/>
            <w:sz w:val="28"/>
            <w:szCs w:val="28"/>
            <w:lang w:eastAsia="zh-CN"/>
          </w:rPr>
          <w:t>services,</w:t>
        </w:r>
        <w:r w:rsidRPr="005D475B">
          <w:rPr>
            <w:rFonts w:ascii="Arial" w:eastAsia="맑은 고딕" w:hAnsi="Arial"/>
            <w:sz w:val="28"/>
            <w:szCs w:val="28"/>
          </w:rPr>
          <w:t xml:space="preserve"> entities and interfaces</w:t>
        </w:r>
      </w:ins>
    </w:p>
    <w:p w14:paraId="02966430" w14:textId="01D9D32A" w:rsidR="005D475B" w:rsidRPr="005D475B" w:rsidDel="001612A5" w:rsidRDefault="005D475B" w:rsidP="005D475B">
      <w:pPr>
        <w:keepLines/>
        <w:ind w:left="1135" w:hanging="851"/>
        <w:jc w:val="both"/>
        <w:rPr>
          <w:ins w:id="911" w:author="S2-2203085" w:date="2022-04-12T09:03:00Z"/>
          <w:del w:id="912" w:author="Rapporteur" w:date="2022-04-12T12:01:00Z"/>
          <w:rFonts w:eastAsia="맑은 고딕"/>
          <w:color w:val="FF0000"/>
          <w:lang w:val="x-none"/>
        </w:rPr>
      </w:pPr>
      <w:ins w:id="913" w:author="S2-2203085" w:date="2022-04-12T09:03:00Z">
        <w:del w:id="914" w:author="Rapporteur" w:date="2022-04-12T12:01:00Z">
          <w:r w:rsidRPr="005D475B" w:rsidDel="001612A5">
            <w:rPr>
              <w:rFonts w:eastAsia="맑은 고딕"/>
              <w:color w:val="FF0000"/>
              <w:lang w:val="x-none"/>
            </w:rPr>
            <w:delText>Editor's note: This clause captures impacts on existing 3GPP nodes and functional elements.</w:delText>
          </w:r>
        </w:del>
      </w:ins>
    </w:p>
    <w:p w14:paraId="3C1DBA29" w14:textId="77777777" w:rsidR="00FC22FB" w:rsidRDefault="005D475B" w:rsidP="005D475B">
      <w:pPr>
        <w:jc w:val="both"/>
        <w:rPr>
          <w:ins w:id="915" w:author="Rapporteur" w:date="2022-04-12T12:06:00Z"/>
          <w:rFonts w:eastAsia="맑은 고딕"/>
          <w:lang w:val="en-IN" w:eastAsia="zh-CN"/>
        </w:rPr>
      </w:pPr>
      <w:ins w:id="916" w:author="S2-2203085" w:date="2022-04-12T09:03:00Z">
        <w:r w:rsidRPr="005D475B">
          <w:rPr>
            <w:rFonts w:eastAsia="맑은 고딕"/>
            <w:lang w:val="en-IN" w:eastAsia="zh-CN"/>
          </w:rPr>
          <w:t>UE</w:t>
        </w:r>
        <w:r w:rsidRPr="005D475B">
          <w:rPr>
            <w:rFonts w:eastAsia="맑은 고딕"/>
            <w:lang w:val="en-IN" w:eastAsia="zh-CN"/>
          </w:rPr>
          <w:tab/>
        </w:r>
        <w:del w:id="917" w:author="Rapporteur" w:date="2022-04-12T12:06:00Z">
          <w:r w:rsidRPr="005D475B" w:rsidDel="00FC22FB">
            <w:rPr>
              <w:rFonts w:eastAsia="맑은 고딕"/>
              <w:lang w:val="en-IN" w:eastAsia="zh-CN"/>
            </w:rPr>
            <w:tab/>
          </w:r>
          <w:r w:rsidRPr="005D475B" w:rsidDel="00FC22FB">
            <w:rPr>
              <w:rFonts w:eastAsia="맑은 고딕"/>
              <w:lang w:val="en-IN" w:eastAsia="zh-CN"/>
            </w:rPr>
            <w:tab/>
          </w:r>
          <w:r w:rsidRPr="005D475B" w:rsidDel="00FC22FB">
            <w:rPr>
              <w:rFonts w:eastAsia="맑은 고딕"/>
              <w:lang w:val="en-IN" w:eastAsia="zh-CN"/>
            </w:rPr>
            <w:tab/>
          </w:r>
        </w:del>
      </w:ins>
    </w:p>
    <w:p w14:paraId="5E8E328B" w14:textId="57FAE38B" w:rsidR="005D475B" w:rsidRPr="005D475B" w:rsidRDefault="00FC22FB">
      <w:pPr>
        <w:pStyle w:val="B1"/>
        <w:rPr>
          <w:ins w:id="918" w:author="S2-2203085" w:date="2022-04-12T09:03:00Z"/>
          <w:rFonts w:eastAsia="맑은 고딕"/>
          <w:lang w:val="en-IN"/>
        </w:rPr>
        <w:pPrChange w:id="919" w:author="Rapporteur" w:date="2022-04-12T12:06:00Z">
          <w:pPr>
            <w:jc w:val="both"/>
          </w:pPr>
        </w:pPrChange>
      </w:pPr>
      <w:ins w:id="920" w:author="S2-2203085" w:date="2022-04-12T09:03:00Z">
        <w:r w:rsidRPr="00FC22FB">
          <w:rPr>
            <w:rFonts w:eastAsia="맑은 고딕"/>
            <w:lang w:val="en-IN"/>
          </w:rPr>
          <w:t>-</w:t>
        </w:r>
      </w:ins>
      <w:ins w:id="921" w:author="Rapporteur" w:date="2022-04-12T12:06:00Z">
        <w:r>
          <w:rPr>
            <w:rFonts w:eastAsia="맑은 고딕"/>
            <w:lang w:val="en-IN"/>
          </w:rPr>
          <w:tab/>
        </w:r>
      </w:ins>
      <w:ins w:id="922" w:author="S2-2203085" w:date="2022-04-12T09:03:00Z">
        <w:del w:id="923" w:author="Rapporteur" w:date="2022-04-12T12:06:00Z">
          <w:r w:rsidR="005D475B" w:rsidRPr="005D475B" w:rsidDel="00FC22FB">
            <w:rPr>
              <w:rFonts w:eastAsia="맑은 고딕"/>
              <w:lang w:val="en-IN"/>
            </w:rPr>
            <w:delText xml:space="preserve">- </w:delText>
          </w:r>
        </w:del>
        <w:r w:rsidR="005D475B" w:rsidRPr="005D475B">
          <w:rPr>
            <w:rFonts w:eastAsia="맑은 고딕"/>
            <w:lang w:val="en-IN"/>
          </w:rPr>
          <w:t>new compatible S-NSSAI parameter in the PDU Session Establishment Request.</w:t>
        </w:r>
      </w:ins>
    </w:p>
    <w:p w14:paraId="193765EC" w14:textId="77777777" w:rsidR="00FC22FB" w:rsidRDefault="005D475B" w:rsidP="005D475B">
      <w:pPr>
        <w:jc w:val="both"/>
        <w:rPr>
          <w:ins w:id="924" w:author="Rapporteur" w:date="2022-04-12T12:06:00Z"/>
          <w:rFonts w:eastAsia="맑은 고딕"/>
          <w:lang w:val="en-IN" w:eastAsia="zh-CN"/>
        </w:rPr>
      </w:pPr>
      <w:ins w:id="925" w:author="S2-2203085" w:date="2022-04-12T09:03:00Z">
        <w:r w:rsidRPr="005D475B">
          <w:rPr>
            <w:rFonts w:eastAsia="맑은 고딕"/>
            <w:lang w:val="en-IN" w:eastAsia="zh-CN"/>
          </w:rPr>
          <w:t>AMF</w:t>
        </w:r>
      </w:ins>
    </w:p>
    <w:p w14:paraId="1035E5AE" w14:textId="78ED744B" w:rsidR="005D475B" w:rsidRPr="005D475B" w:rsidRDefault="005D475B">
      <w:pPr>
        <w:pStyle w:val="B1"/>
        <w:rPr>
          <w:ins w:id="926" w:author="S2-2203085" w:date="2022-04-12T09:03:00Z"/>
          <w:rFonts w:eastAsia="맑은 고딕"/>
          <w:lang w:val="en-IN"/>
        </w:rPr>
        <w:pPrChange w:id="927" w:author="Rapporteur" w:date="2022-04-12T12:06:00Z">
          <w:pPr>
            <w:jc w:val="both"/>
          </w:pPr>
        </w:pPrChange>
      </w:pPr>
      <w:ins w:id="928" w:author="S2-2203085" w:date="2022-04-12T09:03:00Z">
        <w:del w:id="929" w:author="Rapporteur" w:date="2022-04-12T12:06:00Z">
          <w:r w:rsidRPr="005D475B" w:rsidDel="00FC22FB">
            <w:rPr>
              <w:rFonts w:eastAsia="맑은 고딕"/>
              <w:lang w:val="en-IN"/>
            </w:rPr>
            <w:tab/>
          </w:r>
          <w:r w:rsidRPr="005D475B" w:rsidDel="00FC22FB">
            <w:rPr>
              <w:rFonts w:eastAsia="맑은 고딕"/>
              <w:lang w:val="en-IN"/>
            </w:rPr>
            <w:tab/>
          </w:r>
          <w:r w:rsidRPr="005D475B" w:rsidDel="00FC22FB">
            <w:rPr>
              <w:rFonts w:eastAsia="맑은 고딕"/>
              <w:lang w:val="en-IN"/>
            </w:rPr>
            <w:tab/>
          </w:r>
        </w:del>
        <w:r w:rsidRPr="005D475B">
          <w:rPr>
            <w:rFonts w:eastAsia="맑은 고딕"/>
            <w:lang w:val="en-IN"/>
          </w:rPr>
          <w:t>-</w:t>
        </w:r>
        <w:del w:id="930" w:author="Rapporteur" w:date="2022-04-12T12:06:00Z">
          <w:r w:rsidRPr="005D475B" w:rsidDel="00FC22FB">
            <w:rPr>
              <w:rFonts w:eastAsia="맑은 고딕"/>
              <w:lang w:val="en-IN"/>
            </w:rPr>
            <w:delText xml:space="preserve"> </w:delText>
          </w:r>
        </w:del>
      </w:ins>
      <w:ins w:id="931" w:author="Rapporteur" w:date="2022-04-12T12:06:00Z">
        <w:r w:rsidR="00FC22FB">
          <w:rPr>
            <w:rFonts w:eastAsia="맑은 고딕"/>
            <w:lang w:val="en-IN"/>
          </w:rPr>
          <w:tab/>
        </w:r>
      </w:ins>
      <w:ins w:id="932" w:author="S2-2203085" w:date="2022-04-12T09:03:00Z">
        <w:r w:rsidRPr="005D475B">
          <w:rPr>
            <w:rFonts w:eastAsia="맑은 고딕"/>
            <w:lang w:val="en-IN"/>
          </w:rPr>
          <w:t>PDU Session switch to a compatible S-NSSAI.</w:t>
        </w:r>
      </w:ins>
    </w:p>
    <w:bookmarkEnd w:id="799"/>
    <w:bookmarkEnd w:id="800"/>
    <w:p w14:paraId="5A8F73DD" w14:textId="05691B32" w:rsidR="008E1B18" w:rsidRPr="008E1B18" w:rsidRDefault="008E1B18" w:rsidP="008E1B18">
      <w:pPr>
        <w:keepNext/>
        <w:keepLines/>
        <w:overflowPunct w:val="0"/>
        <w:autoSpaceDE w:val="0"/>
        <w:autoSpaceDN w:val="0"/>
        <w:adjustRightInd w:val="0"/>
        <w:spacing w:before="180"/>
        <w:ind w:left="1134" w:hanging="1134"/>
        <w:textAlignment w:val="baseline"/>
        <w:outlineLvl w:val="1"/>
        <w:rPr>
          <w:ins w:id="933" w:author="S2-2203086" w:date="2022-04-12T09:05:00Z"/>
          <w:rFonts w:ascii="Arial" w:eastAsia="Times New Roman" w:hAnsi="Arial"/>
          <w:sz w:val="32"/>
          <w:szCs w:val="32"/>
          <w:lang w:eastAsia="ja-JP"/>
        </w:rPr>
      </w:pPr>
      <w:ins w:id="934" w:author="S2-2203086" w:date="2022-04-12T09:05:00Z">
        <w:r w:rsidRPr="008E1B18">
          <w:rPr>
            <w:rFonts w:ascii="Arial" w:eastAsia="Times New Roman" w:hAnsi="Arial"/>
            <w:sz w:val="32"/>
            <w:lang w:eastAsia="zh-CN"/>
          </w:rPr>
          <w:t>6.</w:t>
        </w:r>
        <w:del w:id="935" w:author="Rapporteur" w:date="2022-04-12T12:45:00Z">
          <w:r w:rsidRPr="008E1B18" w:rsidDel="00661603">
            <w:rPr>
              <w:rFonts w:ascii="Arial" w:eastAsia="Times New Roman" w:hAnsi="Arial" w:hint="eastAsia"/>
              <w:sz w:val="32"/>
              <w:lang w:eastAsia="zh-CN"/>
            </w:rPr>
            <w:delText>X</w:delText>
          </w:r>
        </w:del>
      </w:ins>
      <w:ins w:id="936" w:author="Rapporteur" w:date="2022-04-12T12:45:00Z">
        <w:r w:rsidR="00661603">
          <w:rPr>
            <w:rFonts w:ascii="Arial" w:eastAsia="Times New Roman" w:hAnsi="Arial"/>
            <w:sz w:val="32"/>
            <w:lang w:eastAsia="zh-CN"/>
          </w:rPr>
          <w:t>5</w:t>
        </w:r>
      </w:ins>
      <w:ins w:id="937" w:author="S2-2203086" w:date="2022-04-12T09:05:00Z">
        <w:r w:rsidRPr="008E1B18">
          <w:rPr>
            <w:rFonts w:ascii="Arial" w:eastAsia="Times New Roman" w:hAnsi="Arial" w:hint="eastAsia"/>
            <w:sz w:val="32"/>
            <w:lang w:eastAsia="ko-KR"/>
          </w:rPr>
          <w:tab/>
        </w:r>
        <w:r w:rsidRPr="008E1B18">
          <w:rPr>
            <w:rFonts w:ascii="Arial" w:eastAsia="Times New Roman" w:hAnsi="Arial"/>
            <w:sz w:val="32"/>
            <w:szCs w:val="32"/>
            <w:lang w:eastAsia="ja-JP"/>
          </w:rPr>
          <w:t>Solution</w:t>
        </w:r>
        <w:r w:rsidRPr="008E1B18">
          <w:rPr>
            <w:rFonts w:ascii="Arial" w:eastAsia="Times New Roman" w:hAnsi="Arial" w:hint="eastAsia"/>
            <w:sz w:val="32"/>
            <w:szCs w:val="32"/>
            <w:lang w:eastAsia="zh-CN"/>
          </w:rPr>
          <w:t xml:space="preserve"> #</w:t>
        </w:r>
        <w:del w:id="938" w:author="Rapporteur" w:date="2022-04-12T12:45:00Z">
          <w:r w:rsidRPr="008E1B18" w:rsidDel="00661603">
            <w:rPr>
              <w:rFonts w:ascii="Arial" w:eastAsia="Times New Roman" w:hAnsi="Arial"/>
              <w:sz w:val="32"/>
              <w:szCs w:val="32"/>
              <w:lang w:eastAsia="zh-CN"/>
            </w:rPr>
            <w:delText>Z</w:delText>
          </w:r>
        </w:del>
      </w:ins>
      <w:ins w:id="939" w:author="Rapporteur" w:date="2022-04-12T12:45:00Z">
        <w:r w:rsidR="00661603">
          <w:rPr>
            <w:rFonts w:ascii="Arial" w:eastAsia="Times New Roman" w:hAnsi="Arial"/>
            <w:sz w:val="32"/>
            <w:szCs w:val="32"/>
            <w:lang w:eastAsia="zh-CN"/>
          </w:rPr>
          <w:t>5</w:t>
        </w:r>
      </w:ins>
      <w:ins w:id="940" w:author="S2-2203086" w:date="2022-04-12T09:05:00Z">
        <w:r w:rsidRPr="008E1B18">
          <w:rPr>
            <w:rFonts w:ascii="Arial" w:eastAsia="Times New Roman" w:hAnsi="Arial"/>
            <w:sz w:val="32"/>
            <w:szCs w:val="32"/>
            <w:lang w:eastAsia="ja-JP"/>
          </w:rPr>
          <w:t xml:space="preserve">: </w:t>
        </w:r>
        <w:r w:rsidRPr="008E1B18">
          <w:rPr>
            <w:rFonts w:ascii="Arial" w:eastAsia="맑은 고딕" w:hAnsi="Arial" w:cs="Arial"/>
            <w:sz w:val="32"/>
            <w:szCs w:val="32"/>
          </w:rPr>
          <w:t xml:space="preserve">PDU session handover to a target CN with an alternative S-NSSAI support </w:t>
        </w:r>
      </w:ins>
    </w:p>
    <w:p w14:paraId="4C5CD5C1" w14:textId="2DC75A6C" w:rsidR="008E1B18" w:rsidRPr="008E1B18" w:rsidRDefault="008E1B18" w:rsidP="008E1B18">
      <w:pPr>
        <w:keepNext/>
        <w:keepLines/>
        <w:overflowPunct w:val="0"/>
        <w:autoSpaceDE w:val="0"/>
        <w:autoSpaceDN w:val="0"/>
        <w:adjustRightInd w:val="0"/>
        <w:spacing w:before="120"/>
        <w:ind w:left="1134" w:hanging="1134"/>
        <w:textAlignment w:val="baseline"/>
        <w:outlineLvl w:val="2"/>
        <w:rPr>
          <w:ins w:id="941" w:author="S2-2203086" w:date="2022-04-12T09:05:00Z"/>
          <w:rFonts w:ascii="Arial" w:eastAsia="Times New Roman" w:hAnsi="Arial"/>
          <w:sz w:val="28"/>
          <w:lang w:eastAsia="ja-JP"/>
        </w:rPr>
      </w:pPr>
      <w:ins w:id="942" w:author="S2-2203086" w:date="2022-04-12T09:05:00Z">
        <w:r w:rsidRPr="008E1B18">
          <w:rPr>
            <w:rFonts w:ascii="Arial" w:eastAsia="Times New Roman" w:hAnsi="Arial"/>
            <w:sz w:val="28"/>
            <w:lang w:eastAsia="ja-JP"/>
          </w:rPr>
          <w:t>6.</w:t>
        </w:r>
        <w:del w:id="943" w:author="Rapporteur" w:date="2022-04-12T12:45:00Z">
          <w:r w:rsidRPr="008E1B18" w:rsidDel="00661603">
            <w:rPr>
              <w:rFonts w:ascii="Arial" w:eastAsia="Times New Roman" w:hAnsi="Arial" w:hint="eastAsia"/>
              <w:sz w:val="28"/>
              <w:lang w:eastAsia="ja-JP"/>
            </w:rPr>
            <w:delText>X</w:delText>
          </w:r>
        </w:del>
      </w:ins>
      <w:ins w:id="944" w:author="Rapporteur" w:date="2022-04-12T12:45:00Z">
        <w:r w:rsidR="00661603">
          <w:rPr>
            <w:rFonts w:ascii="Arial" w:eastAsia="Times New Roman" w:hAnsi="Arial"/>
            <w:sz w:val="28"/>
            <w:lang w:eastAsia="ja-JP"/>
          </w:rPr>
          <w:t>5</w:t>
        </w:r>
      </w:ins>
      <w:ins w:id="945" w:author="S2-2203086" w:date="2022-04-12T09:05:00Z">
        <w:r w:rsidRPr="008E1B18">
          <w:rPr>
            <w:rFonts w:ascii="Arial" w:eastAsia="Times New Roman" w:hAnsi="Arial"/>
            <w:sz w:val="28"/>
            <w:lang w:eastAsia="ja-JP"/>
          </w:rPr>
          <w:t>.1</w:t>
        </w:r>
        <w:r w:rsidRPr="008E1B18">
          <w:rPr>
            <w:rFonts w:ascii="Arial" w:eastAsia="Times New Roman" w:hAnsi="Arial" w:hint="eastAsia"/>
            <w:sz w:val="28"/>
            <w:lang w:eastAsia="ja-JP"/>
          </w:rPr>
          <w:tab/>
        </w:r>
        <w:r w:rsidRPr="008E1B18">
          <w:rPr>
            <w:rFonts w:ascii="Arial" w:eastAsia="Times New Roman" w:hAnsi="Arial"/>
            <w:sz w:val="28"/>
            <w:lang w:eastAsia="ja-JP"/>
          </w:rPr>
          <w:t>Introduction</w:t>
        </w:r>
      </w:ins>
    </w:p>
    <w:p w14:paraId="2081193E" w14:textId="47F765BF" w:rsidR="008E1B18" w:rsidRPr="008E1B18" w:rsidDel="00661603" w:rsidRDefault="008E1B18" w:rsidP="008E1B18">
      <w:pPr>
        <w:keepLines/>
        <w:overflowPunct w:val="0"/>
        <w:autoSpaceDE w:val="0"/>
        <w:autoSpaceDN w:val="0"/>
        <w:adjustRightInd w:val="0"/>
        <w:ind w:left="1701" w:hanging="1417"/>
        <w:textAlignment w:val="baseline"/>
        <w:rPr>
          <w:ins w:id="946" w:author="S2-2203086" w:date="2022-04-12T09:05:00Z"/>
          <w:del w:id="947" w:author="Rapporteur" w:date="2022-04-12T12:46:00Z"/>
          <w:rFonts w:eastAsia="맑은 고딕"/>
          <w:lang w:val="en-US"/>
        </w:rPr>
      </w:pPr>
      <w:ins w:id="948" w:author="S2-2203086" w:date="2022-04-12T09:05:00Z">
        <w:del w:id="949" w:author="Rapporteur" w:date="2022-04-12T12:46:00Z">
          <w:r w:rsidRPr="008E1B18" w:rsidDel="00661603">
            <w:rPr>
              <w:rFonts w:eastAsia="Times New Roman"/>
              <w:color w:val="FF0000"/>
              <w:lang w:eastAsia="ja-JP"/>
            </w:rPr>
            <w:delText>Editor's note:</w:delText>
          </w:r>
          <w:r w:rsidRPr="008E1B18" w:rsidDel="00661603">
            <w:rPr>
              <w:rFonts w:eastAsia="Times New Roman"/>
              <w:color w:val="FF0000"/>
              <w:lang w:eastAsia="ja-JP"/>
            </w:rPr>
            <w:tab/>
          </w:r>
          <w:r w:rsidRPr="008E1B18" w:rsidDel="00661603">
            <w:rPr>
              <w:rFonts w:eastAsia="Times New Roman"/>
              <w:color w:val="FF0000"/>
              <w:lang w:val="en-US" w:eastAsia="ja-JP"/>
            </w:rPr>
            <w:delText xml:space="preserve">This clause will describe </w:delText>
          </w:r>
          <w:r w:rsidRPr="008E1B18" w:rsidDel="00661603">
            <w:rPr>
              <w:rFonts w:eastAsia="Times New Roman"/>
              <w:color w:val="FF0000"/>
              <w:lang w:eastAsia="ja-JP"/>
            </w:rPr>
            <w:delText xml:space="preserve">the solution principles and architecture assumptions for corresponding </w:delText>
          </w:r>
        </w:del>
      </w:ins>
    </w:p>
    <w:p w14:paraId="13B227FB" w14:textId="77777777" w:rsidR="008E1B18" w:rsidRPr="008E1B18" w:rsidRDefault="008E1B18" w:rsidP="008E1B18">
      <w:pPr>
        <w:jc w:val="both"/>
        <w:rPr>
          <w:ins w:id="950" w:author="S2-2203086" w:date="2022-04-12T09:05:00Z"/>
          <w:rFonts w:eastAsia="맑은 고딕"/>
          <w:lang w:eastAsia="zh-CN"/>
        </w:rPr>
      </w:pPr>
      <w:ins w:id="951" w:author="S2-2203086" w:date="2022-04-12T09:05:00Z">
        <w:r w:rsidRPr="008E1B18">
          <w:rPr>
            <w:rFonts w:eastAsia="맑은 고딕"/>
            <w:lang w:val="en-IN" w:eastAsia="zh-CN"/>
          </w:rPr>
          <w:t xml:space="preserve">This solution </w:t>
        </w:r>
        <w:r w:rsidRPr="008E1B18">
          <w:rPr>
            <w:rFonts w:eastAsia="맑은 고딕"/>
            <w:lang w:eastAsia="zh-CN"/>
          </w:rPr>
          <w:t>addresses the bellow requirements from Key Issue #1: Support of Network Slice Service continuity.</w:t>
        </w:r>
      </w:ins>
    </w:p>
    <w:p w14:paraId="34B49476" w14:textId="77777777" w:rsidR="008E1B18" w:rsidRPr="008E1B18" w:rsidRDefault="008E1B18" w:rsidP="008E1B18">
      <w:pPr>
        <w:ind w:left="568" w:hanging="284"/>
        <w:jc w:val="both"/>
        <w:rPr>
          <w:ins w:id="952" w:author="S2-2203086" w:date="2022-04-12T09:05:00Z"/>
          <w:rFonts w:eastAsia="맑은 고딕"/>
          <w:b/>
          <w:lang w:val="x-none" w:eastAsia="zh-CN"/>
        </w:rPr>
      </w:pPr>
      <w:ins w:id="953" w:author="S2-2203086" w:date="2022-04-12T09:05:00Z">
        <w:r w:rsidRPr="008E1B18">
          <w:rPr>
            <w:rFonts w:eastAsia="맑은 고딕"/>
            <w:b/>
            <w:lang w:val="x-none" w:eastAsia="zh-CN"/>
          </w:rPr>
          <w:t>2)</w:t>
        </w:r>
        <w:r w:rsidRPr="008E1B18">
          <w:rPr>
            <w:rFonts w:eastAsia="맑은 고딕"/>
            <w:b/>
            <w:lang w:val="x-none" w:eastAsia="zh-CN"/>
          </w:rPr>
          <w:tab/>
          <w:t>Inter RA Mobility scenario:</w:t>
        </w:r>
      </w:ins>
    </w:p>
    <w:p w14:paraId="0EB04943" w14:textId="7D6060C2" w:rsidR="008E1B18" w:rsidRPr="008E1B18" w:rsidDel="00661603" w:rsidRDefault="008E1B18" w:rsidP="008E1B18">
      <w:pPr>
        <w:ind w:left="851" w:hanging="284"/>
        <w:jc w:val="both"/>
        <w:rPr>
          <w:ins w:id="954" w:author="S2-2203086" w:date="2022-04-12T09:05:00Z"/>
          <w:del w:id="955" w:author="Rapporteur" w:date="2022-04-12T12:46:00Z"/>
          <w:rFonts w:eastAsia="맑은 고딕"/>
          <w:lang w:val="x-none"/>
        </w:rPr>
      </w:pPr>
      <w:ins w:id="956" w:author="S2-2203086" w:date="2022-04-12T09:05:00Z">
        <w:del w:id="957" w:author="Rapporteur" w:date="2022-04-12T12:46:00Z">
          <w:r w:rsidRPr="008E1B18" w:rsidDel="00661603">
            <w:rPr>
              <w:rFonts w:eastAsia="DengXian"/>
              <w:lang w:val="x-none" w:eastAsia="zh-CN"/>
            </w:rPr>
            <w:tab/>
          </w:r>
        </w:del>
      </w:ins>
    </w:p>
    <w:p w14:paraId="1BF75361" w14:textId="77777777" w:rsidR="008E1B18" w:rsidRPr="008E1B18" w:rsidDel="00661603" w:rsidRDefault="008E1B18" w:rsidP="008E1B18">
      <w:pPr>
        <w:ind w:left="851" w:hanging="284"/>
        <w:jc w:val="both"/>
        <w:rPr>
          <w:ins w:id="958" w:author="S2-2203086" w:date="2022-04-12T09:05:00Z"/>
          <w:del w:id="959" w:author="Rapporteur" w:date="2022-04-12T12:46:00Z"/>
          <w:rFonts w:eastAsia="맑은 고딕"/>
          <w:lang w:val="x-none"/>
        </w:rPr>
      </w:pPr>
      <w:ins w:id="960" w:author="S2-2203086" w:date="2022-04-12T09:05:00Z">
        <w:r w:rsidRPr="008E1B18">
          <w:rPr>
            <w:rFonts w:eastAsia="맑은 고딕"/>
            <w:lang w:val="x-none"/>
          </w:rPr>
          <w:tab/>
          <w:t>Scenario 2d): network slice or network slice instance is overloaded in the target CN.</w:t>
        </w:r>
      </w:ins>
    </w:p>
    <w:p w14:paraId="7A466103" w14:textId="77777777" w:rsidR="008E1B18" w:rsidRPr="00661603" w:rsidRDefault="008E1B18">
      <w:pPr>
        <w:ind w:left="851" w:hanging="284"/>
        <w:jc w:val="both"/>
        <w:rPr>
          <w:ins w:id="961" w:author="S2-2203086" w:date="2022-04-12T09:05:00Z"/>
          <w:rFonts w:eastAsia="等线"/>
          <w:lang w:val="x-none" w:eastAsia="zh-CN"/>
          <w:rPrChange w:id="962" w:author="Rapporteur" w:date="2022-04-12T12:46:00Z">
            <w:rPr>
              <w:ins w:id="963" w:author="S2-2203086" w:date="2022-04-12T09:05:00Z"/>
              <w:rFonts w:eastAsia="맑은 고딕"/>
              <w:lang w:val="x-none" w:eastAsia="zh-CN"/>
            </w:rPr>
          </w:rPrChange>
        </w:rPr>
        <w:pPrChange w:id="964" w:author="Rapporteur" w:date="2022-04-12T12:46:00Z">
          <w:pPr>
            <w:ind w:left="1701" w:hanging="850"/>
            <w:jc w:val="both"/>
          </w:pPr>
        </w:pPrChange>
      </w:pPr>
    </w:p>
    <w:p w14:paraId="7904B9CE" w14:textId="68F9FC62" w:rsidR="008E1B18" w:rsidRPr="008E1B18" w:rsidRDefault="008E1B18" w:rsidP="008E1B18">
      <w:pPr>
        <w:keepNext/>
        <w:keepLines/>
        <w:overflowPunct w:val="0"/>
        <w:autoSpaceDE w:val="0"/>
        <w:autoSpaceDN w:val="0"/>
        <w:adjustRightInd w:val="0"/>
        <w:spacing w:before="120"/>
        <w:ind w:left="1134" w:hanging="1134"/>
        <w:textAlignment w:val="baseline"/>
        <w:outlineLvl w:val="2"/>
        <w:rPr>
          <w:ins w:id="965" w:author="S2-2203086" w:date="2022-04-12T09:05:00Z"/>
          <w:rFonts w:ascii="Arial" w:eastAsia="Times New Roman" w:hAnsi="Arial"/>
          <w:sz w:val="28"/>
          <w:lang w:eastAsia="ja-JP"/>
        </w:rPr>
      </w:pPr>
      <w:ins w:id="966" w:author="S2-2203086" w:date="2022-04-12T09:05:00Z">
        <w:r w:rsidRPr="008E1B18">
          <w:rPr>
            <w:rFonts w:ascii="Arial" w:eastAsia="Times New Roman" w:hAnsi="Arial"/>
            <w:sz w:val="28"/>
            <w:lang w:eastAsia="ja-JP"/>
          </w:rPr>
          <w:t>6.</w:t>
        </w:r>
        <w:del w:id="967" w:author="Rapporteur" w:date="2022-04-12T12:45:00Z">
          <w:r w:rsidRPr="008E1B18" w:rsidDel="00661603">
            <w:rPr>
              <w:rFonts w:ascii="Arial" w:eastAsia="Times New Roman" w:hAnsi="Arial" w:hint="eastAsia"/>
              <w:sz w:val="28"/>
              <w:lang w:eastAsia="ja-JP"/>
            </w:rPr>
            <w:delText>X</w:delText>
          </w:r>
        </w:del>
      </w:ins>
      <w:ins w:id="968" w:author="Rapporteur" w:date="2022-04-12T12:45:00Z">
        <w:r w:rsidR="00661603">
          <w:rPr>
            <w:rFonts w:ascii="Arial" w:eastAsia="Times New Roman" w:hAnsi="Arial"/>
            <w:sz w:val="28"/>
            <w:lang w:eastAsia="ja-JP"/>
          </w:rPr>
          <w:t>5</w:t>
        </w:r>
      </w:ins>
      <w:ins w:id="969" w:author="S2-2203086" w:date="2022-04-12T09:05:00Z">
        <w:r w:rsidRPr="008E1B18">
          <w:rPr>
            <w:rFonts w:ascii="Arial" w:eastAsia="Times New Roman" w:hAnsi="Arial"/>
            <w:sz w:val="28"/>
            <w:lang w:eastAsia="ja-JP"/>
          </w:rPr>
          <w:t>.2</w:t>
        </w:r>
        <w:r w:rsidRPr="008E1B18">
          <w:rPr>
            <w:rFonts w:ascii="Arial" w:eastAsia="Times New Roman" w:hAnsi="Arial" w:hint="eastAsia"/>
            <w:sz w:val="28"/>
            <w:lang w:eastAsia="ja-JP"/>
          </w:rPr>
          <w:tab/>
        </w:r>
        <w:r w:rsidRPr="008E1B18">
          <w:rPr>
            <w:rFonts w:ascii="Arial" w:eastAsia="Times New Roman" w:hAnsi="Arial"/>
            <w:sz w:val="28"/>
            <w:lang w:eastAsia="ja-JP"/>
          </w:rPr>
          <w:t>Functional description</w:t>
        </w:r>
      </w:ins>
    </w:p>
    <w:p w14:paraId="45590EA5" w14:textId="48C1DC33" w:rsidR="008E1B18" w:rsidRPr="008E1B18" w:rsidDel="00661603" w:rsidRDefault="008E1B18" w:rsidP="008E1B18">
      <w:pPr>
        <w:jc w:val="both"/>
        <w:rPr>
          <w:ins w:id="970" w:author="S2-2203086" w:date="2022-04-12T09:05:00Z"/>
          <w:del w:id="971" w:author="Rapporteur" w:date="2022-04-12T12:46:00Z"/>
          <w:rFonts w:eastAsia="맑은 고딕"/>
          <w:lang w:val="en-IN"/>
        </w:rPr>
      </w:pPr>
      <w:ins w:id="972" w:author="S2-2203086" w:date="2022-04-12T09:05:00Z">
        <w:r w:rsidRPr="008E1B18">
          <w:rPr>
            <w:rFonts w:eastAsia="맑은 고딕"/>
            <w:lang w:val="en-IN" w:eastAsia="zh-CN"/>
          </w:rPr>
          <w:t xml:space="preserve">This solution allows for a PDU Session handover to an alternative network slice when the current network slice is not supported by the target CN or it is overloaded in the target CN. At PDU Session establishment the UE </w:t>
        </w:r>
        <w:r w:rsidRPr="008E1B18">
          <w:rPr>
            <w:rFonts w:eastAsia="맑은 고딕"/>
            <w:lang w:val="en-IN"/>
          </w:rPr>
          <w:t>may include in the PDU Session Establishment Request an alternative S-NSSAI, if available. The alternative S-NSSAI is another S-NSSAI from the network slice selection criteria within the URSP rules in the UE in case the URSP rules allow the Application requiring the service to use more than one S-NSSAI. Then this alternative S-NSSAI is stored in the UE context within the AMF and used for PDU Session handover to this alternative S-NSSAI if the current S-NSSAI is not supported in the target CN. The solution works only for PDU Sessions established with SSC2.</w:t>
        </w:r>
      </w:ins>
    </w:p>
    <w:p w14:paraId="04939EB2" w14:textId="77777777" w:rsidR="008E1B18" w:rsidRPr="008E1B18" w:rsidRDefault="008E1B18">
      <w:pPr>
        <w:jc w:val="both"/>
        <w:rPr>
          <w:ins w:id="973" w:author="S2-2203086" w:date="2022-04-12T09:05:00Z"/>
          <w:rFonts w:ascii="Arial" w:eastAsia="Times New Roman" w:hAnsi="Arial"/>
          <w:lang w:eastAsia="ja-JP"/>
        </w:rPr>
        <w:pPrChange w:id="974" w:author="Rapporteur" w:date="2022-04-12T12:46:00Z">
          <w:pPr>
            <w:keepNext/>
            <w:keepLines/>
            <w:overflowPunct w:val="0"/>
            <w:autoSpaceDE w:val="0"/>
            <w:autoSpaceDN w:val="0"/>
            <w:adjustRightInd w:val="0"/>
            <w:spacing w:before="120"/>
            <w:ind w:left="1134" w:hanging="1134"/>
            <w:textAlignment w:val="baseline"/>
            <w:outlineLvl w:val="2"/>
          </w:pPr>
        </w:pPrChange>
      </w:pPr>
    </w:p>
    <w:p w14:paraId="2E3BC278" w14:textId="0FDFFEB7" w:rsidR="008E1B18" w:rsidRPr="008E1B18" w:rsidRDefault="008E1B18" w:rsidP="008E1B18">
      <w:pPr>
        <w:keepNext/>
        <w:keepLines/>
        <w:overflowPunct w:val="0"/>
        <w:autoSpaceDE w:val="0"/>
        <w:autoSpaceDN w:val="0"/>
        <w:adjustRightInd w:val="0"/>
        <w:spacing w:before="120"/>
        <w:ind w:left="1134" w:hanging="1134"/>
        <w:textAlignment w:val="baseline"/>
        <w:outlineLvl w:val="2"/>
        <w:rPr>
          <w:ins w:id="975" w:author="S2-2203086" w:date="2022-04-12T09:05:00Z"/>
          <w:rFonts w:ascii="Arial" w:eastAsia="Times New Roman" w:hAnsi="Arial"/>
          <w:sz w:val="28"/>
          <w:lang w:eastAsia="ja-JP"/>
        </w:rPr>
      </w:pPr>
      <w:ins w:id="976" w:author="S2-2203086" w:date="2022-04-12T09:05:00Z">
        <w:r w:rsidRPr="008E1B18">
          <w:rPr>
            <w:rFonts w:ascii="Arial" w:eastAsia="Times New Roman" w:hAnsi="Arial"/>
            <w:sz w:val="28"/>
            <w:lang w:eastAsia="ja-JP"/>
          </w:rPr>
          <w:t>6.</w:t>
        </w:r>
        <w:del w:id="977" w:author="Rapporteur" w:date="2022-04-12T12:46:00Z">
          <w:r w:rsidRPr="008E1B18" w:rsidDel="00661603">
            <w:rPr>
              <w:rFonts w:ascii="Arial" w:eastAsia="Times New Roman" w:hAnsi="Arial"/>
              <w:sz w:val="28"/>
              <w:lang w:eastAsia="ja-JP"/>
            </w:rPr>
            <w:delText>X</w:delText>
          </w:r>
        </w:del>
      </w:ins>
      <w:ins w:id="978" w:author="Rapporteur" w:date="2022-04-12T12:46:00Z">
        <w:r w:rsidR="00661603">
          <w:rPr>
            <w:rFonts w:ascii="Arial" w:eastAsia="Times New Roman" w:hAnsi="Arial"/>
            <w:sz w:val="28"/>
            <w:lang w:eastAsia="ja-JP"/>
          </w:rPr>
          <w:t>5</w:t>
        </w:r>
      </w:ins>
      <w:ins w:id="979" w:author="S2-2203086" w:date="2022-04-12T09:05:00Z">
        <w:r w:rsidRPr="008E1B18">
          <w:rPr>
            <w:rFonts w:ascii="Arial" w:eastAsia="Times New Roman" w:hAnsi="Arial"/>
            <w:sz w:val="28"/>
            <w:lang w:eastAsia="ja-JP"/>
          </w:rPr>
          <w:t>.3</w:t>
        </w:r>
        <w:r w:rsidRPr="008E1B18">
          <w:rPr>
            <w:rFonts w:ascii="Arial" w:eastAsia="Times New Roman" w:hAnsi="Arial"/>
            <w:sz w:val="28"/>
            <w:lang w:eastAsia="ja-JP"/>
          </w:rPr>
          <w:tab/>
          <w:t>Procedures</w:t>
        </w:r>
      </w:ins>
    </w:p>
    <w:p w14:paraId="45A04B16" w14:textId="549A0491" w:rsidR="008E1B18" w:rsidRPr="008E1B18" w:rsidDel="00661603" w:rsidRDefault="008E1B18" w:rsidP="008E1B18">
      <w:pPr>
        <w:keepLines/>
        <w:ind w:left="1135" w:hanging="851"/>
        <w:jc w:val="both"/>
        <w:rPr>
          <w:ins w:id="980" w:author="S2-2203086" w:date="2022-04-12T09:05:00Z"/>
          <w:del w:id="981" w:author="Rapporteur" w:date="2022-04-12T12:46:00Z"/>
          <w:rFonts w:eastAsia="맑은 고딕"/>
          <w:color w:val="FF0000"/>
          <w:lang w:val="x-none"/>
        </w:rPr>
      </w:pPr>
      <w:ins w:id="982" w:author="S2-2203086" w:date="2022-04-12T09:05:00Z">
        <w:del w:id="983" w:author="Rapporteur" w:date="2022-04-12T12:46:00Z">
          <w:r w:rsidRPr="008E1B18" w:rsidDel="00661603">
            <w:rPr>
              <w:rFonts w:eastAsia="맑은 고딕"/>
              <w:color w:val="FF0000"/>
              <w:lang w:val="x-none"/>
            </w:rPr>
            <w:delText>Editor's note:</w:delText>
          </w:r>
          <w:r w:rsidRPr="008E1B18" w:rsidDel="00661603">
            <w:rPr>
              <w:rFonts w:eastAsia="맑은 고딕"/>
              <w:color w:val="FF0000"/>
              <w:lang w:val="x-none"/>
            </w:rPr>
            <w:tab/>
          </w:r>
          <w:r w:rsidRPr="008E1B18" w:rsidDel="00661603">
            <w:rPr>
              <w:rFonts w:eastAsia="맑은 고딕"/>
              <w:color w:val="FF0000"/>
              <w:lang w:val="en-US"/>
            </w:rPr>
            <w:delText xml:space="preserve">This clause describes </w:delText>
          </w:r>
          <w:r w:rsidRPr="008E1B18" w:rsidDel="00661603">
            <w:rPr>
              <w:rFonts w:eastAsia="맑은 고딕" w:hint="eastAsia"/>
              <w:color w:val="FF0000"/>
              <w:lang w:val="x-none" w:eastAsia="ko-KR"/>
            </w:rPr>
            <w:delText xml:space="preserve">high-level </w:delText>
          </w:r>
          <w:r w:rsidRPr="008E1B18" w:rsidDel="00661603">
            <w:rPr>
              <w:rFonts w:eastAsia="맑은 고딕"/>
              <w:color w:val="FF0000"/>
              <w:lang w:val="x-none"/>
            </w:rPr>
            <w:delText>procedures and information flows for the solution.</w:delText>
          </w:r>
        </w:del>
      </w:ins>
    </w:p>
    <w:p w14:paraId="316D6E80" w14:textId="04A7A819" w:rsidR="008E1B18" w:rsidRPr="008E1B18" w:rsidRDefault="008E1B18" w:rsidP="008E1B18">
      <w:pPr>
        <w:keepLines/>
        <w:ind w:left="1135" w:hanging="851"/>
        <w:jc w:val="both"/>
        <w:rPr>
          <w:ins w:id="984" w:author="S2-2203086" w:date="2022-04-12T09:05:00Z"/>
          <w:rFonts w:eastAsia="맑은 고딕"/>
          <w:color w:val="FF0000"/>
          <w:lang w:val="x-none"/>
        </w:rPr>
      </w:pPr>
      <w:ins w:id="985" w:author="S2-2203086" w:date="2022-04-12T09:05:00Z">
        <w:r w:rsidRPr="008E1B18">
          <w:rPr>
            <w:rFonts w:eastAsia="맑은 고딕"/>
            <w:noProof/>
            <w:color w:val="FF0000"/>
            <w:lang w:val="en-US" w:eastAsia="ko-KR"/>
            <w:rPrChange w:id="986" w:author="Unknown">
              <w:rPr>
                <w:noProof/>
                <w:lang w:val="en-US" w:eastAsia="ko-KR"/>
              </w:rPr>
            </w:rPrChange>
          </w:rPr>
          <w:lastRenderedPageBreak/>
          <w:drawing>
            <wp:inline distT="0" distB="0" distL="0" distR="0" wp14:anchorId="4C90656A" wp14:editId="398D8157">
              <wp:extent cx="6115050" cy="3187700"/>
              <wp:effectExtent l="0" t="0" r="0" b="0"/>
              <wp:docPr id="180" name="그림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15050" cy="3187700"/>
                      </a:xfrm>
                      <a:prstGeom prst="rect">
                        <a:avLst/>
                      </a:prstGeom>
                      <a:noFill/>
                      <a:ln>
                        <a:noFill/>
                      </a:ln>
                    </pic:spPr>
                  </pic:pic>
                </a:graphicData>
              </a:graphic>
            </wp:inline>
          </w:drawing>
        </w:r>
      </w:ins>
    </w:p>
    <w:p w14:paraId="4E34E05E" w14:textId="0C6C5CDA" w:rsidR="008E1B18" w:rsidRPr="008E1B18" w:rsidDel="00661603" w:rsidRDefault="008E1B18" w:rsidP="008E1B18">
      <w:pPr>
        <w:keepLines/>
        <w:ind w:left="1135" w:hanging="851"/>
        <w:jc w:val="both"/>
        <w:rPr>
          <w:ins w:id="987" w:author="S2-2203086" w:date="2022-04-12T09:05:00Z"/>
          <w:del w:id="988" w:author="Rapporteur" w:date="2022-04-12T12:46:00Z"/>
          <w:rFonts w:eastAsia="맑은 고딕"/>
          <w:color w:val="FF0000"/>
          <w:lang w:val="x-none"/>
        </w:rPr>
      </w:pPr>
    </w:p>
    <w:p w14:paraId="5D905502" w14:textId="7E5825C0" w:rsidR="008E1B18" w:rsidRPr="008E1B18" w:rsidRDefault="008E1B18" w:rsidP="008E1B18">
      <w:pPr>
        <w:keepLines/>
        <w:spacing w:after="240"/>
        <w:jc w:val="center"/>
        <w:rPr>
          <w:ins w:id="989" w:author="S2-2203086" w:date="2022-04-12T09:05:00Z"/>
          <w:rFonts w:ascii="Arial" w:eastAsia="맑은 고딕" w:hAnsi="Arial"/>
          <w:b/>
          <w:lang w:val="en-IN"/>
        </w:rPr>
      </w:pPr>
      <w:ins w:id="990" w:author="S2-2203086" w:date="2022-04-12T09:05:00Z">
        <w:r w:rsidRPr="008E1B18">
          <w:rPr>
            <w:rFonts w:ascii="Arial" w:eastAsia="맑은 고딕" w:hAnsi="Arial"/>
            <w:b/>
            <w:lang w:val="x-none"/>
          </w:rPr>
          <w:t>Figure 6.</w:t>
        </w:r>
        <w:del w:id="991" w:author="Rapporteur" w:date="2022-04-12T12:46:00Z">
          <w:r w:rsidRPr="008E1B18" w:rsidDel="00661603">
            <w:rPr>
              <w:rFonts w:ascii="Arial" w:eastAsia="맑은 고딕" w:hAnsi="Arial"/>
              <w:b/>
              <w:lang w:val="x-none"/>
            </w:rPr>
            <w:delText>X</w:delText>
          </w:r>
        </w:del>
      </w:ins>
      <w:ins w:id="992" w:author="Rapporteur" w:date="2022-04-12T12:46:00Z">
        <w:r w:rsidR="00661603">
          <w:rPr>
            <w:rFonts w:ascii="Arial" w:eastAsia="맑은 고딕" w:hAnsi="Arial"/>
            <w:b/>
            <w:lang w:val="x-none"/>
          </w:rPr>
          <w:t>5</w:t>
        </w:r>
      </w:ins>
      <w:ins w:id="993" w:author="S2-2203086" w:date="2022-04-12T09:05:00Z">
        <w:r w:rsidRPr="008E1B18">
          <w:rPr>
            <w:rFonts w:ascii="Arial" w:eastAsia="맑은 고딕" w:hAnsi="Arial"/>
            <w:b/>
            <w:lang w:val="x-none"/>
          </w:rPr>
          <w:t>.</w:t>
        </w:r>
        <w:r w:rsidRPr="008E1B18">
          <w:rPr>
            <w:rFonts w:ascii="Arial" w:eastAsia="맑은 고딕" w:hAnsi="Arial"/>
            <w:b/>
          </w:rPr>
          <w:t>3</w:t>
        </w:r>
      </w:ins>
      <w:ins w:id="994" w:author="Rapporteur" w:date="2022-04-12T12:50:00Z">
        <w:r w:rsidR="00661603">
          <w:rPr>
            <w:rFonts w:ascii="Arial" w:eastAsia="맑은 고딕" w:hAnsi="Arial"/>
            <w:b/>
          </w:rPr>
          <w:t>-1</w:t>
        </w:r>
      </w:ins>
      <w:ins w:id="995" w:author="S2-2203086" w:date="2022-04-12T09:05:00Z">
        <w:r w:rsidRPr="008E1B18">
          <w:rPr>
            <w:rFonts w:ascii="Arial" w:eastAsia="맑은 고딕" w:hAnsi="Arial"/>
            <w:b/>
            <w:lang w:val="x-none"/>
          </w:rPr>
          <w:t xml:space="preserve">: </w:t>
        </w:r>
        <w:r w:rsidRPr="008E1B18">
          <w:rPr>
            <w:rFonts w:ascii="Arial" w:eastAsia="맑은 고딕" w:hAnsi="Arial"/>
            <w:b/>
          </w:rPr>
          <w:t>PDU session handover to a target CN with an alternative S-NSSAI support</w:t>
        </w:r>
      </w:ins>
    </w:p>
    <w:p w14:paraId="051A05EC" w14:textId="6D25EC77" w:rsidR="008E1B18" w:rsidRPr="008E1B18" w:rsidRDefault="00661603">
      <w:pPr>
        <w:pStyle w:val="B1"/>
        <w:rPr>
          <w:ins w:id="996" w:author="S2-2203086" w:date="2022-04-12T09:05:00Z"/>
          <w:rFonts w:eastAsia="맑은 고딕"/>
          <w:lang w:val="en-IN"/>
        </w:rPr>
        <w:pPrChange w:id="997" w:author="Rapporteur" w:date="2022-04-12T12:48:00Z">
          <w:pPr>
            <w:numPr>
              <w:numId w:val="13"/>
            </w:numPr>
            <w:ind w:left="644" w:hanging="360"/>
            <w:jc w:val="both"/>
          </w:pPr>
        </w:pPrChange>
      </w:pPr>
      <w:ins w:id="998" w:author="Rapporteur" w:date="2022-04-12T12:48:00Z">
        <w:r>
          <w:rPr>
            <w:rFonts w:eastAsia="맑은 고딕"/>
            <w:lang w:val="en-IN"/>
          </w:rPr>
          <w:t>1.</w:t>
        </w:r>
        <w:r>
          <w:rPr>
            <w:rFonts w:eastAsia="맑은 고딕"/>
            <w:lang w:val="en-IN"/>
          </w:rPr>
          <w:tab/>
        </w:r>
      </w:ins>
      <w:ins w:id="999" w:author="S2-2203086" w:date="2022-04-12T09:05:00Z">
        <w:r w:rsidR="008E1B18" w:rsidRPr="008E1B18">
          <w:rPr>
            <w:rFonts w:eastAsia="맑은 고딕"/>
            <w:lang w:val="en-IN"/>
          </w:rPr>
          <w:t>An Application in the UE requires service on S-NSSAI. The UE initiates PDU Session Establishment procedure on that S-NSSAI to the S-AMF. Optionally, the UE may include in the PDU Session Establishment Request an alternative S-NSSAI, if available. The alternative S-NSSAI is another S-NSSAI from the network slice selection criteria within the URSP if the URSP rules allow the Application requiring the service to use more than one S-NSSAI. The UE includes an alternative S-NSSAI in the PDU Session Establishment Request if one is available in the network slice selection criteria within the URSP and it is in the Allowed NSSAI list for the UE.</w:t>
        </w:r>
      </w:ins>
    </w:p>
    <w:p w14:paraId="5261DA31" w14:textId="5D8D7A3E" w:rsidR="008E1B18" w:rsidRPr="008E1B18" w:rsidRDefault="00661603">
      <w:pPr>
        <w:pStyle w:val="B1"/>
        <w:rPr>
          <w:ins w:id="1000" w:author="S2-2203086" w:date="2022-04-12T09:05:00Z"/>
          <w:rFonts w:eastAsia="맑은 고딕"/>
          <w:lang w:val="en-IN"/>
        </w:rPr>
        <w:pPrChange w:id="1001" w:author="Rapporteur" w:date="2022-04-12T12:48:00Z">
          <w:pPr>
            <w:numPr>
              <w:numId w:val="13"/>
            </w:numPr>
            <w:ind w:left="644" w:hanging="360"/>
            <w:jc w:val="both"/>
          </w:pPr>
        </w:pPrChange>
      </w:pPr>
      <w:ins w:id="1002" w:author="Rapporteur" w:date="2022-04-12T12:49:00Z">
        <w:r>
          <w:rPr>
            <w:rFonts w:eastAsia="맑은 고딕"/>
            <w:lang w:val="en-IN"/>
          </w:rPr>
          <w:t>2.</w:t>
        </w:r>
        <w:r>
          <w:rPr>
            <w:rFonts w:eastAsia="맑은 고딕"/>
            <w:lang w:val="en-IN"/>
          </w:rPr>
          <w:tab/>
        </w:r>
      </w:ins>
      <w:ins w:id="1003" w:author="S2-2203086" w:date="2022-04-12T09:05:00Z">
        <w:r w:rsidR="008E1B18" w:rsidRPr="008E1B18">
          <w:rPr>
            <w:rFonts w:eastAsia="맑은 고딕"/>
            <w:lang w:val="en-IN"/>
          </w:rPr>
          <w:t>The S-AMF may perform some further checks for the eligibility of the alternative S-NSSAI(s) received from the UE (e.g. whether these alternative S-NSSAI(s) are part of the Allowed S-NSSAI for the UE) before the S-AMF stores the alternative S-NSSAI in the UE context</w:t>
        </w:r>
      </w:ins>
    </w:p>
    <w:p w14:paraId="0EFC7121" w14:textId="4D9E239E" w:rsidR="008E1B18" w:rsidRPr="008E1B18" w:rsidRDefault="00661603">
      <w:pPr>
        <w:pStyle w:val="B1"/>
        <w:rPr>
          <w:ins w:id="1004" w:author="S2-2203086" w:date="2022-04-12T09:05:00Z"/>
          <w:rFonts w:eastAsia="맑은 고딕"/>
          <w:lang w:val="en-IN"/>
        </w:rPr>
        <w:pPrChange w:id="1005" w:author="Rapporteur" w:date="2022-04-12T12:48:00Z">
          <w:pPr>
            <w:numPr>
              <w:numId w:val="13"/>
            </w:numPr>
            <w:ind w:left="644" w:hanging="360"/>
            <w:jc w:val="both"/>
          </w:pPr>
        </w:pPrChange>
      </w:pPr>
      <w:ins w:id="1006" w:author="Rapporteur" w:date="2022-04-12T12:49:00Z">
        <w:r>
          <w:rPr>
            <w:rFonts w:eastAsia="맑은 고딕"/>
            <w:lang w:val="en-US"/>
          </w:rPr>
          <w:t>3.</w:t>
        </w:r>
        <w:r>
          <w:rPr>
            <w:rFonts w:eastAsia="맑은 고딕"/>
            <w:lang w:val="en-US"/>
          </w:rPr>
          <w:tab/>
        </w:r>
      </w:ins>
      <w:ins w:id="1007" w:author="S2-2203086" w:date="2022-04-12T09:05:00Z">
        <w:r w:rsidR="008E1B18" w:rsidRPr="008E1B18">
          <w:rPr>
            <w:rFonts w:eastAsia="맑은 고딕"/>
            <w:lang w:val="en-US"/>
          </w:rPr>
          <w:t xml:space="preserve">Continue and complete the PDU Session establishment procedure on S-NSSAI as per </w:t>
        </w:r>
      </w:ins>
      <w:ins w:id="1008" w:author="Rapporteur" w:date="2022-04-12T12:47:00Z">
        <w:r w:rsidRPr="008E1B18">
          <w:rPr>
            <w:rFonts w:eastAsia="맑은 고딕"/>
            <w:lang w:val="en-US"/>
          </w:rPr>
          <w:t>clause</w:t>
        </w:r>
        <w:r>
          <w:rPr>
            <w:rFonts w:eastAsia="맑은 고딕"/>
            <w:lang w:val="en-US"/>
          </w:rPr>
          <w:t> </w:t>
        </w:r>
        <w:r w:rsidRPr="008E1B18">
          <w:rPr>
            <w:rFonts w:eastAsia="맑은 고딕"/>
            <w:lang w:val="en-US"/>
          </w:rPr>
          <w:t>4.3.2.2.1</w:t>
        </w:r>
        <w:r>
          <w:rPr>
            <w:rFonts w:eastAsia="맑은 고딕"/>
            <w:lang w:val="en-US"/>
          </w:rPr>
          <w:t xml:space="preserve"> of </w:t>
        </w:r>
      </w:ins>
      <w:ins w:id="1009" w:author="S2-2203086" w:date="2022-04-12T09:05:00Z">
        <w:r w:rsidR="008E1B18" w:rsidRPr="008E1B18">
          <w:rPr>
            <w:rFonts w:eastAsia="맑은 고딕"/>
            <w:lang w:val="en-US"/>
          </w:rPr>
          <w:t>TS</w:t>
        </w:r>
      </w:ins>
      <w:ins w:id="1010" w:author="Rapporteur" w:date="2022-04-12T12:47:00Z">
        <w:r>
          <w:rPr>
            <w:rFonts w:eastAsia="맑은 고딕"/>
            <w:lang w:val="en-US"/>
          </w:rPr>
          <w:t> </w:t>
        </w:r>
      </w:ins>
      <w:ins w:id="1011" w:author="S2-2203086" w:date="2022-04-12T09:05:00Z">
        <w:r w:rsidR="008E1B18" w:rsidRPr="008E1B18">
          <w:rPr>
            <w:rFonts w:eastAsia="맑은 고딕"/>
            <w:lang w:val="en-US"/>
          </w:rPr>
          <w:t>23.502</w:t>
        </w:r>
      </w:ins>
      <w:ins w:id="1012" w:author="Rapporteur" w:date="2022-04-12T12:47:00Z">
        <w:r>
          <w:rPr>
            <w:rFonts w:eastAsia="맑은 고딕"/>
            <w:lang w:val="en-US"/>
          </w:rPr>
          <w:t> [5]</w:t>
        </w:r>
      </w:ins>
      <w:ins w:id="1013" w:author="S2-2203086" w:date="2022-04-12T09:05:00Z">
        <w:del w:id="1014" w:author="Rapporteur" w:date="2022-04-12T12:47:00Z">
          <w:r w:rsidR="008E1B18" w:rsidRPr="008E1B18" w:rsidDel="00661603">
            <w:rPr>
              <w:rFonts w:eastAsia="맑은 고딕"/>
              <w:lang w:val="en-US"/>
            </w:rPr>
            <w:delText>, clause 4.3.2.2.1</w:delText>
          </w:r>
        </w:del>
        <w:r w:rsidR="008E1B18" w:rsidRPr="008E1B18">
          <w:rPr>
            <w:rFonts w:eastAsia="맑은 고딕"/>
            <w:lang w:val="en-US"/>
          </w:rPr>
          <w:t>.</w:t>
        </w:r>
      </w:ins>
    </w:p>
    <w:p w14:paraId="058CC4FA" w14:textId="77F9B119" w:rsidR="008E1B18" w:rsidRPr="008E1B18" w:rsidRDefault="00661603">
      <w:pPr>
        <w:pStyle w:val="B1"/>
        <w:rPr>
          <w:ins w:id="1015" w:author="S2-2203086" w:date="2022-04-12T09:05:00Z"/>
          <w:rFonts w:eastAsia="맑은 고딕"/>
          <w:lang w:val="en-IN"/>
        </w:rPr>
        <w:pPrChange w:id="1016" w:author="Rapporteur" w:date="2022-04-12T12:48:00Z">
          <w:pPr>
            <w:numPr>
              <w:numId w:val="13"/>
            </w:numPr>
            <w:ind w:left="644" w:hanging="360"/>
            <w:jc w:val="both"/>
          </w:pPr>
        </w:pPrChange>
      </w:pPr>
      <w:ins w:id="1017" w:author="Rapporteur" w:date="2022-04-12T12:49:00Z">
        <w:r>
          <w:rPr>
            <w:rFonts w:eastAsia="맑은 고딕"/>
            <w:lang w:val="en-US"/>
          </w:rPr>
          <w:t>4.</w:t>
        </w:r>
        <w:r>
          <w:rPr>
            <w:rFonts w:eastAsia="맑은 고딕"/>
            <w:lang w:val="en-US"/>
          </w:rPr>
          <w:tab/>
        </w:r>
      </w:ins>
      <w:ins w:id="1018" w:author="S2-2203086" w:date="2022-04-12T09:05:00Z">
        <w:r w:rsidR="008E1B18" w:rsidRPr="008E1B18">
          <w:rPr>
            <w:rFonts w:eastAsia="맑은 고딕"/>
            <w:lang w:val="en-US"/>
          </w:rPr>
          <w:t xml:space="preserve">At some stage the S-RAN triggers handover request to the S-AMF. </w:t>
        </w:r>
      </w:ins>
    </w:p>
    <w:p w14:paraId="046D50F6" w14:textId="35D58AF8" w:rsidR="008E1B18" w:rsidRPr="008E1B18" w:rsidRDefault="00661603">
      <w:pPr>
        <w:pStyle w:val="B1"/>
        <w:rPr>
          <w:ins w:id="1019" w:author="S2-2203086" w:date="2022-04-12T09:05:00Z"/>
          <w:rFonts w:eastAsia="맑은 고딕"/>
          <w:lang w:val="en-IN"/>
        </w:rPr>
        <w:pPrChange w:id="1020" w:author="Rapporteur" w:date="2022-04-12T12:48:00Z">
          <w:pPr>
            <w:numPr>
              <w:numId w:val="13"/>
            </w:numPr>
            <w:ind w:left="644" w:hanging="360"/>
            <w:jc w:val="both"/>
          </w:pPr>
        </w:pPrChange>
      </w:pPr>
      <w:ins w:id="1021" w:author="Rapporteur" w:date="2022-04-12T12:49:00Z">
        <w:r>
          <w:rPr>
            <w:rFonts w:eastAsia="맑은 고딕"/>
            <w:lang w:val="en-IN"/>
          </w:rPr>
          <w:t>5.</w:t>
        </w:r>
        <w:r>
          <w:rPr>
            <w:rFonts w:eastAsia="맑은 고딕"/>
            <w:lang w:val="en-IN"/>
          </w:rPr>
          <w:tab/>
        </w:r>
      </w:ins>
      <w:ins w:id="1022" w:author="S2-2203086" w:date="2022-04-12T09:05:00Z">
        <w:r w:rsidR="008E1B18" w:rsidRPr="008E1B18">
          <w:rPr>
            <w:rFonts w:eastAsia="맑은 고딕"/>
            <w:lang w:val="en-IN"/>
          </w:rPr>
          <w:t>The S-RAN selects a T-RAN supporting the current S-NSSAI and possibly supporting the alternative S-NSSAI. The S-AMF proceeds with the N2 handover procedure to T-RAN and T-AMF supporting the current and the alternative S-NSSAI.</w:t>
        </w:r>
      </w:ins>
    </w:p>
    <w:p w14:paraId="70C7B24C" w14:textId="203B1597" w:rsidR="008E1B18" w:rsidRPr="008E1B18" w:rsidRDefault="00661603">
      <w:pPr>
        <w:pStyle w:val="B1"/>
        <w:rPr>
          <w:ins w:id="1023" w:author="S2-2203086" w:date="2022-04-12T09:05:00Z"/>
          <w:rFonts w:eastAsia="맑은 고딕"/>
          <w:lang w:val="en-IN"/>
        </w:rPr>
        <w:pPrChange w:id="1024" w:author="Rapporteur" w:date="2022-04-12T12:48:00Z">
          <w:pPr>
            <w:numPr>
              <w:numId w:val="13"/>
            </w:numPr>
            <w:ind w:left="644" w:hanging="360"/>
            <w:jc w:val="both"/>
          </w:pPr>
        </w:pPrChange>
      </w:pPr>
      <w:ins w:id="1025" w:author="Rapporteur" w:date="2022-04-12T12:49:00Z">
        <w:r>
          <w:rPr>
            <w:rFonts w:eastAsia="맑은 고딕"/>
            <w:lang w:val="en-IN"/>
          </w:rPr>
          <w:t>6.</w:t>
        </w:r>
        <w:r>
          <w:rPr>
            <w:rFonts w:eastAsia="맑은 고딕"/>
            <w:lang w:val="en-IN"/>
          </w:rPr>
          <w:tab/>
        </w:r>
      </w:ins>
      <w:ins w:id="1026" w:author="S2-2203086" w:date="2022-04-12T09:05:00Z">
        <w:r w:rsidR="008E1B18" w:rsidRPr="008E1B18">
          <w:rPr>
            <w:rFonts w:eastAsia="맑은 고딕"/>
            <w:lang w:val="en-IN"/>
          </w:rPr>
          <w:t>UE registration with the T-AMF. The current and the alternative S-NSSAI received from the S-AMF during theN2 handover is supported and allowed in the T-AMF after the UE registration.</w:t>
        </w:r>
      </w:ins>
    </w:p>
    <w:p w14:paraId="38101202" w14:textId="77D8EC10" w:rsidR="008E1B18" w:rsidRPr="008E1B18" w:rsidRDefault="00661603">
      <w:pPr>
        <w:pStyle w:val="B1"/>
        <w:rPr>
          <w:ins w:id="1027" w:author="S2-2203086" w:date="2022-04-12T09:05:00Z"/>
          <w:rFonts w:eastAsia="맑은 고딕"/>
          <w:lang w:val="en-IN"/>
        </w:rPr>
        <w:pPrChange w:id="1028" w:author="Rapporteur" w:date="2022-04-12T12:48:00Z">
          <w:pPr>
            <w:numPr>
              <w:numId w:val="13"/>
            </w:numPr>
            <w:ind w:left="644" w:hanging="360"/>
            <w:jc w:val="both"/>
          </w:pPr>
        </w:pPrChange>
      </w:pPr>
      <w:ins w:id="1029" w:author="Rapporteur" w:date="2022-04-12T12:49:00Z">
        <w:r>
          <w:rPr>
            <w:rFonts w:eastAsia="맑은 고딕"/>
            <w:lang w:val="en-IN"/>
          </w:rPr>
          <w:t>7.</w:t>
        </w:r>
        <w:r>
          <w:rPr>
            <w:rFonts w:eastAsia="맑은 고딕"/>
            <w:lang w:val="en-IN"/>
          </w:rPr>
          <w:tab/>
        </w:r>
      </w:ins>
      <w:ins w:id="1030" w:author="S2-2203086" w:date="2022-04-12T09:05:00Z">
        <w:r w:rsidR="008E1B18" w:rsidRPr="008E1B18">
          <w:rPr>
            <w:rFonts w:eastAsia="맑은 고딕"/>
            <w:lang w:val="en-IN"/>
          </w:rPr>
          <w:t>If at step</w:t>
        </w:r>
        <w:del w:id="1031" w:author="Rapporteur" w:date="2022-04-12T12:49:00Z">
          <w:r w:rsidR="008E1B18" w:rsidRPr="008E1B18" w:rsidDel="00661603">
            <w:rPr>
              <w:rFonts w:eastAsia="맑은 고딕"/>
              <w:lang w:val="en-IN"/>
            </w:rPr>
            <w:delText xml:space="preserve"> </w:delText>
          </w:r>
        </w:del>
      </w:ins>
      <w:ins w:id="1032" w:author="Rapporteur" w:date="2022-04-12T12:49:00Z">
        <w:r>
          <w:rPr>
            <w:rFonts w:eastAsia="맑은 고딕"/>
            <w:lang w:val="en-US"/>
          </w:rPr>
          <w:t> </w:t>
        </w:r>
      </w:ins>
      <w:ins w:id="1033" w:author="S2-2203086" w:date="2022-04-12T09:05:00Z">
        <w:r w:rsidR="008E1B18" w:rsidRPr="008E1B18">
          <w:rPr>
            <w:rFonts w:eastAsia="맑은 고딕"/>
            <w:lang w:val="en-IN"/>
          </w:rPr>
          <w:t xml:space="preserve">5 the UE did handover to a T-RAN supporting the current and the alternative S-NSSAI however, the T-AMF is overloaded for the current S-NSSAI, then the PDU Session switches to the alternative S-NSSAI via PDU Session modification to the alternative S-NSSAI procedure as per </w:t>
        </w:r>
      </w:ins>
      <w:ins w:id="1034" w:author="Rapporteur" w:date="2022-04-12T12:47:00Z">
        <w:r>
          <w:rPr>
            <w:rFonts w:eastAsia="맑은 고딕"/>
            <w:lang w:val="en-IN"/>
          </w:rPr>
          <w:t xml:space="preserve">clause 4.3.3.2.1 of </w:t>
        </w:r>
      </w:ins>
      <w:ins w:id="1035" w:author="S2-2203086" w:date="2022-04-12T09:05:00Z">
        <w:r w:rsidR="008E1B18" w:rsidRPr="008E1B18">
          <w:rPr>
            <w:rFonts w:eastAsia="맑은 고딕"/>
            <w:lang w:val="en-IN"/>
          </w:rPr>
          <w:t>TS</w:t>
        </w:r>
      </w:ins>
      <w:ins w:id="1036" w:author="Rapporteur" w:date="2022-04-12T12:47:00Z">
        <w:r>
          <w:rPr>
            <w:rFonts w:eastAsia="맑은 고딕"/>
            <w:lang w:val="en-IN"/>
          </w:rPr>
          <w:t> </w:t>
        </w:r>
      </w:ins>
      <w:ins w:id="1037" w:author="S2-2203086" w:date="2022-04-12T09:05:00Z">
        <w:r w:rsidR="008E1B18" w:rsidRPr="008E1B18">
          <w:rPr>
            <w:rFonts w:eastAsia="맑은 고딕"/>
            <w:lang w:val="en-IN"/>
          </w:rPr>
          <w:t>23.502</w:t>
        </w:r>
      </w:ins>
      <w:ins w:id="1038" w:author="Rapporteur" w:date="2022-04-12T12:47:00Z">
        <w:r>
          <w:rPr>
            <w:rFonts w:eastAsia="맑은 고딕"/>
            <w:lang w:val="en-IN"/>
          </w:rPr>
          <w:t> </w:t>
        </w:r>
      </w:ins>
      <w:ins w:id="1039" w:author="Rapporteur" w:date="2022-04-12T12:48:00Z">
        <w:r>
          <w:rPr>
            <w:rFonts w:eastAsia="맑은 고딕"/>
            <w:lang w:val="en-IN"/>
          </w:rPr>
          <w:t>[5]</w:t>
        </w:r>
      </w:ins>
      <w:ins w:id="1040" w:author="S2-2203086" w:date="2022-04-12T09:05:00Z">
        <w:del w:id="1041" w:author="Rapporteur" w:date="2022-04-12T12:48:00Z">
          <w:r w:rsidR="008E1B18" w:rsidRPr="008E1B18" w:rsidDel="00661603">
            <w:rPr>
              <w:rFonts w:eastAsia="맑은 고딕"/>
              <w:lang w:val="en-IN"/>
            </w:rPr>
            <w:delText>, clause 4.3.3.2.1</w:delText>
          </w:r>
        </w:del>
        <w:r w:rsidR="008E1B18" w:rsidRPr="008E1B18">
          <w:rPr>
            <w:rFonts w:eastAsia="맑은 고딕"/>
            <w:lang w:val="en-IN"/>
          </w:rPr>
          <w:t>. The T-AMF may select another SMF if the PDU Session switches to an alternative S-NSSAI.</w:t>
        </w:r>
      </w:ins>
    </w:p>
    <w:p w14:paraId="5B8FAF11" w14:textId="3232C41B" w:rsidR="008E1B18" w:rsidRPr="008E1B18" w:rsidDel="00661603" w:rsidRDefault="00661603">
      <w:pPr>
        <w:pStyle w:val="B1"/>
        <w:rPr>
          <w:ins w:id="1042" w:author="S2-2203086" w:date="2022-04-12T09:05:00Z"/>
          <w:del w:id="1043" w:author="Rapporteur" w:date="2022-04-12T12:50:00Z"/>
          <w:rFonts w:eastAsia="맑은 고딕"/>
          <w:lang w:val="en-IN"/>
        </w:rPr>
        <w:pPrChange w:id="1044" w:author="Rapporteur" w:date="2022-04-12T12:48:00Z">
          <w:pPr>
            <w:numPr>
              <w:numId w:val="13"/>
            </w:numPr>
            <w:ind w:left="644" w:hanging="360"/>
            <w:jc w:val="both"/>
          </w:pPr>
        </w:pPrChange>
      </w:pPr>
      <w:ins w:id="1045" w:author="Rapporteur" w:date="2022-04-12T12:49:00Z">
        <w:r>
          <w:rPr>
            <w:rFonts w:eastAsia="맑은 고딕"/>
            <w:lang w:val="en-IN"/>
          </w:rPr>
          <w:t>8.</w:t>
        </w:r>
        <w:r>
          <w:rPr>
            <w:rFonts w:eastAsia="맑은 고딕"/>
            <w:lang w:val="en-IN"/>
          </w:rPr>
          <w:tab/>
        </w:r>
      </w:ins>
      <w:ins w:id="1046" w:author="S2-2203086" w:date="2022-04-12T09:05:00Z">
        <w:r w:rsidR="008E1B18" w:rsidRPr="008E1B18">
          <w:rPr>
            <w:rFonts w:eastAsia="맑은 고딕"/>
            <w:lang w:val="en-IN"/>
          </w:rPr>
          <w:t>T-RAN initiates PDU Session Modification Command to the UE with the alternative S-NSSAI in case of PDU Session switch to an alternative S-NSSAI.</w:t>
        </w:r>
      </w:ins>
    </w:p>
    <w:p w14:paraId="323BFEEF" w14:textId="77777777" w:rsidR="008E1B18" w:rsidRPr="008E1B18" w:rsidRDefault="008E1B18">
      <w:pPr>
        <w:pStyle w:val="B1"/>
        <w:rPr>
          <w:ins w:id="1047" w:author="S2-2203086" w:date="2022-04-12T09:05:00Z"/>
          <w:rFonts w:eastAsia="맑은 고딕"/>
          <w:lang w:val="en-IN"/>
        </w:rPr>
        <w:pPrChange w:id="1048" w:author="Rapporteur" w:date="2022-04-12T12:50:00Z">
          <w:pPr>
            <w:ind w:left="644"/>
            <w:jc w:val="both"/>
          </w:pPr>
        </w:pPrChange>
      </w:pPr>
    </w:p>
    <w:p w14:paraId="42AFF5E9" w14:textId="4FA79446" w:rsidR="008E1B18" w:rsidRPr="008E1B18" w:rsidRDefault="008E1B18" w:rsidP="008E1B18">
      <w:pPr>
        <w:keepNext/>
        <w:keepLines/>
        <w:spacing w:before="120"/>
        <w:ind w:left="1134" w:hanging="1134"/>
        <w:outlineLvl w:val="2"/>
        <w:rPr>
          <w:ins w:id="1049" w:author="S2-2203086" w:date="2022-04-12T09:05:00Z"/>
          <w:rFonts w:ascii="Arial" w:eastAsia="맑은 고딕" w:hAnsi="Arial"/>
          <w:sz w:val="28"/>
          <w:szCs w:val="28"/>
          <w:lang w:eastAsia="zh-CN"/>
        </w:rPr>
      </w:pPr>
      <w:ins w:id="1050" w:author="S2-2203086" w:date="2022-04-12T09:05:00Z">
        <w:r w:rsidRPr="008E1B18">
          <w:rPr>
            <w:rFonts w:ascii="Arial" w:eastAsia="맑은 고딕" w:hAnsi="Arial"/>
            <w:sz w:val="28"/>
            <w:szCs w:val="28"/>
            <w:lang w:eastAsia="zh-CN"/>
          </w:rPr>
          <w:t>6.</w:t>
        </w:r>
        <w:del w:id="1051" w:author="Rapporteur" w:date="2022-04-12T12:50:00Z">
          <w:r w:rsidRPr="008E1B18" w:rsidDel="00661603">
            <w:rPr>
              <w:rFonts w:ascii="Arial" w:eastAsia="맑은 고딕" w:hAnsi="Arial"/>
              <w:sz w:val="28"/>
              <w:szCs w:val="28"/>
              <w:lang w:eastAsia="zh-CN"/>
            </w:rPr>
            <w:delText>X</w:delText>
          </w:r>
        </w:del>
      </w:ins>
      <w:ins w:id="1052" w:author="Rapporteur" w:date="2022-04-12T12:50:00Z">
        <w:r w:rsidR="00661603">
          <w:rPr>
            <w:rFonts w:ascii="Arial" w:eastAsia="맑은 고딕" w:hAnsi="Arial"/>
            <w:sz w:val="28"/>
            <w:szCs w:val="28"/>
            <w:lang w:eastAsia="zh-CN"/>
          </w:rPr>
          <w:t>5</w:t>
        </w:r>
      </w:ins>
      <w:ins w:id="1053" w:author="S2-2203086" w:date="2022-04-12T09:05:00Z">
        <w:r w:rsidRPr="008E1B18">
          <w:rPr>
            <w:rFonts w:ascii="Arial" w:eastAsia="맑은 고딕" w:hAnsi="Arial"/>
            <w:sz w:val="28"/>
            <w:szCs w:val="28"/>
            <w:lang w:eastAsia="zh-CN"/>
          </w:rPr>
          <w:t>.4</w:t>
        </w:r>
        <w:r w:rsidRPr="008E1B18">
          <w:rPr>
            <w:rFonts w:ascii="Arial" w:eastAsia="맑은 고딕" w:hAnsi="Arial"/>
            <w:sz w:val="28"/>
            <w:szCs w:val="28"/>
            <w:lang w:eastAsia="zh-CN"/>
          </w:rPr>
          <w:tab/>
        </w:r>
        <w:r w:rsidRPr="008E1B18">
          <w:rPr>
            <w:rFonts w:ascii="Arial" w:eastAsia="맑은 고딕" w:hAnsi="Arial"/>
            <w:sz w:val="28"/>
            <w:szCs w:val="28"/>
          </w:rPr>
          <w:t xml:space="preserve">Impacts on </w:t>
        </w:r>
        <w:r w:rsidRPr="008E1B18">
          <w:rPr>
            <w:rFonts w:ascii="Arial" w:eastAsia="맑은 고딕" w:hAnsi="Arial"/>
            <w:sz w:val="28"/>
            <w:szCs w:val="28"/>
            <w:lang w:eastAsia="zh-CN"/>
          </w:rPr>
          <w:t>services,</w:t>
        </w:r>
        <w:r w:rsidRPr="008E1B18">
          <w:rPr>
            <w:rFonts w:ascii="Arial" w:eastAsia="맑은 고딕" w:hAnsi="Arial"/>
            <w:sz w:val="28"/>
            <w:szCs w:val="28"/>
          </w:rPr>
          <w:t xml:space="preserve"> entities and interfaces</w:t>
        </w:r>
      </w:ins>
    </w:p>
    <w:p w14:paraId="7379B260" w14:textId="0D9E8EFB" w:rsidR="008E1B18" w:rsidRPr="008E1B18" w:rsidDel="00661603" w:rsidRDefault="008E1B18" w:rsidP="008E1B18">
      <w:pPr>
        <w:keepLines/>
        <w:ind w:left="1135" w:hanging="851"/>
        <w:jc w:val="both"/>
        <w:rPr>
          <w:ins w:id="1054" w:author="S2-2203086" w:date="2022-04-12T09:05:00Z"/>
          <w:del w:id="1055" w:author="Rapporteur" w:date="2022-04-12T12:50:00Z"/>
          <w:rFonts w:eastAsia="맑은 고딕"/>
          <w:color w:val="FF0000"/>
          <w:lang w:val="x-none"/>
        </w:rPr>
      </w:pPr>
      <w:ins w:id="1056" w:author="S2-2203086" w:date="2022-04-12T09:05:00Z">
        <w:del w:id="1057" w:author="Rapporteur" w:date="2022-04-12T12:50:00Z">
          <w:r w:rsidRPr="008E1B18" w:rsidDel="00661603">
            <w:rPr>
              <w:rFonts w:eastAsia="맑은 고딕"/>
              <w:color w:val="FF0000"/>
              <w:lang w:val="x-none"/>
            </w:rPr>
            <w:delText>Editor's note: This clause captures impacts on existing 3GPP nodes and functional elements.</w:delText>
          </w:r>
        </w:del>
      </w:ins>
    </w:p>
    <w:p w14:paraId="7DB0C11B" w14:textId="77777777" w:rsidR="00661603" w:rsidRDefault="008E1B18" w:rsidP="008E1B18">
      <w:pPr>
        <w:jc w:val="both"/>
        <w:rPr>
          <w:ins w:id="1058" w:author="Rapporteur" w:date="2022-04-12T12:50:00Z"/>
          <w:rFonts w:eastAsia="맑은 고딕"/>
          <w:lang w:val="en-IN" w:eastAsia="zh-CN"/>
        </w:rPr>
      </w:pPr>
      <w:ins w:id="1059" w:author="S2-2203086" w:date="2022-04-12T09:05:00Z">
        <w:r w:rsidRPr="008E1B18">
          <w:rPr>
            <w:rFonts w:eastAsia="맑은 고딕"/>
            <w:lang w:val="en-IN" w:eastAsia="zh-CN"/>
          </w:rPr>
          <w:lastRenderedPageBreak/>
          <w:t>UE</w:t>
        </w:r>
        <w:del w:id="1060" w:author="Rapporteur" w:date="2022-04-12T12:50:00Z">
          <w:r w:rsidRPr="008E1B18" w:rsidDel="00661603">
            <w:rPr>
              <w:rFonts w:eastAsia="맑은 고딕"/>
              <w:lang w:val="en-IN" w:eastAsia="zh-CN"/>
            </w:rPr>
            <w:tab/>
          </w:r>
          <w:r w:rsidRPr="008E1B18" w:rsidDel="00661603">
            <w:rPr>
              <w:rFonts w:eastAsia="맑은 고딕"/>
              <w:lang w:val="en-IN" w:eastAsia="zh-CN"/>
            </w:rPr>
            <w:tab/>
          </w:r>
        </w:del>
      </w:ins>
    </w:p>
    <w:p w14:paraId="1EBCF8B3" w14:textId="10EB4AF4" w:rsidR="008E1B18" w:rsidRPr="008E1B18" w:rsidRDefault="008E1B18">
      <w:pPr>
        <w:pStyle w:val="B1"/>
        <w:rPr>
          <w:ins w:id="1061" w:author="S2-2203086" w:date="2022-04-12T09:05:00Z"/>
          <w:rFonts w:eastAsia="맑은 고딕"/>
          <w:lang w:val="en-IN"/>
        </w:rPr>
        <w:pPrChange w:id="1062" w:author="Rapporteur" w:date="2022-04-12T12:50:00Z">
          <w:pPr>
            <w:jc w:val="both"/>
          </w:pPr>
        </w:pPrChange>
      </w:pPr>
      <w:ins w:id="1063" w:author="S2-2203086" w:date="2022-04-12T09:05:00Z">
        <w:r w:rsidRPr="008E1B18">
          <w:rPr>
            <w:rFonts w:eastAsia="맑은 고딕"/>
            <w:lang w:val="en-IN"/>
          </w:rPr>
          <w:t>-</w:t>
        </w:r>
        <w:del w:id="1064" w:author="Rapporteur" w:date="2022-04-12T12:50:00Z">
          <w:r w:rsidRPr="008E1B18" w:rsidDel="00661603">
            <w:rPr>
              <w:rFonts w:eastAsia="맑은 고딕"/>
              <w:lang w:val="en-IN"/>
            </w:rPr>
            <w:delText xml:space="preserve"> </w:delText>
          </w:r>
        </w:del>
      </w:ins>
      <w:ins w:id="1065" w:author="Rapporteur" w:date="2022-04-12T12:50:00Z">
        <w:r w:rsidR="00661603">
          <w:rPr>
            <w:rFonts w:eastAsia="맑은 고딕"/>
            <w:lang w:val="en-IN"/>
          </w:rPr>
          <w:tab/>
        </w:r>
      </w:ins>
      <w:ins w:id="1066" w:author="S2-2203086" w:date="2022-04-12T09:05:00Z">
        <w:r w:rsidRPr="008E1B18">
          <w:rPr>
            <w:rFonts w:eastAsia="맑은 고딕"/>
            <w:lang w:val="en-IN"/>
          </w:rPr>
          <w:t>new alternative S-NSSAI parameter in the PDU Session Establishment Request message.</w:t>
        </w:r>
      </w:ins>
    </w:p>
    <w:p w14:paraId="131EDF97" w14:textId="77777777" w:rsidR="00661603" w:rsidRDefault="008E1B18" w:rsidP="008E1B18">
      <w:pPr>
        <w:jc w:val="both"/>
        <w:rPr>
          <w:ins w:id="1067" w:author="Rapporteur" w:date="2022-04-12T12:50:00Z"/>
          <w:rFonts w:eastAsia="맑은 고딕"/>
          <w:lang w:val="en-IN" w:eastAsia="zh-CN"/>
        </w:rPr>
      </w:pPr>
      <w:ins w:id="1068" w:author="S2-2203086" w:date="2022-04-12T09:05:00Z">
        <w:r w:rsidRPr="008E1B18">
          <w:rPr>
            <w:rFonts w:eastAsia="맑은 고딕"/>
            <w:lang w:val="en-IN" w:eastAsia="zh-CN"/>
          </w:rPr>
          <w:t>AMF</w:t>
        </w:r>
        <w:del w:id="1069" w:author="Rapporteur" w:date="2022-04-12T12:50:00Z">
          <w:r w:rsidRPr="008E1B18" w:rsidDel="00661603">
            <w:rPr>
              <w:rFonts w:eastAsia="맑은 고딕"/>
              <w:lang w:val="en-IN" w:eastAsia="zh-CN"/>
            </w:rPr>
            <w:tab/>
          </w:r>
        </w:del>
      </w:ins>
    </w:p>
    <w:p w14:paraId="529DAD30" w14:textId="1EAA50B3" w:rsidR="008E1B18" w:rsidRPr="008E1B18" w:rsidRDefault="008E1B18">
      <w:pPr>
        <w:pStyle w:val="B1"/>
        <w:rPr>
          <w:ins w:id="1070" w:author="S2-2203086" w:date="2022-04-12T09:05:00Z"/>
          <w:rFonts w:eastAsia="맑은 고딕"/>
          <w:lang w:val="en-IN"/>
        </w:rPr>
        <w:pPrChange w:id="1071" w:author="Rapporteur" w:date="2022-04-12T12:50:00Z">
          <w:pPr>
            <w:jc w:val="both"/>
          </w:pPr>
        </w:pPrChange>
      </w:pPr>
      <w:ins w:id="1072" w:author="S2-2203086" w:date="2022-04-12T09:05:00Z">
        <w:r w:rsidRPr="008E1B18">
          <w:rPr>
            <w:rFonts w:eastAsia="맑은 고딕"/>
            <w:lang w:val="en-IN"/>
          </w:rPr>
          <w:t>-</w:t>
        </w:r>
        <w:del w:id="1073" w:author="Rapporteur" w:date="2022-04-12T12:50:00Z">
          <w:r w:rsidRPr="008E1B18" w:rsidDel="00661603">
            <w:rPr>
              <w:rFonts w:eastAsia="맑은 고딕"/>
              <w:lang w:val="en-IN"/>
            </w:rPr>
            <w:delText xml:space="preserve"> </w:delText>
          </w:r>
        </w:del>
      </w:ins>
      <w:ins w:id="1074" w:author="Rapporteur" w:date="2022-04-12T12:50:00Z">
        <w:r w:rsidR="00661603">
          <w:rPr>
            <w:rFonts w:eastAsia="맑은 고딕"/>
            <w:lang w:val="en-IN"/>
          </w:rPr>
          <w:tab/>
        </w:r>
      </w:ins>
      <w:ins w:id="1075" w:author="S2-2203086" w:date="2022-04-12T09:05:00Z">
        <w:r w:rsidRPr="008E1B18">
          <w:rPr>
            <w:rFonts w:eastAsia="맑은 고딕"/>
            <w:lang w:val="en-IN"/>
          </w:rPr>
          <w:t>alternative S-NSSAI(s) handling.</w:t>
        </w:r>
      </w:ins>
    </w:p>
    <w:p w14:paraId="4797B07E" w14:textId="1A5DA26F" w:rsidR="008E1B18" w:rsidRPr="008E1B18" w:rsidRDefault="008E1B18" w:rsidP="008E1B18">
      <w:pPr>
        <w:keepNext/>
        <w:keepLines/>
        <w:overflowPunct w:val="0"/>
        <w:autoSpaceDE w:val="0"/>
        <w:autoSpaceDN w:val="0"/>
        <w:adjustRightInd w:val="0"/>
        <w:spacing w:before="180"/>
        <w:ind w:left="1134" w:hanging="1134"/>
        <w:textAlignment w:val="baseline"/>
        <w:outlineLvl w:val="1"/>
        <w:rPr>
          <w:ins w:id="1076" w:author="S2-2203087" w:date="2022-04-12T09:06:00Z"/>
          <w:rFonts w:ascii="Arial" w:eastAsia="맑은 고딕" w:hAnsi="Arial"/>
          <w:sz w:val="32"/>
          <w:lang w:eastAsia="ja-JP"/>
        </w:rPr>
      </w:pPr>
      <w:ins w:id="1077" w:author="S2-2203087" w:date="2022-04-12T09:06:00Z">
        <w:r w:rsidRPr="008E1B18">
          <w:rPr>
            <w:rFonts w:ascii="Arial" w:eastAsia="맑은 고딕" w:hAnsi="Arial"/>
            <w:sz w:val="32"/>
            <w:lang w:eastAsia="zh-CN"/>
          </w:rPr>
          <w:t>6.</w:t>
        </w:r>
        <w:del w:id="1078" w:author="Rapporteur" w:date="2022-04-12T12:51:00Z">
          <w:r w:rsidRPr="008E1B18" w:rsidDel="00AD1006">
            <w:rPr>
              <w:rFonts w:ascii="Arial" w:eastAsia="맑은 고딕" w:hAnsi="Arial" w:hint="eastAsia"/>
              <w:sz w:val="32"/>
              <w:lang w:eastAsia="zh-CN"/>
            </w:rPr>
            <w:delText>X</w:delText>
          </w:r>
        </w:del>
      </w:ins>
      <w:ins w:id="1079" w:author="Rapporteur" w:date="2022-04-12T12:51:00Z">
        <w:r w:rsidR="00AD1006">
          <w:rPr>
            <w:rFonts w:ascii="Arial" w:eastAsia="맑은 고딕" w:hAnsi="Arial"/>
            <w:sz w:val="32"/>
            <w:lang w:eastAsia="zh-CN"/>
          </w:rPr>
          <w:t>6</w:t>
        </w:r>
      </w:ins>
      <w:ins w:id="1080" w:author="S2-2203087" w:date="2022-04-12T09:06:00Z">
        <w:r w:rsidRPr="008E1B18">
          <w:rPr>
            <w:rFonts w:ascii="Arial" w:eastAsia="맑은 고딕" w:hAnsi="Arial" w:hint="eastAsia"/>
            <w:sz w:val="32"/>
            <w:lang w:eastAsia="ko-KR"/>
          </w:rPr>
          <w:tab/>
        </w:r>
        <w:r w:rsidRPr="008E1B18">
          <w:rPr>
            <w:rFonts w:ascii="Arial" w:eastAsia="맑은 고딕" w:hAnsi="Arial"/>
            <w:sz w:val="32"/>
            <w:lang w:eastAsia="ja-JP"/>
          </w:rPr>
          <w:t>Solution</w:t>
        </w:r>
        <w:r w:rsidRPr="008E1B18">
          <w:rPr>
            <w:rFonts w:ascii="Arial" w:eastAsia="맑은 고딕" w:hAnsi="Arial" w:hint="eastAsia"/>
            <w:sz w:val="32"/>
            <w:lang w:eastAsia="zh-CN"/>
          </w:rPr>
          <w:t xml:space="preserve"> #</w:t>
        </w:r>
        <w:del w:id="1081" w:author="Rapporteur" w:date="2022-04-12T12:51:00Z">
          <w:r w:rsidRPr="008E1B18" w:rsidDel="00AD1006">
            <w:rPr>
              <w:rFonts w:ascii="Arial" w:eastAsia="맑은 고딕" w:hAnsi="Arial"/>
              <w:sz w:val="32"/>
              <w:lang w:eastAsia="zh-CN"/>
            </w:rPr>
            <w:delText>YY</w:delText>
          </w:r>
        </w:del>
      </w:ins>
      <w:ins w:id="1082" w:author="Rapporteur" w:date="2022-04-12T12:51:00Z">
        <w:r w:rsidR="00AD1006">
          <w:rPr>
            <w:rFonts w:ascii="Arial" w:eastAsia="맑은 고딕" w:hAnsi="Arial"/>
            <w:sz w:val="32"/>
            <w:lang w:eastAsia="zh-CN"/>
          </w:rPr>
          <w:t>6</w:t>
        </w:r>
      </w:ins>
      <w:ins w:id="1083" w:author="S2-2203087" w:date="2022-04-12T09:06:00Z">
        <w:r w:rsidRPr="008E1B18">
          <w:rPr>
            <w:rFonts w:ascii="Arial" w:eastAsia="맑은 고딕" w:hAnsi="Arial"/>
            <w:sz w:val="32"/>
            <w:lang w:eastAsia="ja-JP"/>
          </w:rPr>
          <w:t xml:space="preserve">: </w:t>
        </w:r>
        <w:r w:rsidRPr="008E1B18">
          <w:rPr>
            <w:rFonts w:ascii="Arial" w:eastAsia="맑은 고딕" w:hAnsi="Arial" w:cs="Arial"/>
            <w:bCs/>
            <w:sz w:val="32"/>
            <w:lang w:eastAsia="ja-JP"/>
          </w:rPr>
          <w:t>Extended SoR VPLMN Slice Information transfer to UEs</w:t>
        </w:r>
      </w:ins>
    </w:p>
    <w:p w14:paraId="215ABAE6" w14:textId="21EF109C" w:rsidR="008E1B18" w:rsidRPr="008E1B18" w:rsidRDefault="008E1B18" w:rsidP="008E1B18">
      <w:pPr>
        <w:keepNext/>
        <w:keepLines/>
        <w:overflowPunct w:val="0"/>
        <w:autoSpaceDE w:val="0"/>
        <w:autoSpaceDN w:val="0"/>
        <w:adjustRightInd w:val="0"/>
        <w:spacing w:before="120"/>
        <w:ind w:left="1134" w:hanging="1134"/>
        <w:textAlignment w:val="baseline"/>
        <w:outlineLvl w:val="2"/>
        <w:rPr>
          <w:ins w:id="1084" w:author="S2-2203087" w:date="2022-04-12T09:06:00Z"/>
          <w:rFonts w:ascii="Arial" w:eastAsia="맑은 고딕" w:hAnsi="Arial"/>
          <w:sz w:val="28"/>
          <w:lang w:eastAsia="ja-JP"/>
        </w:rPr>
      </w:pPr>
      <w:ins w:id="1085" w:author="S2-2203087" w:date="2022-04-12T09:06:00Z">
        <w:r w:rsidRPr="008E1B18">
          <w:rPr>
            <w:rFonts w:ascii="Arial" w:eastAsia="맑은 고딕" w:hAnsi="Arial"/>
            <w:sz w:val="28"/>
            <w:lang w:eastAsia="ja-JP"/>
          </w:rPr>
          <w:t>6.</w:t>
        </w:r>
        <w:del w:id="1086" w:author="Rapporteur" w:date="2022-04-12T12:51:00Z">
          <w:r w:rsidRPr="008E1B18" w:rsidDel="00AD1006">
            <w:rPr>
              <w:rFonts w:ascii="Arial" w:eastAsia="맑은 고딕" w:hAnsi="Arial" w:hint="eastAsia"/>
              <w:sz w:val="28"/>
              <w:lang w:eastAsia="ja-JP"/>
            </w:rPr>
            <w:delText>X</w:delText>
          </w:r>
        </w:del>
      </w:ins>
      <w:ins w:id="1087" w:author="Rapporteur" w:date="2022-04-12T12:51:00Z">
        <w:r w:rsidR="00AD1006">
          <w:rPr>
            <w:rFonts w:ascii="Arial" w:eastAsia="맑은 고딕" w:hAnsi="Arial"/>
            <w:sz w:val="28"/>
            <w:lang w:eastAsia="ja-JP"/>
          </w:rPr>
          <w:t>6</w:t>
        </w:r>
      </w:ins>
      <w:ins w:id="1088" w:author="S2-2203087" w:date="2022-04-12T09:06:00Z">
        <w:r w:rsidRPr="008E1B18">
          <w:rPr>
            <w:rFonts w:ascii="Arial" w:eastAsia="맑은 고딕" w:hAnsi="Arial"/>
            <w:sz w:val="28"/>
            <w:lang w:eastAsia="ja-JP"/>
          </w:rPr>
          <w:t>.1</w:t>
        </w:r>
        <w:r w:rsidRPr="008E1B18">
          <w:rPr>
            <w:rFonts w:ascii="Arial" w:eastAsia="맑은 고딕" w:hAnsi="Arial" w:hint="eastAsia"/>
            <w:sz w:val="28"/>
            <w:lang w:eastAsia="ja-JP"/>
          </w:rPr>
          <w:tab/>
        </w:r>
        <w:r w:rsidRPr="008E1B18">
          <w:rPr>
            <w:rFonts w:ascii="Arial" w:eastAsia="맑은 고딕" w:hAnsi="Arial"/>
            <w:sz w:val="28"/>
            <w:lang w:eastAsia="ja-JP"/>
          </w:rPr>
          <w:t>Introduction</w:t>
        </w:r>
      </w:ins>
    </w:p>
    <w:p w14:paraId="30C0DD53" w14:textId="77777777" w:rsidR="008E1B18" w:rsidRPr="008E1B18" w:rsidRDefault="008E1B18" w:rsidP="008E1B18">
      <w:pPr>
        <w:rPr>
          <w:ins w:id="1089" w:author="S2-2203087" w:date="2022-04-12T09:06:00Z"/>
          <w:rFonts w:eastAsia="Times New Roman"/>
          <w:lang w:eastAsia="ko-KR"/>
        </w:rPr>
      </w:pPr>
      <w:ins w:id="1090" w:author="S2-2203087" w:date="2022-04-12T09:06:00Z">
        <w:r w:rsidRPr="008E1B18">
          <w:rPr>
            <w:rFonts w:eastAsia="Times New Roman"/>
            <w:lang w:eastAsia="ko-KR"/>
          </w:rPr>
          <w:t>This solution targets KI#2, namely the issues of:</w:t>
        </w:r>
      </w:ins>
    </w:p>
    <w:p w14:paraId="71F795D6" w14:textId="77777777" w:rsidR="008E1B18" w:rsidRPr="008E1B18" w:rsidRDefault="008E1B18" w:rsidP="008E1B18">
      <w:pPr>
        <w:overflowPunct w:val="0"/>
        <w:autoSpaceDE w:val="0"/>
        <w:autoSpaceDN w:val="0"/>
        <w:adjustRightInd w:val="0"/>
        <w:ind w:left="568" w:hanging="284"/>
        <w:textAlignment w:val="baseline"/>
        <w:rPr>
          <w:ins w:id="1091" w:author="S2-2203087" w:date="2022-04-12T09:06:00Z"/>
          <w:rFonts w:eastAsia="Times New Roman"/>
          <w:color w:val="000000"/>
          <w:lang w:eastAsia="ko-KR"/>
        </w:rPr>
      </w:pPr>
      <w:ins w:id="1092" w:author="S2-2203087" w:date="2022-04-12T09:06:00Z">
        <w:r w:rsidRPr="008E1B18">
          <w:rPr>
            <w:rFonts w:eastAsia="Times New Roman"/>
            <w:color w:val="000000"/>
            <w:lang w:eastAsia="ko-KR"/>
          </w:rPr>
          <w:t>-</w:t>
        </w:r>
        <w:r w:rsidRPr="008E1B18">
          <w:rPr>
            <w:rFonts w:eastAsia="Times New Roman"/>
            <w:color w:val="000000"/>
            <w:lang w:eastAsia="ko-KR"/>
          </w:rPr>
          <w:tab/>
          <w:t xml:space="preserve">"how and when the HPLMN provides the UE with information about slice availability per VPLMN"; and </w:t>
        </w:r>
      </w:ins>
    </w:p>
    <w:p w14:paraId="423C2708" w14:textId="77777777" w:rsidR="008E1B18" w:rsidRPr="008E1B18" w:rsidRDefault="008E1B18" w:rsidP="008E1B18">
      <w:pPr>
        <w:overflowPunct w:val="0"/>
        <w:autoSpaceDE w:val="0"/>
        <w:autoSpaceDN w:val="0"/>
        <w:adjustRightInd w:val="0"/>
        <w:ind w:left="568" w:hanging="284"/>
        <w:textAlignment w:val="baseline"/>
        <w:rPr>
          <w:ins w:id="1093" w:author="S2-2203087" w:date="2022-04-12T09:06:00Z"/>
          <w:rFonts w:eastAsia="맑은 고딕"/>
          <w:color w:val="000000"/>
          <w:lang w:eastAsia="ja-JP"/>
        </w:rPr>
      </w:pPr>
      <w:ins w:id="1094" w:author="S2-2203087" w:date="2022-04-12T09:06:00Z">
        <w:r w:rsidRPr="008E1B18">
          <w:rPr>
            <w:rFonts w:eastAsia="Times New Roman"/>
            <w:color w:val="000000"/>
            <w:lang w:eastAsia="ko-KR"/>
          </w:rPr>
          <w:t>-</w:t>
        </w:r>
        <w:r w:rsidRPr="008E1B18">
          <w:rPr>
            <w:rFonts w:eastAsia="Times New Roman"/>
            <w:color w:val="000000"/>
            <w:lang w:eastAsia="ko-KR"/>
          </w:rPr>
          <w:tab/>
          <w:t>"study how and when to use the information received by the UE from the HPLMN to influence automatic PLMN selection".</w:t>
        </w:r>
      </w:ins>
    </w:p>
    <w:p w14:paraId="18B23427" w14:textId="263B7870" w:rsidR="008E1B18" w:rsidRPr="008E1B18" w:rsidRDefault="008E1B18" w:rsidP="008E1B18">
      <w:pPr>
        <w:keepNext/>
        <w:keepLines/>
        <w:spacing w:before="120"/>
        <w:ind w:left="1134" w:hanging="1134"/>
        <w:outlineLvl w:val="2"/>
        <w:rPr>
          <w:ins w:id="1095" w:author="S2-2203087" w:date="2022-04-12T09:06:00Z"/>
          <w:rFonts w:ascii="Arial" w:eastAsia="맑은 고딕" w:hAnsi="Arial"/>
          <w:sz w:val="28"/>
        </w:rPr>
      </w:pPr>
      <w:ins w:id="1096" w:author="S2-2203087" w:date="2022-04-12T09:06:00Z">
        <w:r w:rsidRPr="008E1B18">
          <w:rPr>
            <w:rFonts w:ascii="Arial" w:eastAsia="맑은 고딕" w:hAnsi="Arial"/>
            <w:sz w:val="28"/>
          </w:rPr>
          <w:t>6.</w:t>
        </w:r>
        <w:del w:id="1097" w:author="Rapporteur" w:date="2022-04-12T12:51:00Z">
          <w:r w:rsidRPr="008E1B18" w:rsidDel="00AD1006">
            <w:rPr>
              <w:rFonts w:ascii="Arial" w:eastAsia="맑은 고딕" w:hAnsi="Arial"/>
              <w:sz w:val="28"/>
            </w:rPr>
            <w:delText>X</w:delText>
          </w:r>
        </w:del>
      </w:ins>
      <w:ins w:id="1098" w:author="Rapporteur" w:date="2022-04-12T12:51:00Z">
        <w:r w:rsidR="00AD1006">
          <w:rPr>
            <w:rFonts w:ascii="Arial" w:eastAsia="맑은 고딕" w:hAnsi="Arial"/>
            <w:sz w:val="28"/>
          </w:rPr>
          <w:t>6</w:t>
        </w:r>
      </w:ins>
      <w:ins w:id="1099" w:author="S2-2203087" w:date="2022-04-12T09:06:00Z">
        <w:r w:rsidRPr="008E1B18">
          <w:rPr>
            <w:rFonts w:ascii="Arial" w:eastAsia="맑은 고딕" w:hAnsi="Arial"/>
            <w:sz w:val="28"/>
          </w:rPr>
          <w:t>.2</w:t>
        </w:r>
        <w:r w:rsidRPr="008E1B18">
          <w:rPr>
            <w:rFonts w:ascii="Arial" w:eastAsia="맑은 고딕" w:hAnsi="Arial"/>
            <w:sz w:val="28"/>
          </w:rPr>
          <w:tab/>
          <w:t>Functional Description</w:t>
        </w:r>
      </w:ins>
    </w:p>
    <w:p w14:paraId="07877245" w14:textId="77777777" w:rsidR="008E1B18" w:rsidRPr="008E1B18" w:rsidRDefault="008E1B18" w:rsidP="008E1B18">
      <w:pPr>
        <w:overflowPunct w:val="0"/>
        <w:autoSpaceDE w:val="0"/>
        <w:autoSpaceDN w:val="0"/>
        <w:adjustRightInd w:val="0"/>
        <w:textAlignment w:val="baseline"/>
        <w:rPr>
          <w:ins w:id="1100" w:author="S2-2203087" w:date="2022-04-12T09:06:00Z"/>
          <w:rFonts w:eastAsia="맑은 고딕"/>
          <w:color w:val="000000"/>
          <w:lang w:eastAsia="ja-JP"/>
        </w:rPr>
      </w:pPr>
      <w:ins w:id="1101" w:author="S2-2203087" w:date="2022-04-12T09:06:00Z">
        <w:r w:rsidRPr="008E1B18">
          <w:rPr>
            <w:rFonts w:eastAsia="맑은 고딕"/>
            <w:color w:val="000000"/>
            <w:lang w:eastAsia="ja-JP"/>
          </w:rPr>
          <w:t xml:space="preserve">In this solution the SoR AF verifies if the Subscribed S-NSSAIs are available in the VPLMN where the UE is currently trying to register. If some of the Subscribed S-NSSAIs or all are not available, depending on operator policy, the SoR AF may provide additional information that can be sent to the UE regarding VPLMNs and/or other networks that do support the Subscribed S-NSSAIs or a subset of them (e.g. called slice-based SoR). </w:t>
        </w:r>
      </w:ins>
    </w:p>
    <w:p w14:paraId="72377A16" w14:textId="77777777" w:rsidR="008E1B18" w:rsidRPr="008E1B18" w:rsidRDefault="008E1B18" w:rsidP="008E1B18">
      <w:pPr>
        <w:overflowPunct w:val="0"/>
        <w:autoSpaceDE w:val="0"/>
        <w:autoSpaceDN w:val="0"/>
        <w:adjustRightInd w:val="0"/>
        <w:textAlignment w:val="baseline"/>
        <w:rPr>
          <w:ins w:id="1102" w:author="S2-2203087" w:date="2022-04-12T09:06:00Z"/>
          <w:rFonts w:eastAsia="맑은 고딕"/>
          <w:color w:val="000000"/>
          <w:lang w:eastAsia="ja-JP"/>
        </w:rPr>
      </w:pPr>
      <w:ins w:id="1103" w:author="S2-2203087" w:date="2022-04-12T09:06:00Z">
        <w:r w:rsidRPr="008E1B18">
          <w:rPr>
            <w:rFonts w:eastAsia="맑은 고딕"/>
            <w:color w:val="000000"/>
            <w:lang w:eastAsia="ja-JP"/>
          </w:rPr>
          <w:t xml:space="preserve">The decision by the UDM to request the SoR AF to verify if </w:t>
        </w:r>
        <w:bookmarkStart w:id="1104" w:name="_Hlk100307629"/>
        <w:r w:rsidRPr="00D44C3B">
          <w:rPr>
            <w:rFonts w:eastAsia="맑은 고딕"/>
            <w:color w:val="000000"/>
            <w:lang w:eastAsia="ja-JP"/>
          </w:rPr>
          <w:t>s</w:t>
        </w:r>
        <w:r w:rsidRPr="008E1B18">
          <w:rPr>
            <w:rFonts w:eastAsia="맑은 고딕"/>
            <w:color w:val="000000"/>
            <w:lang w:eastAsia="ja-JP"/>
          </w:rPr>
          <w:t xml:space="preserve">lice-basedSoR information </w:t>
        </w:r>
        <w:bookmarkEnd w:id="1104"/>
        <w:r w:rsidRPr="008E1B18">
          <w:rPr>
            <w:rFonts w:eastAsia="맑은 고딕"/>
            <w:color w:val="000000"/>
            <w:lang w:eastAsia="ja-JP"/>
          </w:rPr>
          <w:t xml:space="preserve">is required depends on the UE capabilities to handle this additional information, </w:t>
        </w:r>
        <w:r w:rsidRPr="008E1B18">
          <w:rPr>
            <w:rFonts w:eastAsia="Times New Roman"/>
            <w:color w:val="000000"/>
            <w:lang w:eastAsia="ja-JP"/>
          </w:rPr>
          <w:t>the UE current location (e.g. the current serving network ID) and on the Subscribed S-NSSAIs</w:t>
        </w:r>
        <w:r w:rsidRPr="008E1B18">
          <w:rPr>
            <w:rFonts w:eastAsia="맑은 고딕"/>
            <w:color w:val="000000"/>
            <w:lang w:eastAsia="ja-JP"/>
          </w:rPr>
          <w:t xml:space="preserve">. </w:t>
        </w:r>
      </w:ins>
    </w:p>
    <w:p w14:paraId="55538099" w14:textId="77777777" w:rsidR="008E1B18" w:rsidRPr="008E1B18" w:rsidRDefault="008E1B18" w:rsidP="008E1B18">
      <w:pPr>
        <w:overflowPunct w:val="0"/>
        <w:autoSpaceDE w:val="0"/>
        <w:autoSpaceDN w:val="0"/>
        <w:adjustRightInd w:val="0"/>
        <w:textAlignment w:val="baseline"/>
        <w:rPr>
          <w:ins w:id="1105" w:author="S2-2203087" w:date="2022-04-12T09:06:00Z"/>
          <w:rFonts w:eastAsia="맑은 고딕"/>
          <w:color w:val="000000"/>
          <w:lang w:eastAsia="ja-JP"/>
        </w:rPr>
      </w:pPr>
      <w:ins w:id="1106" w:author="S2-2203087" w:date="2022-04-12T09:06:00Z">
        <w:r w:rsidRPr="008E1B18">
          <w:rPr>
            <w:rFonts w:eastAsia="맑은 고딕"/>
            <w:color w:val="000000"/>
            <w:lang w:eastAsia="ja-JP"/>
          </w:rPr>
          <w:t>Two options are proposed for the UDM to obtain UE capabilities; a network based approach and a UE based approach.</w:t>
        </w:r>
      </w:ins>
    </w:p>
    <w:p w14:paraId="7F7948EB" w14:textId="5A6ACFD2" w:rsidR="008E1B18" w:rsidRPr="008E1B18" w:rsidRDefault="00AD1006">
      <w:pPr>
        <w:pStyle w:val="B1"/>
        <w:rPr>
          <w:ins w:id="1107" w:author="S2-2203087" w:date="2022-04-12T09:06:00Z"/>
          <w:rFonts w:eastAsia="맑은 고딕"/>
        </w:rPr>
        <w:pPrChange w:id="1108" w:author="Rapporteur" w:date="2022-04-12T12:51:00Z">
          <w:pPr>
            <w:numPr>
              <w:numId w:val="61"/>
            </w:numPr>
            <w:overflowPunct w:val="0"/>
            <w:autoSpaceDE w:val="0"/>
            <w:autoSpaceDN w:val="0"/>
            <w:adjustRightInd w:val="0"/>
            <w:ind w:left="720" w:hanging="360"/>
            <w:textAlignment w:val="baseline"/>
          </w:pPr>
        </w:pPrChange>
      </w:pPr>
      <w:ins w:id="1109" w:author="Rapporteur" w:date="2022-04-12T12:51:00Z">
        <w:r>
          <w:rPr>
            <w:rFonts w:eastAsia="맑은 고딕"/>
          </w:rPr>
          <w:t>-</w:t>
        </w:r>
        <w:r>
          <w:rPr>
            <w:rFonts w:eastAsia="맑은 고딕"/>
          </w:rPr>
          <w:tab/>
        </w:r>
      </w:ins>
      <w:ins w:id="1110" w:author="S2-2203087" w:date="2022-04-12T09:06:00Z">
        <w:r w:rsidR="008E1B18" w:rsidRPr="008E1B18">
          <w:rPr>
            <w:rFonts w:eastAsia="맑은 고딕"/>
          </w:rPr>
          <w:t>In the UE based approach, the UE includes at 5GC Registration a transparent container intended for the UDM. The AMF in the VPLMN transparently sends this container to the UDM. The UDM in turn can forward the received information from the SoR AF to the UE in the Registration Response.</w:t>
        </w:r>
      </w:ins>
    </w:p>
    <w:p w14:paraId="6AEF4951" w14:textId="4E226671" w:rsidR="008E1B18" w:rsidRPr="008E1B18" w:rsidRDefault="00AD1006">
      <w:pPr>
        <w:pStyle w:val="B1"/>
        <w:rPr>
          <w:ins w:id="1111" w:author="S2-2203087" w:date="2022-04-12T09:06:00Z"/>
          <w:rFonts w:eastAsia="맑은 고딕"/>
        </w:rPr>
        <w:pPrChange w:id="1112" w:author="Rapporteur" w:date="2022-04-12T12:51:00Z">
          <w:pPr>
            <w:numPr>
              <w:numId w:val="61"/>
            </w:numPr>
            <w:overflowPunct w:val="0"/>
            <w:autoSpaceDE w:val="0"/>
            <w:autoSpaceDN w:val="0"/>
            <w:adjustRightInd w:val="0"/>
            <w:ind w:left="720" w:hanging="360"/>
            <w:textAlignment w:val="baseline"/>
          </w:pPr>
        </w:pPrChange>
      </w:pPr>
      <w:ins w:id="1113" w:author="Rapporteur" w:date="2022-04-12T12:51:00Z">
        <w:r>
          <w:rPr>
            <w:rFonts w:eastAsia="맑은 고딕"/>
          </w:rPr>
          <w:t>-</w:t>
        </w:r>
        <w:r>
          <w:rPr>
            <w:rFonts w:eastAsia="맑은 고딕"/>
          </w:rPr>
          <w:tab/>
        </w:r>
      </w:ins>
      <w:ins w:id="1114" w:author="S2-2203087" w:date="2022-04-12T09:06:00Z">
        <w:r w:rsidR="008E1B18" w:rsidRPr="008E1B18">
          <w:rPr>
            <w:rFonts w:eastAsia="맑은 고딕"/>
          </w:rPr>
          <w:t>In the network based approach, the UDM fetches the UE capabilities using an extended UE Parameter Update procedure. The UE includes its capabilities in the UPU acknowledgment sent to UDM via the AMF in an UL NAS TRASNPORT.</w:t>
        </w:r>
      </w:ins>
    </w:p>
    <w:p w14:paraId="78DCA2A1" w14:textId="77777777" w:rsidR="008E1B18" w:rsidRPr="008E1B18" w:rsidRDefault="008E1B18" w:rsidP="008E1B18">
      <w:pPr>
        <w:overflowPunct w:val="0"/>
        <w:autoSpaceDE w:val="0"/>
        <w:autoSpaceDN w:val="0"/>
        <w:adjustRightInd w:val="0"/>
        <w:textAlignment w:val="baseline"/>
        <w:rPr>
          <w:ins w:id="1115" w:author="S2-2203087" w:date="2022-04-12T09:06:00Z"/>
          <w:rFonts w:eastAsia="맑은 고딕"/>
          <w:color w:val="000000"/>
          <w:lang w:eastAsia="ja-JP"/>
        </w:rPr>
      </w:pPr>
      <w:ins w:id="1116" w:author="S2-2203087" w:date="2022-04-12T09:06:00Z">
        <w:r w:rsidRPr="008E1B18">
          <w:rPr>
            <w:rFonts w:eastAsia="맑은 고딕"/>
            <w:color w:val="000000"/>
            <w:lang w:eastAsia="ja-JP"/>
          </w:rPr>
          <w:t>The AMF sends the received information from the SoR AF via the UDM in a DL NAS TRANPORT message to the UE.</w:t>
        </w:r>
      </w:ins>
    </w:p>
    <w:p w14:paraId="43580495" w14:textId="77777777" w:rsidR="008E1B18" w:rsidRPr="008E1B18" w:rsidRDefault="008E1B18" w:rsidP="008E1B18">
      <w:pPr>
        <w:overflowPunct w:val="0"/>
        <w:autoSpaceDE w:val="0"/>
        <w:autoSpaceDN w:val="0"/>
        <w:adjustRightInd w:val="0"/>
        <w:textAlignment w:val="baseline"/>
        <w:rPr>
          <w:ins w:id="1117" w:author="S2-2203087" w:date="2022-04-12T09:06:00Z"/>
          <w:rFonts w:eastAsia="Times New Roman"/>
          <w:color w:val="000000"/>
          <w:lang w:eastAsia="ja-JP"/>
        </w:rPr>
      </w:pPr>
      <w:ins w:id="1118" w:author="S2-2203087" w:date="2022-04-12T09:06:00Z">
        <w:r w:rsidRPr="008E1B18">
          <w:rPr>
            <w:rFonts w:eastAsia="Times New Roman"/>
            <w:color w:val="000000"/>
            <w:lang w:eastAsia="ja-JP"/>
          </w:rPr>
          <w:t>The following UE behaviour applies:</w:t>
        </w:r>
      </w:ins>
    </w:p>
    <w:p w14:paraId="22B498FB" w14:textId="77777777" w:rsidR="008E1B18" w:rsidRPr="008E1B18" w:rsidRDefault="008E1B18" w:rsidP="008E1B18">
      <w:pPr>
        <w:overflowPunct w:val="0"/>
        <w:autoSpaceDE w:val="0"/>
        <w:autoSpaceDN w:val="0"/>
        <w:adjustRightInd w:val="0"/>
        <w:ind w:left="568" w:hanging="284"/>
        <w:textAlignment w:val="baseline"/>
        <w:rPr>
          <w:ins w:id="1119" w:author="S2-2203087" w:date="2022-04-12T09:06:00Z"/>
          <w:rFonts w:eastAsia="맑은 고딕"/>
          <w:color w:val="000000"/>
          <w:szCs w:val="21"/>
          <w:lang w:eastAsia="zh-CN"/>
        </w:rPr>
      </w:pPr>
      <w:ins w:id="1120" w:author="S2-2203087" w:date="2022-04-12T09:06:00Z">
        <w:r w:rsidRPr="008E1B18">
          <w:rPr>
            <w:rFonts w:eastAsia="맑은 고딕"/>
            <w:color w:val="000000"/>
            <w:lang w:eastAsia="ja-JP"/>
          </w:rPr>
          <w:t>-</w:t>
        </w:r>
        <w:r w:rsidRPr="008E1B18">
          <w:rPr>
            <w:rFonts w:eastAsia="맑은 고딕"/>
            <w:color w:val="000000"/>
            <w:lang w:eastAsia="ja-JP"/>
          </w:rPr>
          <w:tab/>
          <w:t xml:space="preserve">Initially when the UE roams to a different country, the UE selects PLMN (automatic or manual selection) according to the existing mechanism, e.g. by using </w:t>
        </w:r>
        <w:r w:rsidRPr="008E1B18">
          <w:rPr>
            <w:rFonts w:eastAsia="맑은 고딕"/>
            <w:color w:val="000000"/>
            <w:szCs w:val="21"/>
            <w:lang w:eastAsia="zh-CN"/>
          </w:rPr>
          <w:t>"</w:t>
        </w:r>
        <w:bookmarkStart w:id="1121" w:name="_Hlk89430525"/>
        <w:r w:rsidRPr="008E1B18">
          <w:rPr>
            <w:rFonts w:eastAsia="맑은 고딕"/>
            <w:color w:val="000000"/>
            <w:szCs w:val="21"/>
            <w:lang w:eastAsia="zh-CN"/>
          </w:rPr>
          <w:t>Operator controlled PLMN selector with Access Technology" list</w:t>
        </w:r>
        <w:bookmarkEnd w:id="1121"/>
        <w:r w:rsidRPr="008E1B18">
          <w:rPr>
            <w:rFonts w:eastAsia="맑은 고딕"/>
            <w:color w:val="000000"/>
            <w:szCs w:val="21"/>
            <w:lang w:eastAsia="zh-CN"/>
          </w:rPr>
          <w:t xml:space="preserve">. </w:t>
        </w:r>
      </w:ins>
    </w:p>
    <w:p w14:paraId="055D884A" w14:textId="0EBA4080" w:rsidR="008E1B18" w:rsidRPr="008E1B18" w:rsidDel="00AD1006" w:rsidRDefault="008E1B18" w:rsidP="008E1B18">
      <w:pPr>
        <w:overflowPunct w:val="0"/>
        <w:autoSpaceDE w:val="0"/>
        <w:autoSpaceDN w:val="0"/>
        <w:adjustRightInd w:val="0"/>
        <w:ind w:left="568" w:hanging="284"/>
        <w:textAlignment w:val="baseline"/>
        <w:rPr>
          <w:ins w:id="1122" w:author="S2-2203087" w:date="2022-04-12T09:06:00Z"/>
          <w:del w:id="1123" w:author="Rapporteur" w:date="2022-04-12T12:52:00Z"/>
          <w:rFonts w:eastAsia="맑은 고딕"/>
          <w:color w:val="000000"/>
          <w:lang w:eastAsia="ja-JP"/>
        </w:rPr>
      </w:pPr>
      <w:ins w:id="1124" w:author="S2-2203087" w:date="2022-04-12T09:06:00Z">
        <w:r w:rsidRPr="008E1B18">
          <w:rPr>
            <w:rFonts w:eastAsia="맑은 고딕"/>
            <w:color w:val="000000"/>
            <w:szCs w:val="21"/>
            <w:lang w:eastAsia="zh-CN"/>
          </w:rPr>
          <w:t>-</w:t>
        </w:r>
        <w:r w:rsidRPr="008E1B18">
          <w:rPr>
            <w:rFonts w:eastAsia="맑은 고딕"/>
            <w:color w:val="000000"/>
            <w:szCs w:val="21"/>
            <w:lang w:eastAsia="zh-CN"/>
          </w:rPr>
          <w:tab/>
        </w:r>
        <w:r w:rsidRPr="008E1B18">
          <w:rPr>
            <w:rFonts w:eastAsia="맑은 고딕"/>
            <w:color w:val="000000"/>
            <w:lang w:eastAsia="ja-JP"/>
          </w:rPr>
          <w:t>If the UE wants to use an S-NSSAI which is not available in the current serving PLMN or in the current Registration Area (RA) and the UE is configured with slice-based SoR, the UE triggers network selection procedure by considering the slice-based network selection information.</w:t>
        </w:r>
      </w:ins>
    </w:p>
    <w:p w14:paraId="70422DB6" w14:textId="77777777" w:rsidR="008E1B18" w:rsidRPr="008E1B18" w:rsidRDefault="008E1B18">
      <w:pPr>
        <w:overflowPunct w:val="0"/>
        <w:autoSpaceDE w:val="0"/>
        <w:autoSpaceDN w:val="0"/>
        <w:adjustRightInd w:val="0"/>
        <w:ind w:left="568" w:hanging="284"/>
        <w:textAlignment w:val="baseline"/>
        <w:rPr>
          <w:ins w:id="1125" w:author="S2-2203087" w:date="2022-04-12T09:06:00Z"/>
          <w:rFonts w:eastAsia="맑은 고딕"/>
          <w:color w:val="000000"/>
          <w:lang w:eastAsia="ja-JP"/>
        </w:rPr>
        <w:pPrChange w:id="1126" w:author="Rapporteur" w:date="2022-04-12T12:52:00Z">
          <w:pPr>
            <w:overflowPunct w:val="0"/>
            <w:autoSpaceDE w:val="0"/>
            <w:autoSpaceDN w:val="0"/>
            <w:adjustRightInd w:val="0"/>
            <w:textAlignment w:val="baseline"/>
          </w:pPr>
        </w:pPrChange>
      </w:pPr>
    </w:p>
    <w:p w14:paraId="35E08D1D" w14:textId="652C38C3" w:rsidR="008E1B18" w:rsidRPr="008E1B18" w:rsidRDefault="008E1B18" w:rsidP="008E1B18">
      <w:pPr>
        <w:keepNext/>
        <w:keepLines/>
        <w:overflowPunct w:val="0"/>
        <w:autoSpaceDE w:val="0"/>
        <w:autoSpaceDN w:val="0"/>
        <w:adjustRightInd w:val="0"/>
        <w:spacing w:before="120"/>
        <w:ind w:left="1134" w:hanging="1134"/>
        <w:textAlignment w:val="baseline"/>
        <w:outlineLvl w:val="2"/>
        <w:rPr>
          <w:ins w:id="1127" w:author="S2-2203087" w:date="2022-04-12T09:06:00Z"/>
          <w:rFonts w:ascii="Arial" w:eastAsia="맑은 고딕" w:hAnsi="Arial"/>
          <w:sz w:val="28"/>
          <w:lang w:eastAsia="ja-JP"/>
        </w:rPr>
      </w:pPr>
      <w:ins w:id="1128" w:author="S2-2203087" w:date="2022-04-12T09:06:00Z">
        <w:r w:rsidRPr="008E1B18">
          <w:rPr>
            <w:rFonts w:ascii="Arial" w:eastAsia="맑은 고딕" w:hAnsi="Arial"/>
            <w:sz w:val="28"/>
            <w:lang w:eastAsia="ja-JP"/>
          </w:rPr>
          <w:t>6.</w:t>
        </w:r>
        <w:del w:id="1129" w:author="Rapporteur" w:date="2022-04-12T12:52:00Z">
          <w:r w:rsidRPr="008E1B18" w:rsidDel="00AD1006">
            <w:rPr>
              <w:rFonts w:ascii="Arial" w:eastAsia="맑은 고딕" w:hAnsi="Arial"/>
              <w:sz w:val="28"/>
              <w:lang w:eastAsia="ja-JP"/>
            </w:rPr>
            <w:delText>X</w:delText>
          </w:r>
        </w:del>
      </w:ins>
      <w:ins w:id="1130" w:author="Rapporteur" w:date="2022-04-12T12:52:00Z">
        <w:r w:rsidR="00AD1006">
          <w:rPr>
            <w:rFonts w:ascii="Arial" w:eastAsia="맑은 고딕" w:hAnsi="Arial"/>
            <w:sz w:val="28"/>
            <w:lang w:eastAsia="ja-JP"/>
          </w:rPr>
          <w:t>6</w:t>
        </w:r>
      </w:ins>
      <w:ins w:id="1131" w:author="S2-2203087" w:date="2022-04-12T09:06:00Z">
        <w:r w:rsidRPr="008E1B18">
          <w:rPr>
            <w:rFonts w:ascii="Arial" w:eastAsia="맑은 고딕" w:hAnsi="Arial"/>
            <w:sz w:val="28"/>
            <w:lang w:eastAsia="ja-JP"/>
          </w:rPr>
          <w:t>.3</w:t>
        </w:r>
        <w:r w:rsidRPr="008E1B18">
          <w:rPr>
            <w:rFonts w:ascii="Arial" w:eastAsia="맑은 고딕" w:hAnsi="Arial"/>
            <w:sz w:val="28"/>
            <w:lang w:eastAsia="ja-JP"/>
          </w:rPr>
          <w:tab/>
          <w:t>Procedures</w:t>
        </w:r>
      </w:ins>
    </w:p>
    <w:p w14:paraId="02925DE4" w14:textId="71AC731B" w:rsidR="008E1B18" w:rsidRPr="008E1B18" w:rsidRDefault="008E1B18">
      <w:pPr>
        <w:pStyle w:val="4"/>
        <w:rPr>
          <w:ins w:id="1132" w:author="S2-2203087" w:date="2022-04-12T09:06:00Z"/>
          <w:lang w:eastAsia="ja-JP"/>
        </w:rPr>
        <w:pPrChange w:id="1133" w:author="Rapporteur" w:date="2022-04-12T13:04:00Z">
          <w:pPr>
            <w:keepNext/>
            <w:keepLines/>
            <w:overflowPunct w:val="0"/>
            <w:autoSpaceDE w:val="0"/>
            <w:autoSpaceDN w:val="0"/>
            <w:adjustRightInd w:val="0"/>
            <w:spacing w:before="120"/>
            <w:ind w:left="1418" w:hanging="1418"/>
            <w:textAlignment w:val="baseline"/>
            <w:outlineLvl w:val="3"/>
          </w:pPr>
        </w:pPrChange>
      </w:pPr>
      <w:ins w:id="1134" w:author="S2-2203087" w:date="2022-04-12T09:06:00Z">
        <w:r w:rsidRPr="008E1B18">
          <w:rPr>
            <w:lang w:eastAsia="ja-JP"/>
          </w:rPr>
          <w:t>6.</w:t>
        </w:r>
        <w:del w:id="1135" w:author="Rapporteur" w:date="2022-04-12T13:03:00Z">
          <w:r w:rsidRPr="008E1B18" w:rsidDel="00E41518">
            <w:rPr>
              <w:lang w:eastAsia="ja-JP"/>
            </w:rPr>
            <w:delText>x</w:delText>
          </w:r>
        </w:del>
      </w:ins>
      <w:ins w:id="1136" w:author="Rapporteur" w:date="2022-04-12T13:03:00Z">
        <w:r w:rsidR="00E41518">
          <w:rPr>
            <w:lang w:eastAsia="ja-JP"/>
          </w:rPr>
          <w:t>6</w:t>
        </w:r>
      </w:ins>
      <w:ins w:id="1137" w:author="S2-2203087" w:date="2022-04-12T09:06:00Z">
        <w:r w:rsidRPr="008E1B18">
          <w:rPr>
            <w:lang w:eastAsia="ja-JP"/>
          </w:rPr>
          <w:t>.3.1.</w:t>
        </w:r>
        <w:del w:id="1138" w:author="Rapporteur" w:date="2022-04-12T13:04:00Z">
          <w:r w:rsidRPr="008E1B18" w:rsidDel="00E41518">
            <w:rPr>
              <w:lang w:eastAsia="ja-JP"/>
            </w:rPr>
            <w:delText xml:space="preserve"> </w:delText>
          </w:r>
        </w:del>
      </w:ins>
      <w:ins w:id="1139" w:author="Rapporteur" w:date="2022-04-12T13:04:00Z">
        <w:r w:rsidR="00E41518">
          <w:rPr>
            <w:lang w:eastAsia="ja-JP"/>
          </w:rPr>
          <w:tab/>
        </w:r>
      </w:ins>
      <w:ins w:id="1140" w:author="S2-2203087" w:date="2022-04-12T09:06:00Z">
        <w:r w:rsidRPr="008E1B18">
          <w:rPr>
            <w:lang w:eastAsia="ja-JP"/>
          </w:rPr>
          <w:t>Extended SoR VPLMN Slice Information transfer to UE</w:t>
        </w:r>
      </w:ins>
    </w:p>
    <w:p w14:paraId="4428AAD3" w14:textId="77777777" w:rsidR="008E1B18" w:rsidRPr="008E1B18" w:rsidRDefault="008E1B18" w:rsidP="008E1B18">
      <w:pPr>
        <w:overflowPunct w:val="0"/>
        <w:autoSpaceDE w:val="0"/>
        <w:autoSpaceDN w:val="0"/>
        <w:adjustRightInd w:val="0"/>
        <w:textAlignment w:val="baseline"/>
        <w:rPr>
          <w:ins w:id="1141" w:author="S2-2203087" w:date="2022-04-12T09:06:00Z"/>
          <w:rFonts w:eastAsia="맑은 고딕"/>
          <w:color w:val="000000"/>
          <w:lang w:eastAsia="ja-JP"/>
        </w:rPr>
      </w:pPr>
      <w:ins w:id="1142" w:author="S2-2203087" w:date="2022-04-12T09:06:00Z">
        <w:r w:rsidRPr="008E1B18">
          <w:rPr>
            <w:rFonts w:eastAsia="맑은 고딕"/>
            <w:color w:val="000000"/>
            <w:lang w:eastAsia="ja-JP"/>
          </w:rPr>
          <w:t xml:space="preserve">The procedure below is a high level solution to provide the slice-based SoR to the UE. </w:t>
        </w:r>
      </w:ins>
    </w:p>
    <w:p w14:paraId="672E46EE" w14:textId="7ECDDCD1" w:rsidR="008E1B18" w:rsidRPr="008E1B18" w:rsidRDefault="008E1B18">
      <w:pPr>
        <w:pStyle w:val="TH"/>
        <w:rPr>
          <w:ins w:id="1143" w:author="S2-2203087" w:date="2022-04-12T09:06:00Z"/>
          <w:rFonts w:eastAsia="맑은 고딕"/>
          <w:noProof/>
        </w:rPr>
        <w:pPrChange w:id="1144" w:author="Rapporteur" w:date="2022-04-12T13:17:00Z">
          <w:pPr>
            <w:overflowPunct w:val="0"/>
            <w:autoSpaceDE w:val="0"/>
            <w:autoSpaceDN w:val="0"/>
            <w:adjustRightInd w:val="0"/>
            <w:textAlignment w:val="baseline"/>
          </w:pPr>
        </w:pPrChange>
      </w:pPr>
      <w:ins w:id="1145" w:author="S2-2203087" w:date="2022-04-12T09:06:00Z">
        <w:r w:rsidRPr="008E1B18">
          <w:rPr>
            <w:rFonts w:eastAsia="맑은 고딕"/>
            <w:noProof/>
            <w:lang w:val="en-US" w:eastAsia="ko-KR"/>
            <w:rPrChange w:id="1146" w:author="Unknown">
              <w:rPr>
                <w:b/>
                <w:noProof/>
                <w:lang w:val="en-US" w:eastAsia="ko-KR"/>
              </w:rPr>
            </w:rPrChange>
          </w:rPr>
          <w:lastRenderedPageBreak/>
          <w:drawing>
            <wp:inline distT="0" distB="0" distL="0" distR="0" wp14:anchorId="46448541" wp14:editId="23A4A800">
              <wp:extent cx="6115050" cy="3702050"/>
              <wp:effectExtent l="0" t="0" r="0" b="0"/>
              <wp:docPr id="188" name="그림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15050" cy="3702050"/>
                      </a:xfrm>
                      <a:prstGeom prst="rect">
                        <a:avLst/>
                      </a:prstGeom>
                      <a:noFill/>
                      <a:ln>
                        <a:noFill/>
                      </a:ln>
                    </pic:spPr>
                  </pic:pic>
                </a:graphicData>
              </a:graphic>
            </wp:inline>
          </w:drawing>
        </w:r>
      </w:ins>
    </w:p>
    <w:p w14:paraId="756406FA" w14:textId="4D6F300D" w:rsidR="008E1B18" w:rsidRPr="008E1B18" w:rsidRDefault="008E1B18" w:rsidP="008E1B18">
      <w:pPr>
        <w:keepLines/>
        <w:overflowPunct w:val="0"/>
        <w:autoSpaceDE w:val="0"/>
        <w:autoSpaceDN w:val="0"/>
        <w:adjustRightInd w:val="0"/>
        <w:spacing w:after="240"/>
        <w:jc w:val="center"/>
        <w:textAlignment w:val="baseline"/>
        <w:rPr>
          <w:ins w:id="1147" w:author="S2-2203087" w:date="2022-04-12T09:06:00Z"/>
          <w:rFonts w:ascii="Arial" w:eastAsia="맑은 고딕" w:hAnsi="Arial"/>
          <w:b/>
          <w:color w:val="000000"/>
          <w:lang w:eastAsia="ja-JP"/>
        </w:rPr>
      </w:pPr>
      <w:ins w:id="1148" w:author="S2-2203087" w:date="2022-04-12T09:06:00Z">
        <w:r w:rsidRPr="008E1B18">
          <w:rPr>
            <w:rFonts w:ascii="Arial" w:eastAsia="맑은 고딕" w:hAnsi="Arial"/>
            <w:b/>
            <w:color w:val="000000"/>
            <w:lang w:eastAsia="ja-JP"/>
          </w:rPr>
          <w:t>Fig: 6.</w:t>
        </w:r>
        <w:del w:id="1149" w:author="Rapporteur" w:date="2022-04-12T13:03:00Z">
          <w:r w:rsidRPr="008E1B18" w:rsidDel="00E41518">
            <w:rPr>
              <w:rFonts w:ascii="Arial" w:eastAsia="맑은 고딕" w:hAnsi="Arial"/>
              <w:b/>
              <w:color w:val="000000"/>
              <w:lang w:eastAsia="ja-JP"/>
            </w:rPr>
            <w:delText>x</w:delText>
          </w:r>
        </w:del>
      </w:ins>
      <w:ins w:id="1150" w:author="Rapporteur" w:date="2022-04-12T13:03:00Z">
        <w:r w:rsidR="00E41518">
          <w:rPr>
            <w:rFonts w:ascii="Arial" w:eastAsia="맑은 고딕" w:hAnsi="Arial"/>
            <w:b/>
            <w:color w:val="000000"/>
            <w:lang w:eastAsia="ja-JP"/>
          </w:rPr>
          <w:t>6</w:t>
        </w:r>
      </w:ins>
      <w:ins w:id="1151" w:author="S2-2203087" w:date="2022-04-12T09:06:00Z">
        <w:r w:rsidRPr="008E1B18">
          <w:rPr>
            <w:rFonts w:ascii="Arial" w:eastAsia="맑은 고딕" w:hAnsi="Arial"/>
            <w:b/>
            <w:color w:val="000000"/>
            <w:lang w:eastAsia="ja-JP"/>
          </w:rPr>
          <w:t>.3.1-1 UE Initiated for Extended SoR Information</w:t>
        </w:r>
      </w:ins>
    </w:p>
    <w:p w14:paraId="196CA1F4" w14:textId="77777777" w:rsidR="008E1B18" w:rsidRPr="008E1B18" w:rsidRDefault="008E1B18" w:rsidP="008E1B18">
      <w:pPr>
        <w:overflowPunct w:val="0"/>
        <w:autoSpaceDE w:val="0"/>
        <w:autoSpaceDN w:val="0"/>
        <w:adjustRightInd w:val="0"/>
        <w:textAlignment w:val="baseline"/>
        <w:rPr>
          <w:ins w:id="1152" w:author="S2-2203087" w:date="2022-04-12T09:06:00Z"/>
          <w:rFonts w:eastAsia="맑은 고딕"/>
          <w:color w:val="000000"/>
          <w:lang w:eastAsia="ja-JP"/>
        </w:rPr>
      </w:pPr>
      <w:ins w:id="1153" w:author="S2-2203087" w:date="2022-04-12T09:06:00Z">
        <w:r w:rsidRPr="008E1B18">
          <w:rPr>
            <w:rFonts w:eastAsia="맑은 고딕"/>
            <w:color w:val="000000"/>
            <w:lang w:eastAsia="ja-JP"/>
          </w:rPr>
          <w:t>The steps in the call flow are described briefly below:</w:t>
        </w:r>
        <w:del w:id="1154" w:author="Rapporteur" w:date="2022-04-12T13:06:00Z">
          <w:r w:rsidRPr="008E1B18" w:rsidDel="0043546C">
            <w:rPr>
              <w:rFonts w:eastAsia="맑은 고딕"/>
              <w:color w:val="000000"/>
              <w:lang w:eastAsia="ja-JP"/>
            </w:rPr>
            <w:delText xml:space="preserve"> </w:delText>
          </w:r>
        </w:del>
      </w:ins>
    </w:p>
    <w:p w14:paraId="778DCE4D" w14:textId="551537FE" w:rsidR="008E1B18" w:rsidRPr="0043546C" w:rsidRDefault="008E1B18" w:rsidP="008E1B18">
      <w:pPr>
        <w:overflowPunct w:val="0"/>
        <w:autoSpaceDE w:val="0"/>
        <w:autoSpaceDN w:val="0"/>
        <w:adjustRightInd w:val="0"/>
        <w:ind w:left="568" w:hanging="284"/>
        <w:textAlignment w:val="baseline"/>
        <w:rPr>
          <w:ins w:id="1155" w:author="S2-2203087" w:date="2022-04-12T09:06:00Z"/>
          <w:rFonts w:eastAsia="맑은 고딕"/>
          <w:color w:val="000000"/>
          <w:lang w:eastAsia="ja-JP"/>
        </w:rPr>
      </w:pPr>
      <w:ins w:id="1156" w:author="S2-2203087" w:date="2022-04-12T09:06:00Z">
        <w:del w:id="1157" w:author="Rapporteur" w:date="2022-04-12T13:07:00Z">
          <w:r w:rsidRPr="0043546C" w:rsidDel="0043546C">
            <w:rPr>
              <w:rFonts w:eastAsia="맑은 고딕"/>
              <w:color w:val="000000"/>
              <w:lang w:eastAsia="ja-JP"/>
            </w:rPr>
            <w:delText xml:space="preserve">Step </w:delText>
          </w:r>
        </w:del>
        <w:r w:rsidRPr="0043546C">
          <w:rPr>
            <w:rFonts w:eastAsia="맑은 고딕"/>
            <w:color w:val="000000"/>
            <w:lang w:eastAsia="ja-JP"/>
          </w:rPr>
          <w:t>1</w:t>
        </w:r>
      </w:ins>
      <w:ins w:id="1158" w:author="Rapporteur" w:date="2022-04-12T13:08:00Z">
        <w:r w:rsidR="0043546C">
          <w:rPr>
            <w:rFonts w:eastAsia="맑은 고딕"/>
            <w:color w:val="000000"/>
            <w:lang w:eastAsia="ja-JP"/>
          </w:rPr>
          <w:t>.</w:t>
        </w:r>
      </w:ins>
      <w:ins w:id="1159" w:author="S2-2203087" w:date="2022-04-12T09:06:00Z">
        <w:del w:id="1160" w:author="Rapporteur" w:date="2022-04-12T13:08:00Z">
          <w:r w:rsidRPr="0043546C" w:rsidDel="0043546C">
            <w:rPr>
              <w:rFonts w:eastAsia="맑은 고딕"/>
              <w:color w:val="000000"/>
              <w:lang w:eastAsia="ja-JP"/>
            </w:rPr>
            <w:delText>:</w:delText>
          </w:r>
        </w:del>
        <w:del w:id="1161" w:author="Rapporteur" w:date="2022-04-12T13:07:00Z">
          <w:r w:rsidRPr="0043546C" w:rsidDel="0043546C">
            <w:rPr>
              <w:rFonts w:eastAsia="맑은 고딕"/>
              <w:color w:val="000000"/>
              <w:lang w:eastAsia="ja-JP"/>
            </w:rPr>
            <w:delText xml:space="preserve"> </w:delText>
          </w:r>
        </w:del>
      </w:ins>
      <w:ins w:id="1162" w:author="Rapporteur" w:date="2022-04-12T13:07:00Z">
        <w:r w:rsidR="0043546C">
          <w:rPr>
            <w:rFonts w:eastAsia="맑은 고딕"/>
            <w:color w:val="000000"/>
            <w:lang w:eastAsia="ja-JP"/>
          </w:rPr>
          <w:tab/>
        </w:r>
      </w:ins>
      <w:ins w:id="1163" w:author="S2-2203087" w:date="2022-04-12T09:06:00Z">
        <w:r w:rsidRPr="0043546C">
          <w:rPr>
            <w:rFonts w:eastAsia="맑은 고딕"/>
            <w:color w:val="000000"/>
            <w:lang w:eastAsia="ja-JP"/>
          </w:rPr>
          <w:t xml:space="preserve">A trigger is detected in the UDM for a roaming UE to </w:t>
        </w:r>
        <w:r w:rsidRPr="00D44C3B">
          <w:rPr>
            <w:rFonts w:eastAsia="맑은 고딕"/>
            <w:color w:val="000000"/>
            <w:lang w:eastAsia="ja-JP"/>
          </w:rPr>
          <w:t>provide slice-based SoR information, e.g. the UDM is preconfigured (e.g. via the OAM or OSS based on Service Level Agreements with the roaming partners) that one or more of the UE's Subscribed S-NSSAIs are not available in specific visited country or networks (VPLMNs)</w:t>
        </w:r>
        <w:r w:rsidRPr="0043546C">
          <w:rPr>
            <w:rFonts w:eastAsia="맑은 고딕"/>
            <w:color w:val="000000"/>
            <w:lang w:eastAsia="ja-JP"/>
          </w:rPr>
          <w:t xml:space="preserve">. The </w:t>
        </w:r>
        <w:r w:rsidRPr="00D44C3B">
          <w:rPr>
            <w:rFonts w:eastAsia="맑은 고딕"/>
            <w:color w:val="000000"/>
            <w:lang w:eastAsia="ja-JP"/>
          </w:rPr>
          <w:t>UDM may retrieve the</w:t>
        </w:r>
        <w:r w:rsidRPr="0043546C">
          <w:rPr>
            <w:rFonts w:eastAsia="맑은 고딕"/>
            <w:color w:val="000000"/>
            <w:lang w:eastAsia="ja-JP"/>
          </w:rPr>
          <w:t xml:space="preserve"> UE capabilities to handle the slice-based SoR information. </w:t>
        </w:r>
        <w:r w:rsidRPr="00D44C3B">
          <w:rPr>
            <w:rFonts w:eastAsia="맑은 고딕"/>
            <w:color w:val="000000"/>
            <w:lang w:eastAsia="ja-JP"/>
          </w:rPr>
          <w:t>The slice-based SoR information may be either generated in the UDM or the UDM may request</w:t>
        </w:r>
        <w:r w:rsidRPr="0043546C">
          <w:rPr>
            <w:rFonts w:eastAsia="맑은 고딕"/>
            <w:color w:val="000000"/>
            <w:lang w:eastAsia="ja-JP"/>
          </w:rPr>
          <w:t xml:space="preserve"> the SoR AF to create it.</w:t>
        </w:r>
        <w:del w:id="1164" w:author="Rapporteur" w:date="2022-04-12T13:03:00Z">
          <w:r w:rsidRPr="0043546C" w:rsidDel="00E41518">
            <w:rPr>
              <w:rFonts w:eastAsia="맑은 고딕"/>
              <w:color w:val="000000"/>
              <w:lang w:eastAsia="ja-JP"/>
            </w:rPr>
            <w:delText xml:space="preserve">. </w:delText>
          </w:r>
        </w:del>
      </w:ins>
    </w:p>
    <w:p w14:paraId="163056D0" w14:textId="670F0028" w:rsidR="008E1B18" w:rsidRPr="0043546C" w:rsidRDefault="0043546C">
      <w:pPr>
        <w:pStyle w:val="B1"/>
        <w:rPr>
          <w:ins w:id="1165" w:author="S2-2203087" w:date="2022-04-12T09:06:00Z"/>
          <w:rFonts w:eastAsia="맑은 고딕"/>
        </w:rPr>
        <w:pPrChange w:id="1166" w:author="Rapporteur" w:date="2022-04-12T13:07:00Z">
          <w:pPr>
            <w:overflowPunct w:val="0"/>
            <w:autoSpaceDE w:val="0"/>
            <w:autoSpaceDN w:val="0"/>
            <w:adjustRightInd w:val="0"/>
            <w:ind w:left="568"/>
            <w:textAlignment w:val="baseline"/>
          </w:pPr>
        </w:pPrChange>
      </w:pPr>
      <w:ins w:id="1167" w:author="Rapporteur" w:date="2022-04-12T13:07:00Z">
        <w:r>
          <w:rPr>
            <w:rFonts w:eastAsia="맑은 고딕"/>
          </w:rPr>
          <w:tab/>
        </w:r>
      </w:ins>
      <w:ins w:id="1168" w:author="S2-2203087" w:date="2022-04-12T09:06:00Z">
        <w:r w:rsidR="008E1B18" w:rsidRPr="00D44C3B">
          <w:rPr>
            <w:rFonts w:eastAsia="맑은 고딕"/>
          </w:rPr>
          <w:t>If the UDM can create the slice-based SoR information itself, the UDM proceeds further with step</w:t>
        </w:r>
        <w:del w:id="1169" w:author="Rapporteur" w:date="2022-04-12T13:07:00Z">
          <w:r w:rsidR="008E1B18" w:rsidRPr="00D44C3B" w:rsidDel="0043546C">
            <w:rPr>
              <w:rFonts w:eastAsia="맑은 고딕"/>
            </w:rPr>
            <w:delText xml:space="preserve"> </w:delText>
          </w:r>
        </w:del>
      </w:ins>
      <w:ins w:id="1170" w:author="Rapporteur" w:date="2022-04-12T13:07:00Z">
        <w:r>
          <w:rPr>
            <w:rFonts w:eastAsia="맑은 고딕"/>
            <w:lang w:val="en-US"/>
          </w:rPr>
          <w:t> </w:t>
        </w:r>
      </w:ins>
      <w:ins w:id="1171" w:author="S2-2203087" w:date="2022-04-12T09:06:00Z">
        <w:r w:rsidR="008E1B18" w:rsidRPr="00D44C3B">
          <w:rPr>
            <w:rFonts w:eastAsia="맑은 고딕"/>
          </w:rPr>
          <w:t>5.</w:t>
        </w:r>
      </w:ins>
    </w:p>
    <w:p w14:paraId="577F2055" w14:textId="77777777" w:rsidR="008E1B18" w:rsidRPr="0043546C" w:rsidRDefault="008E1B18" w:rsidP="008E1B18">
      <w:pPr>
        <w:overflowPunct w:val="0"/>
        <w:autoSpaceDE w:val="0"/>
        <w:autoSpaceDN w:val="0"/>
        <w:adjustRightInd w:val="0"/>
        <w:ind w:left="568" w:hanging="284"/>
        <w:textAlignment w:val="baseline"/>
        <w:rPr>
          <w:ins w:id="1172" w:author="S2-2203087" w:date="2022-04-12T09:06:00Z"/>
          <w:rFonts w:eastAsia="맑은 고딕"/>
          <w:color w:val="000000"/>
          <w:lang w:eastAsia="ja-JP"/>
        </w:rPr>
      </w:pPr>
      <w:ins w:id="1173" w:author="S2-2203087" w:date="2022-04-12T09:06:00Z">
        <w:r w:rsidRPr="0043546C">
          <w:rPr>
            <w:rFonts w:eastAsia="맑은 고딕"/>
            <w:color w:val="000000"/>
            <w:lang w:eastAsia="ja-JP"/>
          </w:rPr>
          <w:tab/>
        </w:r>
        <w:r w:rsidRPr="00D44C3B">
          <w:rPr>
            <w:rFonts w:eastAsia="맑은 고딕"/>
            <w:color w:val="000000"/>
            <w:lang w:eastAsia="ja-JP"/>
          </w:rPr>
          <w:t>After the UE's UPU/SoR capabilities are retrieved, they may be stored in the UDM on per IMEI basis.</w:t>
        </w:r>
        <w:r w:rsidRPr="0043546C">
          <w:rPr>
            <w:rFonts w:eastAsia="맑은 고딕"/>
            <w:color w:val="000000"/>
            <w:lang w:eastAsia="ja-JP"/>
          </w:rPr>
          <w:t xml:space="preserve"> </w:t>
        </w:r>
      </w:ins>
    </w:p>
    <w:p w14:paraId="4308549D" w14:textId="52B79F40" w:rsidR="008E1B18" w:rsidRPr="0043546C" w:rsidRDefault="008E1B18" w:rsidP="008E1B18">
      <w:pPr>
        <w:overflowPunct w:val="0"/>
        <w:autoSpaceDE w:val="0"/>
        <w:autoSpaceDN w:val="0"/>
        <w:adjustRightInd w:val="0"/>
        <w:ind w:left="568" w:hanging="284"/>
        <w:textAlignment w:val="baseline"/>
        <w:rPr>
          <w:ins w:id="1174" w:author="S2-2203087" w:date="2022-04-12T09:06:00Z"/>
          <w:rFonts w:eastAsia="맑은 고딕"/>
          <w:color w:val="000000"/>
          <w:lang w:eastAsia="ja-JP"/>
        </w:rPr>
      </w:pPr>
      <w:ins w:id="1175" w:author="S2-2203087" w:date="2022-04-12T09:06:00Z">
        <w:del w:id="1176" w:author="Rapporteur" w:date="2022-04-12T13:08:00Z">
          <w:r w:rsidRPr="0043546C" w:rsidDel="0043546C">
            <w:rPr>
              <w:rFonts w:eastAsia="맑은 고딕"/>
              <w:color w:val="000000"/>
              <w:lang w:eastAsia="ja-JP"/>
            </w:rPr>
            <w:delText xml:space="preserve">Step </w:delText>
          </w:r>
        </w:del>
        <w:r w:rsidRPr="0043546C">
          <w:rPr>
            <w:rFonts w:eastAsia="맑은 고딕"/>
            <w:color w:val="000000"/>
            <w:lang w:eastAsia="ja-JP"/>
          </w:rPr>
          <w:t>2</w:t>
        </w:r>
      </w:ins>
      <w:ins w:id="1177" w:author="Rapporteur" w:date="2022-04-12T13:08:00Z">
        <w:r w:rsidR="0043546C">
          <w:rPr>
            <w:rFonts w:eastAsia="맑은 고딕"/>
            <w:color w:val="000000"/>
            <w:lang w:eastAsia="ja-JP"/>
          </w:rPr>
          <w:t>.</w:t>
        </w:r>
      </w:ins>
      <w:ins w:id="1178" w:author="S2-2203087" w:date="2022-04-12T09:06:00Z">
        <w:del w:id="1179" w:author="Rapporteur" w:date="2022-04-12T13:08:00Z">
          <w:r w:rsidRPr="0043546C" w:rsidDel="0043546C">
            <w:rPr>
              <w:rFonts w:eastAsia="맑은 고딕"/>
              <w:color w:val="000000"/>
              <w:lang w:eastAsia="ja-JP"/>
            </w:rPr>
            <w:delText xml:space="preserve">: </w:delText>
          </w:r>
        </w:del>
      </w:ins>
      <w:ins w:id="1180" w:author="Rapporteur" w:date="2022-04-12T13:08:00Z">
        <w:r w:rsidR="0043546C">
          <w:rPr>
            <w:rFonts w:eastAsia="맑은 고딕"/>
            <w:color w:val="000000"/>
            <w:lang w:eastAsia="ja-JP"/>
          </w:rPr>
          <w:tab/>
        </w:r>
      </w:ins>
      <w:ins w:id="1181" w:author="S2-2203087" w:date="2022-04-12T09:06:00Z">
        <w:r w:rsidRPr="0043546C">
          <w:rPr>
            <w:rFonts w:eastAsia="맑은 고딕"/>
            <w:color w:val="000000"/>
            <w:lang w:eastAsia="ja-JP"/>
          </w:rPr>
          <w:t xml:space="preserve">The UDM initiates towards the SoR AF an Nsoraf_SoR_Get Request (VPLMN ID), SUPI of the UE, access type (see 3GPP TS 29.571 [05], subscribed S-NSSAIs, UE location, </w:t>
        </w:r>
        <w:del w:id="1182" w:author="Rapporteur" w:date="2022-04-12T13:07:00Z">
          <w:r w:rsidRPr="0043546C" w:rsidDel="0043546C">
            <w:rPr>
              <w:rFonts w:eastAsia="맑은 고딕"/>
              <w:color w:val="000000"/>
              <w:lang w:eastAsia="ja-JP"/>
            </w:rPr>
            <w:delText xml:space="preserve"> </w:delText>
          </w:r>
        </w:del>
        <w:r w:rsidRPr="0043546C">
          <w:rPr>
            <w:rFonts w:eastAsia="맑은 고딕"/>
            <w:color w:val="000000"/>
            <w:lang w:eastAsia="ja-JP"/>
          </w:rPr>
          <w:t>UE capability to receive enhanced information). The UDM passes transparently information included in the container and relevant for the SoR AF to consider.</w:t>
        </w:r>
      </w:ins>
    </w:p>
    <w:p w14:paraId="31A2EEEA" w14:textId="74219F0B" w:rsidR="008E1B18" w:rsidRPr="0043546C" w:rsidRDefault="008E1B18" w:rsidP="008E1B18">
      <w:pPr>
        <w:overflowPunct w:val="0"/>
        <w:autoSpaceDE w:val="0"/>
        <w:autoSpaceDN w:val="0"/>
        <w:adjustRightInd w:val="0"/>
        <w:ind w:left="568" w:hanging="284"/>
        <w:textAlignment w:val="baseline"/>
        <w:rPr>
          <w:ins w:id="1183" w:author="S2-2203087" w:date="2022-04-12T09:06:00Z"/>
          <w:rFonts w:eastAsia="맑은 고딕"/>
          <w:color w:val="000000"/>
          <w:lang w:eastAsia="ja-JP"/>
        </w:rPr>
      </w:pPr>
      <w:ins w:id="1184" w:author="S2-2203087" w:date="2022-04-12T09:06:00Z">
        <w:del w:id="1185" w:author="Rapporteur" w:date="2022-04-12T13:08:00Z">
          <w:r w:rsidRPr="0043546C" w:rsidDel="0043546C">
            <w:rPr>
              <w:rFonts w:eastAsia="맑은 고딕"/>
              <w:color w:val="000000"/>
              <w:lang w:eastAsia="ja-JP"/>
            </w:rPr>
            <w:delText xml:space="preserve">Step </w:delText>
          </w:r>
        </w:del>
        <w:r w:rsidRPr="0043546C">
          <w:rPr>
            <w:rFonts w:eastAsia="맑은 고딕"/>
            <w:color w:val="000000"/>
            <w:lang w:eastAsia="ja-JP"/>
          </w:rPr>
          <w:t>3</w:t>
        </w:r>
        <w:del w:id="1186" w:author="Rapporteur" w:date="2022-04-12T13:08:00Z">
          <w:r w:rsidRPr="0043546C" w:rsidDel="0043546C">
            <w:rPr>
              <w:rFonts w:eastAsia="맑은 고딕"/>
              <w:color w:val="000000"/>
              <w:lang w:eastAsia="ja-JP"/>
            </w:rPr>
            <w:delText>:</w:delText>
          </w:r>
        </w:del>
      </w:ins>
      <w:ins w:id="1187" w:author="Rapporteur" w:date="2022-04-12T13:08:00Z">
        <w:r w:rsidR="0043546C">
          <w:rPr>
            <w:rFonts w:eastAsia="맑은 고딕"/>
            <w:color w:val="000000"/>
            <w:lang w:eastAsia="ja-JP"/>
          </w:rPr>
          <w:t>.</w:t>
        </w:r>
      </w:ins>
      <w:ins w:id="1188" w:author="S2-2203087" w:date="2022-04-12T09:06:00Z">
        <w:del w:id="1189" w:author="Rapporteur" w:date="2022-04-12T13:08:00Z">
          <w:r w:rsidRPr="0043546C" w:rsidDel="0043546C">
            <w:rPr>
              <w:rFonts w:eastAsia="맑은 고딕"/>
              <w:color w:val="000000"/>
              <w:lang w:eastAsia="ja-JP"/>
            </w:rPr>
            <w:delText xml:space="preserve"> </w:delText>
          </w:r>
        </w:del>
      </w:ins>
      <w:ins w:id="1190" w:author="Rapporteur" w:date="2022-04-12T13:08:00Z">
        <w:r w:rsidR="0043546C">
          <w:rPr>
            <w:rFonts w:eastAsia="맑은 고딕"/>
            <w:color w:val="000000"/>
            <w:lang w:eastAsia="ja-JP"/>
          </w:rPr>
          <w:tab/>
        </w:r>
      </w:ins>
      <w:ins w:id="1191" w:author="S2-2203087" w:date="2022-04-12T09:06:00Z">
        <w:r w:rsidRPr="0043546C">
          <w:rPr>
            <w:rFonts w:eastAsia="맑은 고딕"/>
            <w:color w:val="000000"/>
            <w:lang w:eastAsia="ja-JP"/>
          </w:rPr>
          <w:t xml:space="preserve">SoR AF creates slice-based SoR information taking into account the information provided by the UDM and availability of the Subscribed S-NSSAIs in the possible VPLMNs. To enable the SoR AF to create the slice-based SoRinformation, the SoR AF scans the possible list of VPLMNs, and for each one determines the extent to which the Subscribed NSAAIs are supported. The SoR AF may then order the information as an example as shown below: </w:t>
        </w:r>
      </w:ins>
    </w:p>
    <w:p w14:paraId="52B465B7" w14:textId="77777777" w:rsidR="008E1B18" w:rsidRPr="0043546C" w:rsidRDefault="008E1B18" w:rsidP="008E1B18">
      <w:pPr>
        <w:overflowPunct w:val="0"/>
        <w:autoSpaceDE w:val="0"/>
        <w:autoSpaceDN w:val="0"/>
        <w:adjustRightInd w:val="0"/>
        <w:ind w:left="851" w:hanging="284"/>
        <w:textAlignment w:val="baseline"/>
        <w:rPr>
          <w:ins w:id="1192" w:author="S2-2203087" w:date="2022-04-12T09:06:00Z"/>
          <w:rFonts w:eastAsia="맑은 고딕"/>
          <w:color w:val="000000"/>
          <w:lang w:eastAsia="ja-JP"/>
        </w:rPr>
      </w:pPr>
      <w:ins w:id="1193" w:author="S2-2203087" w:date="2022-04-12T09:06:00Z">
        <w:r w:rsidRPr="0043546C">
          <w:rPr>
            <w:rFonts w:eastAsia="맑은 고딕"/>
            <w:color w:val="000000"/>
            <w:lang w:eastAsia="ja-JP"/>
          </w:rPr>
          <w:t>-</w:t>
        </w:r>
        <w:r w:rsidRPr="0043546C">
          <w:rPr>
            <w:rFonts w:eastAsia="맑은 고딕"/>
            <w:color w:val="000000"/>
            <w:lang w:eastAsia="ja-JP"/>
          </w:rPr>
          <w:tab/>
          <w:t>VPLMNs supporting all the Subscribed NSSAIs in any order preferred by HPLMN.</w:t>
        </w:r>
      </w:ins>
    </w:p>
    <w:p w14:paraId="6DAF0E18" w14:textId="77777777" w:rsidR="008E1B18" w:rsidRPr="0043546C" w:rsidRDefault="008E1B18" w:rsidP="008E1B18">
      <w:pPr>
        <w:overflowPunct w:val="0"/>
        <w:autoSpaceDE w:val="0"/>
        <w:autoSpaceDN w:val="0"/>
        <w:adjustRightInd w:val="0"/>
        <w:ind w:left="851" w:hanging="284"/>
        <w:textAlignment w:val="baseline"/>
        <w:rPr>
          <w:ins w:id="1194" w:author="S2-2203087" w:date="2022-04-12T09:06:00Z"/>
          <w:rFonts w:eastAsia="맑은 고딕"/>
          <w:color w:val="000000"/>
          <w:lang w:eastAsia="ja-JP"/>
        </w:rPr>
      </w:pPr>
      <w:ins w:id="1195" w:author="S2-2203087" w:date="2022-04-12T09:06:00Z">
        <w:r w:rsidRPr="0043546C">
          <w:rPr>
            <w:rFonts w:eastAsia="맑은 고딕"/>
            <w:color w:val="000000"/>
            <w:lang w:eastAsia="ja-JP"/>
          </w:rPr>
          <w:t>-</w:t>
        </w:r>
        <w:r w:rsidRPr="0043546C">
          <w:rPr>
            <w:rFonts w:eastAsia="맑은 고딕"/>
            <w:color w:val="000000"/>
            <w:lang w:eastAsia="ja-JP"/>
          </w:rPr>
          <w:tab/>
          <w:t>VPLMN supporting a subset of the Subscribed NSSAIs in any order preferred by HPLMN.</w:t>
        </w:r>
      </w:ins>
    </w:p>
    <w:p w14:paraId="6FBCAF25" w14:textId="77777777" w:rsidR="008E1B18" w:rsidRPr="0043546C" w:rsidRDefault="008E1B18" w:rsidP="008E1B18">
      <w:pPr>
        <w:overflowPunct w:val="0"/>
        <w:autoSpaceDE w:val="0"/>
        <w:autoSpaceDN w:val="0"/>
        <w:adjustRightInd w:val="0"/>
        <w:ind w:left="851" w:hanging="284"/>
        <w:textAlignment w:val="baseline"/>
        <w:rPr>
          <w:ins w:id="1196" w:author="S2-2203087" w:date="2022-04-12T09:06:00Z"/>
          <w:rFonts w:eastAsia="맑은 고딕"/>
          <w:color w:val="000000"/>
          <w:lang w:eastAsia="ja-JP"/>
        </w:rPr>
      </w:pPr>
      <w:ins w:id="1197" w:author="S2-2203087" w:date="2022-04-12T09:06:00Z">
        <w:r w:rsidRPr="0043546C">
          <w:rPr>
            <w:rFonts w:eastAsia="맑은 고딕"/>
            <w:color w:val="000000"/>
            <w:lang w:eastAsia="ja-JP"/>
          </w:rPr>
          <w:t>-</w:t>
        </w:r>
        <w:r w:rsidRPr="0043546C">
          <w:rPr>
            <w:rFonts w:eastAsia="맑은 고딕"/>
            <w:color w:val="000000"/>
            <w:lang w:eastAsia="ja-JP"/>
          </w:rPr>
          <w:tab/>
          <w:t xml:space="preserve">List of additional networks supporting the Subscribed NSSAIs or Requested NSSAIs not preferred by HPLMN. </w:t>
        </w:r>
      </w:ins>
    </w:p>
    <w:p w14:paraId="3498052B" w14:textId="78F907DA" w:rsidR="008E1B18" w:rsidRPr="0043546C" w:rsidRDefault="008E1B18" w:rsidP="008E1B18">
      <w:pPr>
        <w:keepLines/>
        <w:overflowPunct w:val="0"/>
        <w:autoSpaceDE w:val="0"/>
        <w:autoSpaceDN w:val="0"/>
        <w:adjustRightInd w:val="0"/>
        <w:ind w:left="1135" w:hanging="851"/>
        <w:textAlignment w:val="baseline"/>
        <w:rPr>
          <w:ins w:id="1198" w:author="S2-2203087" w:date="2022-04-12T09:06:00Z"/>
          <w:rFonts w:eastAsia="맑은 고딕"/>
          <w:color w:val="FF0000"/>
          <w:lang w:eastAsia="ja-JP"/>
        </w:rPr>
      </w:pPr>
      <w:ins w:id="1199" w:author="S2-2203087" w:date="2022-04-12T09:06:00Z">
        <w:r w:rsidRPr="0043546C">
          <w:rPr>
            <w:rFonts w:eastAsia="맑은 고딕"/>
            <w:color w:val="FF0000"/>
            <w:lang w:eastAsia="ja-JP"/>
          </w:rPr>
          <w:t>Editor’s note: Additional information to be included is FFS</w:t>
        </w:r>
      </w:ins>
      <w:ins w:id="1200" w:author="Rapporteur" w:date="2022-04-12T13:17:00Z">
        <w:r w:rsidR="00892211">
          <w:rPr>
            <w:rFonts w:eastAsia="맑은 고딕"/>
            <w:color w:val="FF0000"/>
            <w:lang w:eastAsia="ja-JP"/>
          </w:rPr>
          <w:t>.</w:t>
        </w:r>
      </w:ins>
    </w:p>
    <w:p w14:paraId="470B1DA9" w14:textId="7EA0C814" w:rsidR="008E1B18" w:rsidRPr="0043546C" w:rsidRDefault="008E1B18" w:rsidP="008E1B18">
      <w:pPr>
        <w:overflowPunct w:val="0"/>
        <w:autoSpaceDE w:val="0"/>
        <w:autoSpaceDN w:val="0"/>
        <w:adjustRightInd w:val="0"/>
        <w:ind w:left="568" w:hanging="284"/>
        <w:textAlignment w:val="baseline"/>
        <w:rPr>
          <w:ins w:id="1201" w:author="S2-2203087" w:date="2022-04-12T09:06:00Z"/>
          <w:rFonts w:eastAsia="맑은 고딕"/>
          <w:color w:val="000000"/>
          <w:lang w:eastAsia="ja-JP"/>
        </w:rPr>
      </w:pPr>
      <w:ins w:id="1202" w:author="S2-2203087" w:date="2022-04-12T09:06:00Z">
        <w:del w:id="1203" w:author="Rapporteur" w:date="2022-04-12T13:08:00Z">
          <w:r w:rsidRPr="0043546C" w:rsidDel="0043546C">
            <w:rPr>
              <w:rFonts w:eastAsia="맑은 고딕"/>
              <w:color w:val="000000"/>
              <w:lang w:eastAsia="ja-JP"/>
            </w:rPr>
            <w:delText xml:space="preserve">Step </w:delText>
          </w:r>
        </w:del>
        <w:r w:rsidRPr="0043546C">
          <w:rPr>
            <w:rFonts w:eastAsia="맑은 고딕"/>
            <w:color w:val="000000"/>
            <w:lang w:eastAsia="ja-JP"/>
          </w:rPr>
          <w:t>4</w:t>
        </w:r>
        <w:del w:id="1204" w:author="Rapporteur" w:date="2022-04-12T13:08:00Z">
          <w:r w:rsidRPr="0043546C" w:rsidDel="0043546C">
            <w:rPr>
              <w:rFonts w:eastAsia="맑은 고딕"/>
              <w:color w:val="000000"/>
              <w:lang w:eastAsia="ja-JP"/>
            </w:rPr>
            <w:delText>:</w:delText>
          </w:r>
        </w:del>
      </w:ins>
      <w:ins w:id="1205" w:author="Rapporteur" w:date="2022-04-12T13:08:00Z">
        <w:r w:rsidR="0043546C">
          <w:rPr>
            <w:rFonts w:eastAsia="맑은 고딕"/>
            <w:color w:val="000000"/>
            <w:lang w:eastAsia="ja-JP"/>
          </w:rPr>
          <w:t>.</w:t>
        </w:r>
      </w:ins>
      <w:ins w:id="1206" w:author="S2-2203087" w:date="2022-04-12T09:06:00Z">
        <w:del w:id="1207" w:author="Rapporteur" w:date="2022-04-12T13:08:00Z">
          <w:r w:rsidRPr="0043546C" w:rsidDel="0043546C">
            <w:rPr>
              <w:rFonts w:eastAsia="맑은 고딕"/>
              <w:color w:val="000000"/>
              <w:lang w:eastAsia="ja-JP"/>
            </w:rPr>
            <w:delText xml:space="preserve"> </w:delText>
          </w:r>
        </w:del>
      </w:ins>
      <w:ins w:id="1208" w:author="Rapporteur" w:date="2022-04-12T13:08:00Z">
        <w:r w:rsidR="0043546C">
          <w:rPr>
            <w:rFonts w:eastAsia="맑은 고딕"/>
            <w:color w:val="000000"/>
            <w:lang w:eastAsia="ja-JP"/>
          </w:rPr>
          <w:tab/>
        </w:r>
      </w:ins>
      <w:ins w:id="1209" w:author="S2-2203087" w:date="2022-04-12T09:06:00Z">
        <w:r w:rsidRPr="0043546C">
          <w:rPr>
            <w:rFonts w:eastAsia="맑은 고딕"/>
            <w:color w:val="000000"/>
            <w:lang w:eastAsia="ja-JP"/>
          </w:rPr>
          <w:t>SoR AF sends the slice-based SoR information to the UDM in a Nsoraf_SoR_Get Response.</w:t>
        </w:r>
      </w:ins>
    </w:p>
    <w:p w14:paraId="107DAA79" w14:textId="18324FE3" w:rsidR="008E1B18" w:rsidRPr="0043546C" w:rsidRDefault="008E1B18" w:rsidP="008E1B18">
      <w:pPr>
        <w:overflowPunct w:val="0"/>
        <w:autoSpaceDE w:val="0"/>
        <w:autoSpaceDN w:val="0"/>
        <w:adjustRightInd w:val="0"/>
        <w:ind w:left="568" w:hanging="284"/>
        <w:textAlignment w:val="baseline"/>
        <w:rPr>
          <w:ins w:id="1210" w:author="S2-2203087" w:date="2022-04-12T09:06:00Z"/>
          <w:rFonts w:eastAsia="맑은 고딕"/>
          <w:color w:val="000000"/>
          <w:lang w:eastAsia="ja-JP"/>
        </w:rPr>
      </w:pPr>
      <w:ins w:id="1211" w:author="S2-2203087" w:date="2022-04-12T09:06:00Z">
        <w:del w:id="1212" w:author="Rapporteur" w:date="2022-04-12T13:08:00Z">
          <w:r w:rsidRPr="0043546C" w:rsidDel="0043546C">
            <w:rPr>
              <w:rFonts w:eastAsia="맑은 고딕"/>
              <w:color w:val="000000"/>
              <w:lang w:eastAsia="ja-JP"/>
            </w:rPr>
            <w:delText xml:space="preserve">Step </w:delText>
          </w:r>
        </w:del>
        <w:r w:rsidRPr="0043546C">
          <w:rPr>
            <w:rFonts w:eastAsia="맑은 고딕"/>
            <w:color w:val="000000"/>
            <w:lang w:eastAsia="ja-JP"/>
          </w:rPr>
          <w:t>5</w:t>
        </w:r>
        <w:del w:id="1213" w:author="Rapporteur" w:date="2022-04-12T13:08:00Z">
          <w:r w:rsidRPr="0043546C" w:rsidDel="0043546C">
            <w:rPr>
              <w:rFonts w:eastAsia="맑은 고딕"/>
              <w:color w:val="000000"/>
              <w:lang w:eastAsia="ja-JP"/>
            </w:rPr>
            <w:delText>:</w:delText>
          </w:r>
        </w:del>
      </w:ins>
      <w:ins w:id="1214" w:author="Rapporteur" w:date="2022-04-12T13:08:00Z">
        <w:r w:rsidR="0043546C">
          <w:rPr>
            <w:rFonts w:eastAsia="맑은 고딕"/>
            <w:color w:val="000000"/>
            <w:lang w:eastAsia="ja-JP"/>
          </w:rPr>
          <w:t>.</w:t>
        </w:r>
      </w:ins>
      <w:ins w:id="1215" w:author="S2-2203087" w:date="2022-04-12T09:06:00Z">
        <w:del w:id="1216" w:author="Rapporteur" w:date="2022-04-12T13:08:00Z">
          <w:r w:rsidRPr="0043546C" w:rsidDel="0043546C">
            <w:rPr>
              <w:rFonts w:eastAsia="맑은 고딕"/>
              <w:color w:val="000000"/>
              <w:lang w:eastAsia="ja-JP"/>
            </w:rPr>
            <w:delText xml:space="preserve"> </w:delText>
          </w:r>
        </w:del>
      </w:ins>
      <w:ins w:id="1217" w:author="Rapporteur" w:date="2022-04-12T13:08:00Z">
        <w:r w:rsidR="0043546C">
          <w:rPr>
            <w:rFonts w:eastAsia="맑은 고딕"/>
            <w:color w:val="000000"/>
            <w:lang w:eastAsia="ja-JP"/>
          </w:rPr>
          <w:tab/>
        </w:r>
      </w:ins>
      <w:ins w:id="1218" w:author="S2-2203087" w:date="2022-04-12T09:06:00Z">
        <w:r w:rsidRPr="0043546C">
          <w:rPr>
            <w:rFonts w:eastAsia="맑은 고딕"/>
            <w:color w:val="000000"/>
            <w:lang w:eastAsia="ja-JP"/>
          </w:rPr>
          <w:t xml:space="preserve">UDM sends the slice-based “steering of roaming information” to the UE via the AMF. </w:t>
        </w:r>
      </w:ins>
    </w:p>
    <w:p w14:paraId="4001A1C6" w14:textId="13F85741" w:rsidR="008E1B18" w:rsidRPr="008E1B18" w:rsidRDefault="008E1B18" w:rsidP="008E1B18">
      <w:pPr>
        <w:overflowPunct w:val="0"/>
        <w:autoSpaceDE w:val="0"/>
        <w:autoSpaceDN w:val="0"/>
        <w:adjustRightInd w:val="0"/>
        <w:ind w:left="568" w:hanging="284"/>
        <w:textAlignment w:val="baseline"/>
        <w:rPr>
          <w:ins w:id="1219" w:author="S2-2203087" w:date="2022-04-12T09:06:00Z"/>
          <w:rFonts w:eastAsia="맑은 고딕"/>
          <w:color w:val="000000"/>
          <w:lang w:eastAsia="ja-JP"/>
        </w:rPr>
      </w:pPr>
      <w:ins w:id="1220" w:author="S2-2203087" w:date="2022-04-12T09:06:00Z">
        <w:del w:id="1221" w:author="Rapporteur" w:date="2022-04-12T13:08:00Z">
          <w:r w:rsidRPr="0043546C" w:rsidDel="0043546C">
            <w:rPr>
              <w:rFonts w:eastAsia="맑은 고딕"/>
              <w:color w:val="000000"/>
              <w:lang w:eastAsia="ja-JP"/>
            </w:rPr>
            <w:lastRenderedPageBreak/>
            <w:delText xml:space="preserve">Step </w:delText>
          </w:r>
        </w:del>
        <w:r w:rsidRPr="0043546C">
          <w:rPr>
            <w:rFonts w:eastAsia="맑은 고딕"/>
            <w:color w:val="000000"/>
            <w:lang w:eastAsia="ja-JP"/>
          </w:rPr>
          <w:t>6</w:t>
        </w:r>
        <w:del w:id="1222" w:author="Rapporteur" w:date="2022-04-12T13:08:00Z">
          <w:r w:rsidRPr="0043546C" w:rsidDel="0043546C">
            <w:rPr>
              <w:rFonts w:eastAsia="맑은 고딕"/>
              <w:color w:val="000000"/>
              <w:lang w:eastAsia="ja-JP"/>
            </w:rPr>
            <w:delText>:</w:delText>
          </w:r>
        </w:del>
      </w:ins>
      <w:ins w:id="1223" w:author="Rapporteur" w:date="2022-04-12T13:08:00Z">
        <w:r w:rsidR="0043546C">
          <w:rPr>
            <w:rFonts w:eastAsia="맑은 고딕"/>
            <w:color w:val="000000"/>
            <w:lang w:eastAsia="ja-JP"/>
          </w:rPr>
          <w:t>.</w:t>
        </w:r>
      </w:ins>
      <w:ins w:id="1224" w:author="S2-2203087" w:date="2022-04-12T09:06:00Z">
        <w:del w:id="1225" w:author="Rapporteur" w:date="2022-04-12T13:09:00Z">
          <w:r w:rsidRPr="0043546C" w:rsidDel="0043546C">
            <w:rPr>
              <w:rFonts w:eastAsia="맑은 고딕"/>
              <w:color w:val="000000"/>
              <w:lang w:eastAsia="ja-JP"/>
            </w:rPr>
            <w:delText xml:space="preserve"> </w:delText>
          </w:r>
        </w:del>
      </w:ins>
      <w:ins w:id="1226" w:author="Rapporteur" w:date="2022-04-12T13:09:00Z">
        <w:r w:rsidR="0043546C">
          <w:rPr>
            <w:rFonts w:eastAsia="맑은 고딕"/>
            <w:color w:val="000000"/>
            <w:lang w:eastAsia="ja-JP"/>
          </w:rPr>
          <w:tab/>
        </w:r>
      </w:ins>
      <w:ins w:id="1227" w:author="S2-2203087" w:date="2022-04-12T09:06:00Z">
        <w:r w:rsidRPr="0043546C">
          <w:rPr>
            <w:rFonts w:eastAsia="맑은 고딕"/>
            <w:color w:val="000000"/>
            <w:lang w:eastAsia="ja-JP"/>
          </w:rPr>
          <w:t>UE uses the slice-based SoR info and if the Allowed NSSAI doesn't include all slices desired by the UE then the UE scans for VPLMN supporting the S-NSSAIs not in Allowed NSSAI and selects and registers accordingly.</w:t>
        </w:r>
      </w:ins>
    </w:p>
    <w:p w14:paraId="19A7FD27" w14:textId="07DD15DD" w:rsidR="008E1B18" w:rsidRPr="008E1B18" w:rsidDel="00E41518" w:rsidRDefault="008E1B18" w:rsidP="008E1B18">
      <w:pPr>
        <w:overflowPunct w:val="0"/>
        <w:autoSpaceDE w:val="0"/>
        <w:autoSpaceDN w:val="0"/>
        <w:adjustRightInd w:val="0"/>
        <w:textAlignment w:val="baseline"/>
        <w:rPr>
          <w:ins w:id="1228" w:author="S2-2203087" w:date="2022-04-12T09:06:00Z"/>
          <w:del w:id="1229" w:author="Rapporteur" w:date="2022-04-12T13:03:00Z"/>
          <w:rFonts w:eastAsia="맑은 고딕"/>
          <w:color w:val="000000"/>
          <w:lang w:eastAsia="ja-JP"/>
        </w:rPr>
      </w:pPr>
    </w:p>
    <w:p w14:paraId="5CA77AF0" w14:textId="408A953D" w:rsidR="008E1B18" w:rsidRPr="008E1B18" w:rsidRDefault="008E1B18" w:rsidP="008E1B18">
      <w:pPr>
        <w:overflowPunct w:val="0"/>
        <w:autoSpaceDE w:val="0"/>
        <w:autoSpaceDN w:val="0"/>
        <w:adjustRightInd w:val="0"/>
        <w:textAlignment w:val="baseline"/>
        <w:rPr>
          <w:ins w:id="1230" w:author="S2-2203087" w:date="2022-04-12T09:06:00Z"/>
          <w:rFonts w:eastAsia="맑은 고딕"/>
          <w:color w:val="000000"/>
          <w:lang w:eastAsia="ja-JP"/>
        </w:rPr>
      </w:pPr>
      <w:ins w:id="1231" w:author="S2-2203087" w:date="2022-04-12T09:06:00Z">
        <w:r w:rsidRPr="008E1B18">
          <w:rPr>
            <w:rFonts w:eastAsia="맑은 고딕"/>
            <w:color w:val="000000"/>
            <w:lang w:eastAsia="ja-JP"/>
          </w:rPr>
          <w:t>The two options for UDM detection of UE capabilities are described below. Both options incorporate the common aspects between them for completeness and clarity. Steps</w:t>
        </w:r>
        <w:del w:id="1232" w:author="Rapporteur" w:date="2022-04-12T13:03:00Z">
          <w:r w:rsidRPr="008E1B18" w:rsidDel="00E41518">
            <w:rPr>
              <w:rFonts w:eastAsia="맑은 고딕"/>
              <w:color w:val="000000"/>
              <w:lang w:eastAsia="ja-JP"/>
            </w:rPr>
            <w:delText xml:space="preserve"> </w:delText>
          </w:r>
        </w:del>
      </w:ins>
      <w:ins w:id="1233" w:author="Rapporteur" w:date="2022-04-12T13:03:00Z">
        <w:r w:rsidR="00E41518">
          <w:rPr>
            <w:rFonts w:eastAsia="맑은 고딕"/>
            <w:color w:val="000000"/>
            <w:lang w:val="en-US" w:eastAsia="ja-JP"/>
          </w:rPr>
          <w:t> </w:t>
        </w:r>
      </w:ins>
      <w:ins w:id="1234" w:author="S2-2203087" w:date="2022-04-12T09:06:00Z">
        <w:r w:rsidRPr="008E1B18">
          <w:rPr>
            <w:rFonts w:eastAsia="맑은 고딕"/>
            <w:color w:val="000000"/>
            <w:lang w:eastAsia="ja-JP"/>
          </w:rPr>
          <w:t>2 to 4, and step</w:t>
        </w:r>
        <w:del w:id="1235" w:author="Rapporteur" w:date="2022-04-12T13:03:00Z">
          <w:r w:rsidRPr="008E1B18" w:rsidDel="00E41518">
            <w:rPr>
              <w:rFonts w:eastAsia="맑은 고딕"/>
              <w:color w:val="000000"/>
              <w:lang w:eastAsia="ja-JP"/>
            </w:rPr>
            <w:delText xml:space="preserve"> </w:delText>
          </w:r>
        </w:del>
      </w:ins>
      <w:ins w:id="1236" w:author="Rapporteur" w:date="2022-04-12T13:03:00Z">
        <w:r w:rsidR="00E41518">
          <w:rPr>
            <w:rFonts w:eastAsia="맑은 고딕"/>
            <w:color w:val="000000"/>
            <w:lang w:val="en-US" w:eastAsia="ja-JP"/>
          </w:rPr>
          <w:t> </w:t>
        </w:r>
      </w:ins>
      <w:ins w:id="1237" w:author="S2-2203087" w:date="2022-04-12T09:06:00Z">
        <w:r w:rsidRPr="008E1B18">
          <w:rPr>
            <w:rFonts w:eastAsia="맑은 고딕"/>
            <w:color w:val="000000"/>
            <w:lang w:eastAsia="ja-JP"/>
          </w:rPr>
          <w:t>6 are common for both options.</w:t>
        </w:r>
      </w:ins>
    </w:p>
    <w:p w14:paraId="202424C1" w14:textId="6CE5FFCE" w:rsidR="008E1B18" w:rsidRPr="008E1B18" w:rsidRDefault="008E1B18">
      <w:pPr>
        <w:pStyle w:val="5"/>
        <w:rPr>
          <w:ins w:id="1238" w:author="S2-2203087" w:date="2022-04-12T09:06:00Z"/>
          <w:lang w:eastAsia="ja-JP"/>
        </w:rPr>
        <w:pPrChange w:id="1239" w:author="Rapporteur" w:date="2022-04-12T13:04:00Z">
          <w:pPr>
            <w:keepNext/>
            <w:keepLines/>
            <w:overflowPunct w:val="0"/>
            <w:autoSpaceDE w:val="0"/>
            <w:autoSpaceDN w:val="0"/>
            <w:adjustRightInd w:val="0"/>
            <w:spacing w:before="120"/>
            <w:ind w:left="1701" w:hanging="1701"/>
            <w:textAlignment w:val="baseline"/>
            <w:outlineLvl w:val="4"/>
          </w:pPr>
        </w:pPrChange>
      </w:pPr>
      <w:ins w:id="1240" w:author="S2-2203087" w:date="2022-04-12T09:06:00Z">
        <w:r w:rsidRPr="008E1B18">
          <w:rPr>
            <w:lang w:eastAsia="ja-JP"/>
          </w:rPr>
          <w:t>6.</w:t>
        </w:r>
        <w:del w:id="1241" w:author="Rapporteur" w:date="2022-04-12T13:03:00Z">
          <w:r w:rsidRPr="008E1B18" w:rsidDel="00E41518">
            <w:rPr>
              <w:lang w:eastAsia="ja-JP"/>
            </w:rPr>
            <w:delText>x</w:delText>
          </w:r>
        </w:del>
      </w:ins>
      <w:ins w:id="1242" w:author="Rapporteur" w:date="2022-04-12T13:03:00Z">
        <w:r w:rsidR="00E41518">
          <w:rPr>
            <w:lang w:eastAsia="ja-JP"/>
          </w:rPr>
          <w:t>6</w:t>
        </w:r>
      </w:ins>
      <w:ins w:id="1243" w:author="S2-2203087" w:date="2022-04-12T09:06:00Z">
        <w:r w:rsidRPr="008E1B18">
          <w:rPr>
            <w:lang w:eastAsia="ja-JP"/>
          </w:rPr>
          <w:t>.3.1.1</w:t>
        </w:r>
        <w:del w:id="1244" w:author="Rapporteur" w:date="2022-04-12T13:04:00Z">
          <w:r w:rsidRPr="008E1B18" w:rsidDel="00E41518">
            <w:rPr>
              <w:lang w:eastAsia="ja-JP"/>
            </w:rPr>
            <w:delText xml:space="preserve"> </w:delText>
          </w:r>
        </w:del>
      </w:ins>
      <w:ins w:id="1245" w:author="Rapporteur" w:date="2022-04-12T13:04:00Z">
        <w:r w:rsidR="00E41518">
          <w:rPr>
            <w:lang w:eastAsia="ja-JP"/>
          </w:rPr>
          <w:tab/>
        </w:r>
      </w:ins>
      <w:ins w:id="1246" w:author="S2-2203087" w:date="2022-04-12T09:06:00Z">
        <w:r w:rsidRPr="008E1B18">
          <w:rPr>
            <w:lang w:eastAsia="ja-JP"/>
          </w:rPr>
          <w:t>UE Initiated capability indication</w:t>
        </w:r>
      </w:ins>
    </w:p>
    <w:p w14:paraId="25A2B23E" w14:textId="77777777" w:rsidR="008E1B18" w:rsidRPr="008E1B18" w:rsidRDefault="008E1B18" w:rsidP="008E1B18">
      <w:pPr>
        <w:overflowPunct w:val="0"/>
        <w:autoSpaceDE w:val="0"/>
        <w:autoSpaceDN w:val="0"/>
        <w:adjustRightInd w:val="0"/>
        <w:textAlignment w:val="baseline"/>
        <w:rPr>
          <w:ins w:id="1247" w:author="S2-2203087" w:date="2022-04-12T09:06:00Z"/>
          <w:rFonts w:eastAsia="맑은 고딕"/>
          <w:color w:val="000000"/>
          <w:lang w:eastAsia="ja-JP"/>
        </w:rPr>
      </w:pPr>
      <w:ins w:id="1248" w:author="S2-2203087" w:date="2022-04-12T09:06:00Z">
        <w:r w:rsidRPr="008E1B18">
          <w:rPr>
            <w:rFonts w:eastAsia="맑은 고딕"/>
            <w:color w:val="000000"/>
            <w:lang w:eastAsia="ja-JP"/>
          </w:rPr>
          <w:t xml:space="preserve">The procedure below implements the UE initiated option to indicate the UPU/SoR capabilities. </w:t>
        </w:r>
      </w:ins>
    </w:p>
    <w:p w14:paraId="6D9CBBDA" w14:textId="1B7ABA85" w:rsidR="008E1B18" w:rsidRPr="008E1B18" w:rsidRDefault="008E1B18">
      <w:pPr>
        <w:pStyle w:val="TH"/>
        <w:rPr>
          <w:ins w:id="1249" w:author="S2-2203087" w:date="2022-04-12T09:06:00Z"/>
          <w:rFonts w:eastAsia="맑은 고딕"/>
        </w:rPr>
        <w:pPrChange w:id="1250" w:author="Rapporteur" w:date="2022-04-12T13:17:00Z">
          <w:pPr>
            <w:overflowPunct w:val="0"/>
            <w:autoSpaceDE w:val="0"/>
            <w:autoSpaceDN w:val="0"/>
            <w:adjustRightInd w:val="0"/>
            <w:textAlignment w:val="baseline"/>
          </w:pPr>
        </w:pPrChange>
      </w:pPr>
      <w:ins w:id="1251" w:author="S2-2203087" w:date="2022-04-12T09:06:00Z">
        <w:r w:rsidRPr="008E1B18">
          <w:rPr>
            <w:rFonts w:eastAsia="맑은 고딕"/>
            <w:noProof/>
            <w:lang w:val="en-US" w:eastAsia="ko-KR"/>
            <w:rPrChange w:id="1252" w:author="Unknown">
              <w:rPr>
                <w:b/>
                <w:noProof/>
                <w:lang w:val="en-US" w:eastAsia="ko-KR"/>
              </w:rPr>
            </w:rPrChange>
          </w:rPr>
          <w:drawing>
            <wp:inline distT="0" distB="0" distL="0" distR="0" wp14:anchorId="257CF80B" wp14:editId="7CD53C64">
              <wp:extent cx="6106795" cy="3649345"/>
              <wp:effectExtent l="0" t="0" r="0" b="8255"/>
              <wp:docPr id="189" name="그림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06795" cy="3649345"/>
                      </a:xfrm>
                      <a:prstGeom prst="rect">
                        <a:avLst/>
                      </a:prstGeom>
                      <a:noFill/>
                      <a:ln>
                        <a:noFill/>
                      </a:ln>
                    </pic:spPr>
                  </pic:pic>
                </a:graphicData>
              </a:graphic>
            </wp:inline>
          </w:drawing>
        </w:r>
      </w:ins>
    </w:p>
    <w:p w14:paraId="30DF9767" w14:textId="6008746F" w:rsidR="008E1B18" w:rsidRPr="008E1B18" w:rsidRDefault="008E1B18" w:rsidP="008E1B18">
      <w:pPr>
        <w:keepLines/>
        <w:overflowPunct w:val="0"/>
        <w:autoSpaceDE w:val="0"/>
        <w:autoSpaceDN w:val="0"/>
        <w:adjustRightInd w:val="0"/>
        <w:spacing w:after="240"/>
        <w:jc w:val="center"/>
        <w:textAlignment w:val="baseline"/>
        <w:rPr>
          <w:ins w:id="1253" w:author="S2-2203087" w:date="2022-04-12T09:06:00Z"/>
          <w:rFonts w:ascii="Arial" w:eastAsia="맑은 고딕" w:hAnsi="Arial"/>
          <w:b/>
          <w:color w:val="000000"/>
          <w:lang w:eastAsia="ja-JP"/>
        </w:rPr>
      </w:pPr>
      <w:ins w:id="1254" w:author="S2-2203087" w:date="2022-04-12T09:06:00Z">
        <w:r w:rsidRPr="008E1B18">
          <w:rPr>
            <w:rFonts w:ascii="Arial" w:eastAsia="맑은 고딕" w:hAnsi="Arial"/>
            <w:b/>
            <w:color w:val="000000"/>
            <w:lang w:eastAsia="ja-JP"/>
          </w:rPr>
          <w:t>Fig: 6.</w:t>
        </w:r>
        <w:del w:id="1255" w:author="Rapporteur" w:date="2022-04-12T13:09:00Z">
          <w:r w:rsidRPr="008E1B18" w:rsidDel="0043546C">
            <w:rPr>
              <w:rFonts w:ascii="Arial" w:eastAsia="맑은 고딕" w:hAnsi="Arial"/>
              <w:b/>
              <w:color w:val="000000"/>
              <w:lang w:eastAsia="ja-JP"/>
            </w:rPr>
            <w:delText>x</w:delText>
          </w:r>
        </w:del>
      </w:ins>
      <w:ins w:id="1256" w:author="Rapporteur" w:date="2022-04-12T13:09:00Z">
        <w:r w:rsidR="0043546C">
          <w:rPr>
            <w:rFonts w:ascii="Arial" w:eastAsia="맑은 고딕" w:hAnsi="Arial"/>
            <w:b/>
            <w:color w:val="000000"/>
            <w:lang w:eastAsia="ja-JP"/>
          </w:rPr>
          <w:t>6</w:t>
        </w:r>
      </w:ins>
      <w:ins w:id="1257" w:author="S2-2203087" w:date="2022-04-12T09:06:00Z">
        <w:r w:rsidRPr="008E1B18">
          <w:rPr>
            <w:rFonts w:ascii="Arial" w:eastAsia="맑은 고딕" w:hAnsi="Arial"/>
            <w:b/>
            <w:color w:val="000000"/>
            <w:lang w:eastAsia="ja-JP"/>
          </w:rPr>
          <w:t>.3.1.1-1 UE Initiated for Extended SoR Information</w:t>
        </w:r>
      </w:ins>
    </w:p>
    <w:p w14:paraId="0CC011FA" w14:textId="77777777" w:rsidR="008E1B18" w:rsidRPr="008E1B18" w:rsidRDefault="008E1B18" w:rsidP="008E1B18">
      <w:pPr>
        <w:overflowPunct w:val="0"/>
        <w:autoSpaceDE w:val="0"/>
        <w:autoSpaceDN w:val="0"/>
        <w:adjustRightInd w:val="0"/>
        <w:textAlignment w:val="baseline"/>
        <w:rPr>
          <w:ins w:id="1258" w:author="S2-2203087" w:date="2022-04-12T09:06:00Z"/>
          <w:rFonts w:eastAsia="맑은 고딕"/>
          <w:color w:val="000000"/>
          <w:lang w:eastAsia="ja-JP"/>
        </w:rPr>
      </w:pPr>
      <w:ins w:id="1259" w:author="S2-2203087" w:date="2022-04-12T09:06:00Z">
        <w:r w:rsidRPr="008E1B18">
          <w:rPr>
            <w:rFonts w:eastAsia="맑은 고딕"/>
            <w:color w:val="000000"/>
            <w:lang w:eastAsia="ja-JP"/>
          </w:rPr>
          <w:t xml:space="preserve">The steps in the call flow are described briefly below: </w:t>
        </w:r>
      </w:ins>
    </w:p>
    <w:p w14:paraId="3F7E6934" w14:textId="03E34A8C" w:rsidR="008E1B18" w:rsidRPr="008E1B18" w:rsidRDefault="008E1B18">
      <w:pPr>
        <w:pStyle w:val="B1"/>
        <w:rPr>
          <w:ins w:id="1260" w:author="S2-2203087" w:date="2022-04-12T09:06:00Z"/>
          <w:rFonts w:eastAsia="맑은 고딕"/>
        </w:rPr>
        <w:pPrChange w:id="1261" w:author="Rapporteur" w:date="2022-04-12T13:09:00Z">
          <w:pPr>
            <w:numPr>
              <w:numId w:val="59"/>
            </w:numPr>
            <w:overflowPunct w:val="0"/>
            <w:autoSpaceDE w:val="0"/>
            <w:autoSpaceDN w:val="0"/>
            <w:adjustRightInd w:val="0"/>
            <w:ind w:left="644" w:hanging="360"/>
            <w:textAlignment w:val="baseline"/>
          </w:pPr>
        </w:pPrChange>
      </w:pPr>
      <w:ins w:id="1262" w:author="S2-2203087" w:date="2022-04-12T09:06:00Z">
        <w:del w:id="1263" w:author="Rapporteur" w:date="2022-04-12T13:09:00Z">
          <w:r w:rsidRPr="008E1B18" w:rsidDel="0043546C">
            <w:rPr>
              <w:rFonts w:eastAsia="맑은 고딕"/>
            </w:rPr>
            <w:delText xml:space="preserve">Step </w:delText>
          </w:r>
        </w:del>
        <w:r w:rsidRPr="008E1B18">
          <w:rPr>
            <w:rFonts w:eastAsia="맑은 고딕"/>
          </w:rPr>
          <w:t>1</w:t>
        </w:r>
        <w:del w:id="1264" w:author="Rapporteur" w:date="2022-04-12T13:09:00Z">
          <w:r w:rsidRPr="008E1B18" w:rsidDel="0043546C">
            <w:rPr>
              <w:rFonts w:eastAsia="맑은 고딕"/>
            </w:rPr>
            <w:delText>:</w:delText>
          </w:r>
        </w:del>
      </w:ins>
      <w:ins w:id="1265" w:author="Rapporteur" w:date="2022-04-12T13:09:00Z">
        <w:r w:rsidR="0043546C">
          <w:rPr>
            <w:rFonts w:eastAsia="맑은 고딕"/>
          </w:rPr>
          <w:t>.</w:t>
        </w:r>
      </w:ins>
      <w:ins w:id="1266" w:author="S2-2203087" w:date="2022-04-12T09:06:00Z">
        <w:del w:id="1267" w:author="Rapporteur" w:date="2022-04-12T13:09:00Z">
          <w:r w:rsidRPr="008E1B18" w:rsidDel="0043546C">
            <w:rPr>
              <w:rFonts w:eastAsia="맑은 고딕"/>
            </w:rPr>
            <w:delText xml:space="preserve"> </w:delText>
          </w:r>
        </w:del>
      </w:ins>
      <w:ins w:id="1268" w:author="Rapporteur" w:date="2022-04-12T13:09:00Z">
        <w:r w:rsidR="0043546C">
          <w:rPr>
            <w:rFonts w:eastAsia="맑은 고딕"/>
          </w:rPr>
          <w:tab/>
        </w:r>
      </w:ins>
      <w:ins w:id="1269" w:author="S2-2203087" w:date="2022-04-12T09:06:00Z">
        <w:r w:rsidRPr="008E1B18">
          <w:rPr>
            <w:rFonts w:eastAsia="맑은 고딕"/>
          </w:rPr>
          <w:t xml:space="preserve">While roaming, the UE includes a new transparent container in a 5GC Registration Request, when UE performs Initial Registration or when the UE wants HPLMN to be aware of UE changes e.g. UE capability changes or UE requests new network slices. This new container is an indication that the UE wants the UDM to provide the UE with information relevant to Subscribed/Requested NSSAIs in the current VPLMN as well as other VPLMNs where the UE is currently located. The container includes the requested information and includes UE information that is pertinent to the request. The UE may send a protected container (transparent for AMF i.e. container is protected with home network security information) that includes info relevant for UDM e.g. UE capabilities, UE location, Requested NSSAI, etc. </w:t>
        </w:r>
      </w:ins>
    </w:p>
    <w:p w14:paraId="6F96D15F" w14:textId="1D866E75" w:rsidR="008E1B18" w:rsidRPr="008E1B18" w:rsidRDefault="008E1B18">
      <w:pPr>
        <w:pStyle w:val="NO"/>
        <w:rPr>
          <w:ins w:id="1270" w:author="S2-2203087" w:date="2022-04-12T09:06:00Z"/>
          <w:rFonts w:eastAsia="맑은 고딕"/>
        </w:rPr>
        <w:pPrChange w:id="1271" w:author="Rapporteur" w:date="2022-04-12T13:09:00Z">
          <w:pPr>
            <w:keepLines/>
            <w:overflowPunct w:val="0"/>
            <w:autoSpaceDE w:val="0"/>
            <w:autoSpaceDN w:val="0"/>
            <w:adjustRightInd w:val="0"/>
            <w:ind w:left="1135" w:hanging="851"/>
            <w:textAlignment w:val="baseline"/>
          </w:pPr>
        </w:pPrChange>
      </w:pPr>
      <w:ins w:id="1272" w:author="S2-2203087" w:date="2022-04-12T09:06:00Z">
        <w:r w:rsidRPr="008E1B18">
          <w:rPr>
            <w:rFonts w:eastAsia="맑은 고딕"/>
          </w:rPr>
          <w:t>NOTE:</w:t>
        </w:r>
        <w:del w:id="1273" w:author="Rapporteur" w:date="2022-04-12T13:09:00Z">
          <w:r w:rsidRPr="008E1B18" w:rsidDel="0043546C">
            <w:rPr>
              <w:rFonts w:eastAsia="맑은 고딕"/>
            </w:rPr>
            <w:delText xml:space="preserve"> </w:delText>
          </w:r>
        </w:del>
      </w:ins>
      <w:ins w:id="1274" w:author="Rapporteur" w:date="2022-04-12T13:09:00Z">
        <w:r w:rsidR="0043546C">
          <w:rPr>
            <w:rFonts w:eastAsia="맑은 고딕"/>
          </w:rPr>
          <w:tab/>
        </w:r>
      </w:ins>
      <w:ins w:id="1275" w:author="S2-2203087" w:date="2022-04-12T09:06:00Z">
        <w:r w:rsidRPr="008E1B18">
          <w:rPr>
            <w:rFonts w:eastAsia="맑은 고딕"/>
          </w:rPr>
          <w:t>Security aspects on how to protect the UE capabilities provided by the UE are to be discussed in SA3.</w:t>
        </w:r>
      </w:ins>
    </w:p>
    <w:p w14:paraId="07EB0F6B" w14:textId="7D1F089F" w:rsidR="008E1B18" w:rsidRPr="008E1B18" w:rsidRDefault="008E1B18">
      <w:pPr>
        <w:pStyle w:val="EditorsNote"/>
        <w:rPr>
          <w:ins w:id="1276" w:author="S2-2203087" w:date="2022-04-12T09:06:00Z"/>
          <w:rFonts w:eastAsia="맑은 고딕"/>
        </w:rPr>
        <w:pPrChange w:id="1277" w:author="Rapporteur" w:date="2022-04-12T13:10:00Z">
          <w:pPr>
            <w:keepLines/>
            <w:overflowPunct w:val="0"/>
            <w:autoSpaceDE w:val="0"/>
            <w:autoSpaceDN w:val="0"/>
            <w:adjustRightInd w:val="0"/>
            <w:ind w:left="1135" w:hanging="851"/>
            <w:textAlignment w:val="baseline"/>
          </w:pPr>
        </w:pPrChange>
      </w:pPr>
      <w:ins w:id="1278" w:author="S2-2203087" w:date="2022-04-12T09:06:00Z">
        <w:r w:rsidRPr="008E1B18">
          <w:rPr>
            <w:rFonts w:eastAsia="맑은 고딕"/>
          </w:rPr>
          <w:t>Editor</w:t>
        </w:r>
        <w:del w:id="1279" w:author="Rapporteur" w:date="2022-04-12T13:10:00Z">
          <w:r w:rsidRPr="008E1B18" w:rsidDel="0043546C">
            <w:rPr>
              <w:rFonts w:eastAsia="맑은 고딕"/>
            </w:rPr>
            <w:delText>’</w:delText>
          </w:r>
        </w:del>
      </w:ins>
      <w:ins w:id="1280" w:author="Rapporteur" w:date="2022-04-12T13:10:00Z">
        <w:r w:rsidR="0043546C">
          <w:rPr>
            <w:rFonts w:eastAsia="맑은 고딕"/>
          </w:rPr>
          <w:t>'</w:t>
        </w:r>
      </w:ins>
      <w:ins w:id="1281" w:author="S2-2203087" w:date="2022-04-12T09:06:00Z">
        <w:r w:rsidRPr="008E1B18">
          <w:rPr>
            <w:rFonts w:eastAsia="맑은 고딕"/>
          </w:rPr>
          <w:t>s note:</w:t>
        </w:r>
        <w:del w:id="1282" w:author="Rapporteur" w:date="2022-04-12T13:10:00Z">
          <w:r w:rsidRPr="008E1B18" w:rsidDel="0043546C">
            <w:rPr>
              <w:rFonts w:eastAsia="맑은 고딕"/>
            </w:rPr>
            <w:delText xml:space="preserve"> </w:delText>
          </w:r>
        </w:del>
      </w:ins>
      <w:ins w:id="1283" w:author="Rapporteur" w:date="2022-04-12T13:10:00Z">
        <w:r w:rsidR="0043546C">
          <w:rPr>
            <w:rFonts w:eastAsia="맑은 고딕"/>
          </w:rPr>
          <w:tab/>
        </w:r>
      </w:ins>
      <w:ins w:id="1284" w:author="S2-2203087" w:date="2022-04-12T09:06:00Z">
        <w:r w:rsidRPr="008E1B18">
          <w:rPr>
            <w:rFonts w:eastAsia="맑은 고딕"/>
          </w:rPr>
          <w:t>Additional information to be included in the container is FFS</w:t>
        </w:r>
      </w:ins>
    </w:p>
    <w:p w14:paraId="5FBB308B" w14:textId="5C33CA01" w:rsidR="008E1B18" w:rsidRPr="0097096D" w:rsidRDefault="008E1B18">
      <w:pPr>
        <w:pStyle w:val="B1"/>
        <w:rPr>
          <w:ins w:id="1285" w:author="S2-2203087" w:date="2022-04-12T09:06:00Z"/>
          <w:rFonts w:eastAsia="맑은 고딕"/>
          <w:rPrChange w:id="1286" w:author="Rapporteur" w:date="2022-04-12T13:12:00Z">
            <w:rPr>
              <w:ins w:id="1287" w:author="S2-2203087" w:date="2022-04-12T09:06:00Z"/>
            </w:rPr>
          </w:rPrChange>
        </w:rPr>
        <w:pPrChange w:id="1288" w:author="Rapporteur" w:date="2022-04-12T13:09:00Z">
          <w:pPr>
            <w:numPr>
              <w:numId w:val="59"/>
            </w:numPr>
            <w:overflowPunct w:val="0"/>
            <w:autoSpaceDE w:val="0"/>
            <w:autoSpaceDN w:val="0"/>
            <w:adjustRightInd w:val="0"/>
            <w:ind w:left="644" w:hanging="360"/>
            <w:textAlignment w:val="baseline"/>
          </w:pPr>
        </w:pPrChange>
      </w:pPr>
      <w:ins w:id="1289" w:author="S2-2203087" w:date="2022-04-12T09:06:00Z">
        <w:del w:id="1290" w:author="Rapporteur" w:date="2022-04-12T13:10:00Z">
          <w:r w:rsidRPr="008E1B18" w:rsidDel="0043546C">
            <w:rPr>
              <w:rFonts w:eastAsia="맑은 고딕"/>
            </w:rPr>
            <w:delText xml:space="preserve">Step </w:delText>
          </w:r>
        </w:del>
        <w:r w:rsidRPr="008E1B18">
          <w:rPr>
            <w:rFonts w:eastAsia="맑은 고딕"/>
          </w:rPr>
          <w:t>2</w:t>
        </w:r>
      </w:ins>
      <w:ins w:id="1291" w:author="Rapporteur" w:date="2022-04-12T13:10:00Z">
        <w:r w:rsidR="0043546C">
          <w:rPr>
            <w:rFonts w:eastAsia="맑은 고딕"/>
          </w:rPr>
          <w:t>.</w:t>
        </w:r>
      </w:ins>
      <w:ins w:id="1292" w:author="S2-2203087" w:date="2022-04-12T09:06:00Z">
        <w:del w:id="1293" w:author="Rapporteur" w:date="2022-04-12T13:10:00Z">
          <w:r w:rsidRPr="008E1B18" w:rsidDel="0043546C">
            <w:rPr>
              <w:rFonts w:eastAsia="맑은 고딕"/>
            </w:rPr>
            <w:delText xml:space="preserve"> </w:delText>
          </w:r>
        </w:del>
      </w:ins>
      <w:ins w:id="1294" w:author="Rapporteur" w:date="2022-04-12T13:10:00Z">
        <w:r w:rsidR="0043546C">
          <w:rPr>
            <w:rFonts w:eastAsia="맑은 고딕"/>
          </w:rPr>
          <w:tab/>
        </w:r>
      </w:ins>
      <w:ins w:id="1295" w:author="S2-2203087" w:date="2022-04-12T09:06:00Z">
        <w:r w:rsidRPr="008E1B18">
          <w:rPr>
            <w:rFonts w:eastAsia="맑은 고딕"/>
          </w:rPr>
          <w:t xml:space="preserve">new info: AMF forwards the received </w:t>
        </w:r>
        <w:r w:rsidRPr="0097096D">
          <w:rPr>
            <w:rFonts w:eastAsia="맑은 고딕"/>
            <w:rPrChange w:id="1296" w:author="Rapporteur" w:date="2022-04-12T13:12:00Z">
              <w:rPr>
                <w:u w:val="single"/>
              </w:rPr>
            </w:rPrChange>
          </w:rPr>
          <w:t xml:space="preserve">container transparently from the UE in the </w:t>
        </w:r>
        <w:r w:rsidRPr="0097096D">
          <w:rPr>
            <w:rFonts w:eastAsia="맑은 고딕" w:cs="Arial"/>
            <w:rPrChange w:id="1297" w:author="Rapporteur" w:date="2022-04-12T13:12:00Z">
              <w:rPr>
                <w:rFonts w:cs="Arial"/>
              </w:rPr>
            </w:rPrChange>
          </w:rPr>
          <w:t>Nudm_UECM_Reg</w:t>
        </w:r>
        <w:r w:rsidRPr="0097096D">
          <w:rPr>
            <w:rFonts w:eastAsia="맑은 고딕"/>
            <w:rPrChange w:id="1298" w:author="Rapporteur" w:date="2022-04-12T13:12:00Z">
              <w:rPr/>
            </w:rPrChange>
          </w:rPr>
          <w:t xml:space="preserve"> Request towards the UDM.</w:t>
        </w:r>
      </w:ins>
    </w:p>
    <w:p w14:paraId="2B4238F0" w14:textId="7082F3A9" w:rsidR="008E1B18" w:rsidRPr="0097096D" w:rsidRDefault="008E1B18">
      <w:pPr>
        <w:pStyle w:val="B1"/>
        <w:rPr>
          <w:ins w:id="1299" w:author="S2-2203087" w:date="2022-04-12T09:06:00Z"/>
          <w:rFonts w:eastAsia="맑은 고딕"/>
          <w:rPrChange w:id="1300" w:author="Rapporteur" w:date="2022-04-12T13:12:00Z">
            <w:rPr>
              <w:ins w:id="1301" w:author="S2-2203087" w:date="2022-04-12T09:06:00Z"/>
            </w:rPr>
          </w:rPrChange>
        </w:rPr>
        <w:pPrChange w:id="1302" w:author="Rapporteur" w:date="2022-04-12T13:09:00Z">
          <w:pPr>
            <w:numPr>
              <w:numId w:val="59"/>
            </w:numPr>
            <w:overflowPunct w:val="0"/>
            <w:autoSpaceDE w:val="0"/>
            <w:autoSpaceDN w:val="0"/>
            <w:adjustRightInd w:val="0"/>
            <w:ind w:left="644" w:hanging="360"/>
            <w:textAlignment w:val="baseline"/>
          </w:pPr>
        </w:pPrChange>
      </w:pPr>
      <w:ins w:id="1303" w:author="S2-2203087" w:date="2022-04-12T09:06:00Z">
        <w:del w:id="1304" w:author="Rapporteur" w:date="2022-04-12T13:10:00Z">
          <w:r w:rsidRPr="0097096D" w:rsidDel="0043546C">
            <w:rPr>
              <w:rFonts w:eastAsia="맑은 고딕"/>
              <w:rPrChange w:id="1305" w:author="Rapporteur" w:date="2022-04-12T13:12:00Z">
                <w:rPr/>
              </w:rPrChange>
            </w:rPr>
            <w:delText xml:space="preserve">Step </w:delText>
          </w:r>
        </w:del>
        <w:r w:rsidRPr="0097096D">
          <w:rPr>
            <w:rFonts w:eastAsia="맑은 고딕"/>
            <w:rPrChange w:id="1306" w:author="Rapporteur" w:date="2022-04-12T13:12:00Z">
              <w:rPr/>
            </w:rPrChange>
          </w:rPr>
          <w:t>3</w:t>
        </w:r>
        <w:del w:id="1307" w:author="Rapporteur" w:date="2022-04-12T13:10:00Z">
          <w:r w:rsidRPr="0097096D" w:rsidDel="0043546C">
            <w:rPr>
              <w:rFonts w:eastAsia="맑은 고딕"/>
              <w:rPrChange w:id="1308" w:author="Rapporteur" w:date="2022-04-12T13:12:00Z">
                <w:rPr/>
              </w:rPrChange>
            </w:rPr>
            <w:delText>:</w:delText>
          </w:r>
        </w:del>
      </w:ins>
      <w:ins w:id="1309" w:author="Rapporteur" w:date="2022-04-12T13:10:00Z">
        <w:r w:rsidR="0043546C" w:rsidRPr="0097096D">
          <w:rPr>
            <w:rFonts w:eastAsia="맑은 고딕"/>
          </w:rPr>
          <w:t>.</w:t>
        </w:r>
      </w:ins>
      <w:ins w:id="1310" w:author="S2-2203087" w:date="2022-04-12T09:06:00Z">
        <w:del w:id="1311" w:author="Rapporteur" w:date="2022-04-12T13:10:00Z">
          <w:r w:rsidRPr="0097096D" w:rsidDel="0043546C">
            <w:rPr>
              <w:rFonts w:eastAsia="맑은 고딕"/>
              <w:rPrChange w:id="1312" w:author="Rapporteur" w:date="2022-04-12T13:12:00Z">
                <w:rPr/>
              </w:rPrChange>
            </w:rPr>
            <w:delText xml:space="preserve"> </w:delText>
          </w:r>
        </w:del>
      </w:ins>
      <w:ins w:id="1313" w:author="Rapporteur" w:date="2022-04-12T13:10:00Z">
        <w:r w:rsidR="0043546C" w:rsidRPr="0097096D">
          <w:rPr>
            <w:rFonts w:eastAsia="맑은 고딕"/>
          </w:rPr>
          <w:tab/>
        </w:r>
      </w:ins>
      <w:ins w:id="1314" w:author="S2-2203087" w:date="2022-04-12T09:06:00Z">
        <w:r w:rsidRPr="0097096D">
          <w:rPr>
            <w:rFonts w:eastAsia="맑은 고딕"/>
            <w:rPrChange w:id="1315" w:author="Rapporteur" w:date="2022-04-12T13:12:00Z">
              <w:rPr/>
            </w:rPrChange>
          </w:rPr>
          <w:t>UDM uses UE capabilities to check that UE supports ability to handle the additional information, and if the UE does support the additional information, then UDM initiates a request to the SoR AF and indicates in such a request the UE capabilities.</w:t>
        </w:r>
      </w:ins>
    </w:p>
    <w:p w14:paraId="268F0D01" w14:textId="5330C105" w:rsidR="008E1B18" w:rsidRPr="0097096D" w:rsidRDefault="008E1B18">
      <w:pPr>
        <w:pStyle w:val="B1"/>
        <w:rPr>
          <w:ins w:id="1316" w:author="S2-2203087" w:date="2022-04-12T09:06:00Z"/>
          <w:rFonts w:eastAsia="맑은 고딕"/>
          <w:rPrChange w:id="1317" w:author="Rapporteur" w:date="2022-04-12T13:12:00Z">
            <w:rPr>
              <w:ins w:id="1318" w:author="S2-2203087" w:date="2022-04-12T09:06:00Z"/>
              <w:highlight w:val="yellow"/>
            </w:rPr>
          </w:rPrChange>
        </w:rPr>
        <w:pPrChange w:id="1319" w:author="Rapporteur" w:date="2022-04-12T13:09:00Z">
          <w:pPr>
            <w:numPr>
              <w:numId w:val="59"/>
            </w:numPr>
            <w:overflowPunct w:val="0"/>
            <w:autoSpaceDE w:val="0"/>
            <w:autoSpaceDN w:val="0"/>
            <w:adjustRightInd w:val="0"/>
            <w:ind w:left="644" w:hanging="360"/>
            <w:textAlignment w:val="baseline"/>
          </w:pPr>
        </w:pPrChange>
      </w:pPr>
      <w:ins w:id="1320" w:author="S2-2203087" w:date="2022-04-12T09:06:00Z">
        <w:del w:id="1321" w:author="Rapporteur" w:date="2022-04-12T13:10:00Z">
          <w:r w:rsidRPr="0097096D" w:rsidDel="0043546C">
            <w:rPr>
              <w:rFonts w:eastAsia="맑은 고딕"/>
              <w:rPrChange w:id="1322" w:author="Rapporteur" w:date="2022-04-12T13:12:00Z">
                <w:rPr/>
              </w:rPrChange>
            </w:rPr>
            <w:delText xml:space="preserve">Step </w:delText>
          </w:r>
        </w:del>
        <w:r w:rsidRPr="0097096D">
          <w:rPr>
            <w:rFonts w:eastAsia="맑은 고딕"/>
            <w:rPrChange w:id="1323" w:author="Rapporteur" w:date="2022-04-12T13:12:00Z">
              <w:rPr/>
            </w:rPrChange>
          </w:rPr>
          <w:t>4</w:t>
        </w:r>
        <w:del w:id="1324" w:author="Rapporteur" w:date="2022-04-12T13:10:00Z">
          <w:r w:rsidRPr="0097096D" w:rsidDel="0043546C">
            <w:rPr>
              <w:rFonts w:eastAsia="맑은 고딕"/>
              <w:rPrChange w:id="1325" w:author="Rapporteur" w:date="2022-04-12T13:12:00Z">
                <w:rPr/>
              </w:rPrChange>
            </w:rPr>
            <w:delText>:</w:delText>
          </w:r>
        </w:del>
      </w:ins>
      <w:ins w:id="1326" w:author="Rapporteur" w:date="2022-04-12T13:10:00Z">
        <w:r w:rsidR="0043546C" w:rsidRPr="0097096D">
          <w:rPr>
            <w:rFonts w:eastAsia="맑은 고딕"/>
          </w:rPr>
          <w:t>.</w:t>
        </w:r>
      </w:ins>
      <w:ins w:id="1327" w:author="S2-2203087" w:date="2022-04-12T09:06:00Z">
        <w:del w:id="1328" w:author="Rapporteur" w:date="2022-04-12T13:10:00Z">
          <w:r w:rsidRPr="0097096D" w:rsidDel="0043546C">
            <w:rPr>
              <w:rFonts w:eastAsia="맑은 고딕"/>
              <w:rPrChange w:id="1329" w:author="Rapporteur" w:date="2022-04-12T13:12:00Z">
                <w:rPr/>
              </w:rPrChange>
            </w:rPr>
            <w:delText xml:space="preserve">  </w:delText>
          </w:r>
        </w:del>
      </w:ins>
      <w:ins w:id="1330" w:author="Rapporteur" w:date="2022-04-12T13:10:00Z">
        <w:r w:rsidR="0043546C" w:rsidRPr="0097096D">
          <w:rPr>
            <w:rFonts w:eastAsia="맑은 고딕"/>
          </w:rPr>
          <w:tab/>
        </w:r>
      </w:ins>
      <w:ins w:id="1331" w:author="S2-2203087" w:date="2022-04-12T09:06:00Z">
        <w:r w:rsidRPr="0097096D">
          <w:rPr>
            <w:rFonts w:eastAsia="맑은 고딕"/>
            <w:rPrChange w:id="1332" w:author="Rapporteur" w:date="2022-04-12T13:12:00Z">
              <w:rPr/>
            </w:rPrChange>
          </w:rPr>
          <w:t>This is identical to step</w:t>
        </w:r>
        <w:del w:id="1333" w:author="Rapporteur" w:date="2022-04-12T13:12:00Z">
          <w:r w:rsidRPr="0097096D" w:rsidDel="0097096D">
            <w:rPr>
              <w:rFonts w:eastAsia="맑은 고딕"/>
              <w:rPrChange w:id="1334" w:author="Rapporteur" w:date="2022-04-12T13:12:00Z">
                <w:rPr/>
              </w:rPrChange>
            </w:rPr>
            <w:delText xml:space="preserve"> </w:delText>
          </w:r>
        </w:del>
      </w:ins>
      <w:ins w:id="1335" w:author="Rapporteur" w:date="2022-04-12T13:12:00Z">
        <w:r w:rsidR="0097096D" w:rsidRPr="0097096D">
          <w:rPr>
            <w:rFonts w:eastAsia="맑은 고딕"/>
            <w:lang w:val="en-US"/>
          </w:rPr>
          <w:t> </w:t>
        </w:r>
      </w:ins>
      <w:ins w:id="1336" w:author="S2-2203087" w:date="2022-04-12T09:06:00Z">
        <w:r w:rsidRPr="0097096D">
          <w:rPr>
            <w:rFonts w:eastAsia="맑은 고딕"/>
            <w:rPrChange w:id="1337" w:author="Rapporteur" w:date="2022-04-12T13:12:00Z">
              <w:rPr/>
            </w:rPrChange>
          </w:rPr>
          <w:t>2 in clause</w:t>
        </w:r>
        <w:del w:id="1338" w:author="Rapporteur" w:date="2022-04-12T13:13:00Z">
          <w:r w:rsidRPr="0097096D" w:rsidDel="0097096D">
            <w:rPr>
              <w:rFonts w:eastAsia="맑은 고딕"/>
              <w:rPrChange w:id="1339" w:author="Rapporteur" w:date="2022-04-12T13:12:00Z">
                <w:rPr/>
              </w:rPrChange>
            </w:rPr>
            <w:delText xml:space="preserve"> </w:delText>
          </w:r>
        </w:del>
      </w:ins>
      <w:ins w:id="1340" w:author="Rapporteur" w:date="2022-04-12T13:13:00Z">
        <w:r w:rsidR="0097096D">
          <w:rPr>
            <w:rFonts w:eastAsia="맑은 고딕"/>
            <w:lang w:val="en-US"/>
          </w:rPr>
          <w:t> </w:t>
        </w:r>
      </w:ins>
      <w:ins w:id="1341" w:author="S2-2203087" w:date="2022-04-12T09:06:00Z">
        <w:r w:rsidRPr="0097096D">
          <w:rPr>
            <w:rFonts w:eastAsia="맑은 고딕"/>
            <w:rPrChange w:id="1342" w:author="Rapporteur" w:date="2022-04-12T13:12:00Z">
              <w:rPr>
                <w:highlight w:val="yellow"/>
              </w:rPr>
            </w:rPrChange>
          </w:rPr>
          <w:t>6.</w:t>
        </w:r>
        <w:del w:id="1343" w:author="Rapporteur" w:date="2022-04-12T13:10:00Z">
          <w:r w:rsidRPr="0097096D" w:rsidDel="0043546C">
            <w:rPr>
              <w:rFonts w:eastAsia="맑은 고딕"/>
              <w:rPrChange w:id="1344" w:author="Rapporteur" w:date="2022-04-12T13:12:00Z">
                <w:rPr>
                  <w:highlight w:val="yellow"/>
                </w:rPr>
              </w:rPrChange>
            </w:rPr>
            <w:delText>x</w:delText>
          </w:r>
        </w:del>
      </w:ins>
      <w:ins w:id="1345" w:author="Rapporteur" w:date="2022-04-12T13:10:00Z">
        <w:r w:rsidR="0043546C" w:rsidRPr="0097096D">
          <w:rPr>
            <w:rFonts w:eastAsia="맑은 고딕"/>
            <w:rPrChange w:id="1346" w:author="Rapporteur" w:date="2022-04-12T13:12:00Z">
              <w:rPr>
                <w:rFonts w:eastAsia="맑은 고딕"/>
                <w:highlight w:val="yellow"/>
              </w:rPr>
            </w:rPrChange>
          </w:rPr>
          <w:t>6</w:t>
        </w:r>
      </w:ins>
      <w:ins w:id="1347" w:author="S2-2203087" w:date="2022-04-12T09:06:00Z">
        <w:r w:rsidRPr="0097096D">
          <w:rPr>
            <w:rFonts w:eastAsia="맑은 고딕"/>
            <w:rPrChange w:id="1348" w:author="Rapporteur" w:date="2022-04-12T13:12:00Z">
              <w:rPr>
                <w:highlight w:val="yellow"/>
              </w:rPr>
            </w:rPrChange>
          </w:rPr>
          <w:t>.3.1</w:t>
        </w:r>
      </w:ins>
      <w:ins w:id="1349" w:author="Rapporteur" w:date="2022-04-12T13:13:00Z">
        <w:r w:rsidR="0097096D">
          <w:rPr>
            <w:rFonts w:eastAsia="맑은 고딕"/>
          </w:rPr>
          <w:t>.</w:t>
        </w:r>
      </w:ins>
    </w:p>
    <w:p w14:paraId="58F2B395" w14:textId="268D8C40" w:rsidR="008E1B18" w:rsidRPr="0097096D" w:rsidRDefault="008E1B18">
      <w:pPr>
        <w:pStyle w:val="B1"/>
        <w:rPr>
          <w:ins w:id="1350" w:author="S2-2203087" w:date="2022-04-12T09:06:00Z"/>
          <w:rFonts w:eastAsia="맑은 고딕"/>
          <w:rPrChange w:id="1351" w:author="Rapporteur" w:date="2022-04-12T13:12:00Z">
            <w:rPr>
              <w:ins w:id="1352" w:author="S2-2203087" w:date="2022-04-12T09:06:00Z"/>
            </w:rPr>
          </w:rPrChange>
        </w:rPr>
        <w:pPrChange w:id="1353" w:author="Rapporteur" w:date="2022-04-12T13:09:00Z">
          <w:pPr>
            <w:numPr>
              <w:numId w:val="59"/>
            </w:numPr>
            <w:overflowPunct w:val="0"/>
            <w:autoSpaceDE w:val="0"/>
            <w:autoSpaceDN w:val="0"/>
            <w:adjustRightInd w:val="0"/>
            <w:ind w:left="644" w:hanging="360"/>
            <w:textAlignment w:val="baseline"/>
          </w:pPr>
        </w:pPrChange>
      </w:pPr>
      <w:ins w:id="1354" w:author="S2-2203087" w:date="2022-04-12T09:06:00Z">
        <w:del w:id="1355" w:author="Rapporteur" w:date="2022-04-12T13:11:00Z">
          <w:r w:rsidRPr="0097096D" w:rsidDel="0043546C">
            <w:rPr>
              <w:rFonts w:eastAsia="맑은 고딕"/>
              <w:rPrChange w:id="1356" w:author="Rapporteur" w:date="2022-04-12T13:12:00Z">
                <w:rPr/>
              </w:rPrChange>
            </w:rPr>
            <w:lastRenderedPageBreak/>
            <w:delText xml:space="preserve">Step </w:delText>
          </w:r>
        </w:del>
        <w:r w:rsidRPr="0097096D">
          <w:rPr>
            <w:rFonts w:eastAsia="맑은 고딕"/>
            <w:rPrChange w:id="1357" w:author="Rapporteur" w:date="2022-04-12T13:12:00Z">
              <w:rPr/>
            </w:rPrChange>
          </w:rPr>
          <w:t>5</w:t>
        </w:r>
        <w:del w:id="1358" w:author="Rapporteur" w:date="2022-04-12T13:11:00Z">
          <w:r w:rsidRPr="0097096D" w:rsidDel="0043546C">
            <w:rPr>
              <w:rFonts w:eastAsia="맑은 고딕"/>
              <w:rPrChange w:id="1359" w:author="Rapporteur" w:date="2022-04-12T13:12:00Z">
                <w:rPr/>
              </w:rPrChange>
            </w:rPr>
            <w:delText>:</w:delText>
          </w:r>
        </w:del>
      </w:ins>
      <w:ins w:id="1360" w:author="Rapporteur" w:date="2022-04-12T13:11:00Z">
        <w:r w:rsidR="0043546C" w:rsidRPr="0097096D">
          <w:rPr>
            <w:rFonts w:eastAsia="맑은 고딕"/>
          </w:rPr>
          <w:t>.</w:t>
        </w:r>
      </w:ins>
      <w:ins w:id="1361" w:author="S2-2203087" w:date="2022-04-12T09:06:00Z">
        <w:del w:id="1362" w:author="Rapporteur" w:date="2022-04-12T13:11:00Z">
          <w:r w:rsidRPr="0097096D" w:rsidDel="0043546C">
            <w:rPr>
              <w:rFonts w:eastAsia="맑은 고딕"/>
              <w:rPrChange w:id="1363" w:author="Rapporteur" w:date="2022-04-12T13:12:00Z">
                <w:rPr/>
              </w:rPrChange>
            </w:rPr>
            <w:delText xml:space="preserve">  </w:delText>
          </w:r>
        </w:del>
      </w:ins>
      <w:ins w:id="1364" w:author="Rapporteur" w:date="2022-04-12T13:11:00Z">
        <w:r w:rsidR="0043546C" w:rsidRPr="0097096D">
          <w:rPr>
            <w:rFonts w:eastAsia="맑은 고딕"/>
          </w:rPr>
          <w:tab/>
        </w:r>
      </w:ins>
      <w:ins w:id="1365" w:author="S2-2203087" w:date="2022-04-12T09:06:00Z">
        <w:r w:rsidRPr="0097096D">
          <w:rPr>
            <w:rFonts w:eastAsia="맑은 고딕"/>
            <w:rPrChange w:id="1366" w:author="Rapporteur" w:date="2022-04-12T13:12:00Z">
              <w:rPr/>
            </w:rPrChange>
          </w:rPr>
          <w:t>This is identical to step</w:t>
        </w:r>
        <w:del w:id="1367" w:author="Rapporteur" w:date="2022-04-12T13:12:00Z">
          <w:r w:rsidRPr="0097096D" w:rsidDel="0097096D">
            <w:rPr>
              <w:rFonts w:eastAsia="맑은 고딕"/>
              <w:rPrChange w:id="1368" w:author="Rapporteur" w:date="2022-04-12T13:12:00Z">
                <w:rPr/>
              </w:rPrChange>
            </w:rPr>
            <w:delText xml:space="preserve"> </w:delText>
          </w:r>
        </w:del>
      </w:ins>
      <w:ins w:id="1369" w:author="Rapporteur" w:date="2022-04-12T13:12:00Z">
        <w:r w:rsidR="0097096D" w:rsidRPr="0097096D">
          <w:rPr>
            <w:rFonts w:eastAsia="맑은 고딕"/>
            <w:lang w:val="en-US"/>
          </w:rPr>
          <w:t> </w:t>
        </w:r>
      </w:ins>
      <w:ins w:id="1370" w:author="S2-2203087" w:date="2022-04-12T09:06:00Z">
        <w:r w:rsidRPr="0097096D">
          <w:rPr>
            <w:rFonts w:eastAsia="맑은 고딕"/>
            <w:rPrChange w:id="1371" w:author="Rapporteur" w:date="2022-04-12T13:12:00Z">
              <w:rPr/>
            </w:rPrChange>
          </w:rPr>
          <w:t>3 in clause</w:t>
        </w:r>
        <w:del w:id="1372" w:author="Rapporteur" w:date="2022-04-12T13:13:00Z">
          <w:r w:rsidRPr="0097096D" w:rsidDel="0097096D">
            <w:rPr>
              <w:rFonts w:eastAsia="맑은 고딕"/>
              <w:rPrChange w:id="1373" w:author="Rapporteur" w:date="2022-04-12T13:12:00Z">
                <w:rPr/>
              </w:rPrChange>
            </w:rPr>
            <w:delText xml:space="preserve"> </w:delText>
          </w:r>
        </w:del>
      </w:ins>
      <w:ins w:id="1374" w:author="Rapporteur" w:date="2022-04-12T13:13:00Z">
        <w:r w:rsidR="0097096D">
          <w:rPr>
            <w:rFonts w:eastAsia="맑은 고딕"/>
            <w:lang w:val="en-US"/>
          </w:rPr>
          <w:t> </w:t>
        </w:r>
      </w:ins>
      <w:ins w:id="1375" w:author="S2-2203087" w:date="2022-04-12T09:06:00Z">
        <w:r w:rsidRPr="0097096D">
          <w:rPr>
            <w:rFonts w:eastAsia="맑은 고딕"/>
            <w:rPrChange w:id="1376" w:author="Rapporteur" w:date="2022-04-12T13:12:00Z">
              <w:rPr>
                <w:highlight w:val="yellow"/>
              </w:rPr>
            </w:rPrChange>
          </w:rPr>
          <w:t>6.</w:t>
        </w:r>
      </w:ins>
      <w:ins w:id="1377" w:author="Rapporteur" w:date="2022-04-12T13:11:00Z">
        <w:r w:rsidR="0043546C" w:rsidRPr="0097096D">
          <w:rPr>
            <w:rFonts w:eastAsia="맑은 고딕"/>
            <w:rPrChange w:id="1378" w:author="Rapporteur" w:date="2022-04-12T13:12:00Z">
              <w:rPr>
                <w:rFonts w:eastAsia="맑은 고딕"/>
                <w:highlight w:val="yellow"/>
              </w:rPr>
            </w:rPrChange>
          </w:rPr>
          <w:t>6</w:t>
        </w:r>
      </w:ins>
      <w:ins w:id="1379" w:author="S2-2203087" w:date="2022-04-12T09:06:00Z">
        <w:del w:id="1380" w:author="Rapporteur" w:date="2022-04-12T13:11:00Z">
          <w:r w:rsidRPr="0097096D" w:rsidDel="0043546C">
            <w:rPr>
              <w:rFonts w:eastAsia="맑은 고딕"/>
              <w:rPrChange w:id="1381" w:author="Rapporteur" w:date="2022-04-12T13:12:00Z">
                <w:rPr>
                  <w:highlight w:val="yellow"/>
                </w:rPr>
              </w:rPrChange>
            </w:rPr>
            <w:delText>x</w:delText>
          </w:r>
        </w:del>
        <w:r w:rsidRPr="0097096D">
          <w:rPr>
            <w:rFonts w:eastAsia="맑은 고딕"/>
            <w:rPrChange w:id="1382" w:author="Rapporteur" w:date="2022-04-12T13:12:00Z">
              <w:rPr>
                <w:highlight w:val="yellow"/>
              </w:rPr>
            </w:rPrChange>
          </w:rPr>
          <w:t>.3.1.</w:t>
        </w:r>
      </w:ins>
    </w:p>
    <w:p w14:paraId="71E03B42" w14:textId="1C69C149" w:rsidR="008E1B18" w:rsidRPr="0097096D" w:rsidRDefault="008E1B18">
      <w:pPr>
        <w:pStyle w:val="B1"/>
        <w:rPr>
          <w:ins w:id="1383" w:author="S2-2203087" w:date="2022-04-12T09:06:00Z"/>
          <w:rFonts w:eastAsia="맑은 고딕"/>
          <w:rPrChange w:id="1384" w:author="Rapporteur" w:date="2022-04-12T13:12:00Z">
            <w:rPr>
              <w:ins w:id="1385" w:author="S2-2203087" w:date="2022-04-12T09:06:00Z"/>
            </w:rPr>
          </w:rPrChange>
        </w:rPr>
        <w:pPrChange w:id="1386" w:author="Rapporteur" w:date="2022-04-12T13:09:00Z">
          <w:pPr>
            <w:numPr>
              <w:numId w:val="59"/>
            </w:numPr>
            <w:overflowPunct w:val="0"/>
            <w:autoSpaceDE w:val="0"/>
            <w:autoSpaceDN w:val="0"/>
            <w:adjustRightInd w:val="0"/>
            <w:ind w:left="644" w:hanging="360"/>
            <w:textAlignment w:val="baseline"/>
          </w:pPr>
        </w:pPrChange>
      </w:pPr>
      <w:ins w:id="1387" w:author="S2-2203087" w:date="2022-04-12T09:06:00Z">
        <w:del w:id="1388" w:author="Rapporteur" w:date="2022-04-12T13:11:00Z">
          <w:r w:rsidRPr="0097096D" w:rsidDel="00FF244A">
            <w:rPr>
              <w:rFonts w:eastAsia="맑은 고딕"/>
              <w:rPrChange w:id="1389" w:author="Rapporteur" w:date="2022-04-12T13:12:00Z">
                <w:rPr/>
              </w:rPrChange>
            </w:rPr>
            <w:delText xml:space="preserve">Step </w:delText>
          </w:r>
        </w:del>
        <w:r w:rsidRPr="0097096D">
          <w:rPr>
            <w:rFonts w:eastAsia="맑은 고딕"/>
            <w:rPrChange w:id="1390" w:author="Rapporteur" w:date="2022-04-12T13:12:00Z">
              <w:rPr/>
            </w:rPrChange>
          </w:rPr>
          <w:t>6</w:t>
        </w:r>
        <w:del w:id="1391" w:author="Rapporteur" w:date="2022-04-12T13:11:00Z">
          <w:r w:rsidRPr="0097096D" w:rsidDel="00FF244A">
            <w:rPr>
              <w:rFonts w:eastAsia="맑은 고딕"/>
              <w:rPrChange w:id="1392" w:author="Rapporteur" w:date="2022-04-12T13:12:00Z">
                <w:rPr/>
              </w:rPrChange>
            </w:rPr>
            <w:delText xml:space="preserve">:  </w:delText>
          </w:r>
        </w:del>
      </w:ins>
      <w:ins w:id="1393" w:author="Rapporteur" w:date="2022-04-12T13:11:00Z">
        <w:r w:rsidR="00FF244A" w:rsidRPr="0097096D">
          <w:rPr>
            <w:rFonts w:eastAsia="맑은 고딕"/>
          </w:rPr>
          <w:t>.</w:t>
        </w:r>
        <w:r w:rsidR="00FF244A" w:rsidRPr="0097096D">
          <w:rPr>
            <w:rFonts w:eastAsia="맑은 고딕"/>
          </w:rPr>
          <w:tab/>
        </w:r>
      </w:ins>
      <w:ins w:id="1394" w:author="S2-2203087" w:date="2022-04-12T09:06:00Z">
        <w:r w:rsidRPr="0097096D">
          <w:rPr>
            <w:rFonts w:eastAsia="맑은 고딕"/>
            <w:rPrChange w:id="1395" w:author="Rapporteur" w:date="2022-04-12T13:12:00Z">
              <w:rPr/>
            </w:rPrChange>
          </w:rPr>
          <w:t>This is identical to step</w:t>
        </w:r>
        <w:del w:id="1396" w:author="Rapporteur" w:date="2022-04-12T13:12:00Z">
          <w:r w:rsidRPr="0097096D" w:rsidDel="0097096D">
            <w:rPr>
              <w:rFonts w:eastAsia="맑은 고딕"/>
              <w:rPrChange w:id="1397" w:author="Rapporteur" w:date="2022-04-12T13:12:00Z">
                <w:rPr/>
              </w:rPrChange>
            </w:rPr>
            <w:delText xml:space="preserve"> </w:delText>
          </w:r>
        </w:del>
      </w:ins>
      <w:ins w:id="1398" w:author="Rapporteur" w:date="2022-04-12T13:12:00Z">
        <w:r w:rsidR="0097096D" w:rsidRPr="0097096D">
          <w:rPr>
            <w:rFonts w:eastAsia="맑은 고딕"/>
            <w:lang w:val="en-US"/>
          </w:rPr>
          <w:t> </w:t>
        </w:r>
      </w:ins>
      <w:ins w:id="1399" w:author="S2-2203087" w:date="2022-04-12T09:06:00Z">
        <w:r w:rsidRPr="0097096D">
          <w:rPr>
            <w:rFonts w:eastAsia="맑은 고딕"/>
            <w:rPrChange w:id="1400" w:author="Rapporteur" w:date="2022-04-12T13:12:00Z">
              <w:rPr/>
            </w:rPrChange>
          </w:rPr>
          <w:t>4 in clause</w:t>
        </w:r>
        <w:del w:id="1401" w:author="Rapporteur" w:date="2022-04-12T13:12:00Z">
          <w:r w:rsidRPr="0097096D" w:rsidDel="0097096D">
            <w:rPr>
              <w:rFonts w:eastAsia="맑은 고딕"/>
              <w:rPrChange w:id="1402" w:author="Rapporteur" w:date="2022-04-12T13:12:00Z">
                <w:rPr/>
              </w:rPrChange>
            </w:rPr>
            <w:delText xml:space="preserve"> </w:delText>
          </w:r>
        </w:del>
      </w:ins>
      <w:ins w:id="1403" w:author="Rapporteur" w:date="2022-04-12T13:12:00Z">
        <w:r w:rsidR="0097096D">
          <w:rPr>
            <w:rFonts w:eastAsia="맑은 고딕"/>
            <w:lang w:val="en-US"/>
          </w:rPr>
          <w:t> </w:t>
        </w:r>
      </w:ins>
      <w:ins w:id="1404" w:author="S2-2203087" w:date="2022-04-12T09:06:00Z">
        <w:r w:rsidRPr="0097096D">
          <w:rPr>
            <w:rFonts w:eastAsia="맑은 고딕"/>
            <w:rPrChange w:id="1405" w:author="Rapporteur" w:date="2022-04-12T13:12:00Z">
              <w:rPr>
                <w:highlight w:val="yellow"/>
              </w:rPr>
            </w:rPrChange>
          </w:rPr>
          <w:t>6.</w:t>
        </w:r>
        <w:del w:id="1406" w:author="Rapporteur" w:date="2022-04-12T13:11:00Z">
          <w:r w:rsidRPr="0097096D" w:rsidDel="0043546C">
            <w:rPr>
              <w:rFonts w:eastAsia="맑은 고딕"/>
              <w:rPrChange w:id="1407" w:author="Rapporteur" w:date="2022-04-12T13:12:00Z">
                <w:rPr>
                  <w:highlight w:val="yellow"/>
                </w:rPr>
              </w:rPrChange>
            </w:rPr>
            <w:delText>x</w:delText>
          </w:r>
        </w:del>
      </w:ins>
      <w:ins w:id="1408" w:author="Rapporteur" w:date="2022-04-12T13:11:00Z">
        <w:r w:rsidR="0043546C" w:rsidRPr="0097096D">
          <w:rPr>
            <w:rFonts w:eastAsia="맑은 고딕"/>
            <w:rPrChange w:id="1409" w:author="Rapporteur" w:date="2022-04-12T13:12:00Z">
              <w:rPr>
                <w:rFonts w:eastAsia="맑은 고딕"/>
                <w:highlight w:val="yellow"/>
              </w:rPr>
            </w:rPrChange>
          </w:rPr>
          <w:t>6</w:t>
        </w:r>
      </w:ins>
      <w:ins w:id="1410" w:author="S2-2203087" w:date="2022-04-12T09:06:00Z">
        <w:r w:rsidRPr="0097096D">
          <w:rPr>
            <w:rFonts w:eastAsia="맑은 고딕"/>
            <w:rPrChange w:id="1411" w:author="Rapporteur" w:date="2022-04-12T13:12:00Z">
              <w:rPr>
                <w:highlight w:val="yellow"/>
              </w:rPr>
            </w:rPrChange>
          </w:rPr>
          <w:t>.3.1.</w:t>
        </w:r>
      </w:ins>
    </w:p>
    <w:p w14:paraId="424E54E7" w14:textId="64B00E9C" w:rsidR="008E1B18" w:rsidRPr="0097096D" w:rsidRDefault="008E1B18">
      <w:pPr>
        <w:pStyle w:val="B1"/>
        <w:rPr>
          <w:ins w:id="1412" w:author="S2-2203087" w:date="2022-04-12T09:06:00Z"/>
          <w:rFonts w:eastAsia="맑은 고딕"/>
          <w:rPrChange w:id="1413" w:author="Rapporteur" w:date="2022-04-12T13:12:00Z">
            <w:rPr>
              <w:ins w:id="1414" w:author="S2-2203087" w:date="2022-04-12T09:06:00Z"/>
            </w:rPr>
          </w:rPrChange>
        </w:rPr>
        <w:pPrChange w:id="1415" w:author="Rapporteur" w:date="2022-04-12T13:09:00Z">
          <w:pPr>
            <w:numPr>
              <w:numId w:val="59"/>
            </w:numPr>
            <w:overflowPunct w:val="0"/>
            <w:autoSpaceDE w:val="0"/>
            <w:autoSpaceDN w:val="0"/>
            <w:adjustRightInd w:val="0"/>
            <w:ind w:left="644" w:hanging="360"/>
            <w:textAlignment w:val="baseline"/>
          </w:pPr>
        </w:pPrChange>
      </w:pPr>
      <w:ins w:id="1416" w:author="S2-2203087" w:date="2022-04-12T09:06:00Z">
        <w:del w:id="1417" w:author="Rapporteur" w:date="2022-04-12T13:11:00Z">
          <w:r w:rsidRPr="0097096D" w:rsidDel="0097096D">
            <w:rPr>
              <w:rFonts w:eastAsia="맑은 고딕"/>
              <w:rPrChange w:id="1418" w:author="Rapporteur" w:date="2022-04-12T13:12:00Z">
                <w:rPr/>
              </w:rPrChange>
            </w:rPr>
            <w:delText xml:space="preserve">Step </w:delText>
          </w:r>
        </w:del>
        <w:r w:rsidRPr="0097096D">
          <w:rPr>
            <w:rFonts w:eastAsia="맑은 고딕"/>
            <w:rPrChange w:id="1419" w:author="Rapporteur" w:date="2022-04-12T13:12:00Z">
              <w:rPr/>
            </w:rPrChange>
          </w:rPr>
          <w:t>7</w:t>
        </w:r>
        <w:del w:id="1420" w:author="Rapporteur" w:date="2022-04-12T13:11:00Z">
          <w:r w:rsidRPr="0097096D" w:rsidDel="0097096D">
            <w:rPr>
              <w:rFonts w:eastAsia="맑은 고딕"/>
              <w:rPrChange w:id="1421" w:author="Rapporteur" w:date="2022-04-12T13:12:00Z">
                <w:rPr/>
              </w:rPrChange>
            </w:rPr>
            <w:delText>:</w:delText>
          </w:r>
        </w:del>
      </w:ins>
      <w:ins w:id="1422" w:author="Rapporteur" w:date="2022-04-12T13:11:00Z">
        <w:r w:rsidR="0097096D" w:rsidRPr="0097096D">
          <w:rPr>
            <w:rFonts w:eastAsia="맑은 고딕"/>
          </w:rPr>
          <w:t>.</w:t>
        </w:r>
      </w:ins>
      <w:ins w:id="1423" w:author="S2-2203087" w:date="2022-04-12T09:06:00Z">
        <w:del w:id="1424" w:author="Rapporteur" w:date="2022-04-12T13:11:00Z">
          <w:r w:rsidRPr="0097096D" w:rsidDel="0097096D">
            <w:rPr>
              <w:rFonts w:eastAsia="맑은 고딕"/>
              <w:rPrChange w:id="1425" w:author="Rapporteur" w:date="2022-04-12T13:12:00Z">
                <w:rPr/>
              </w:rPrChange>
            </w:rPr>
            <w:delText xml:space="preserve"> </w:delText>
          </w:r>
        </w:del>
      </w:ins>
      <w:ins w:id="1426" w:author="Rapporteur" w:date="2022-04-12T13:11:00Z">
        <w:r w:rsidR="0097096D" w:rsidRPr="0097096D">
          <w:rPr>
            <w:rFonts w:eastAsia="맑은 고딕"/>
          </w:rPr>
          <w:tab/>
        </w:r>
      </w:ins>
      <w:ins w:id="1427" w:author="S2-2203087" w:date="2022-04-12T09:06:00Z">
        <w:r w:rsidRPr="0097096D">
          <w:rPr>
            <w:rFonts w:eastAsia="맑은 고딕"/>
            <w:rPrChange w:id="1428" w:author="Rapporteur" w:date="2022-04-12T13:12:00Z">
              <w:rPr/>
            </w:rPrChange>
          </w:rPr>
          <w:t>HPLMN (or CH) sends SoR information within the Access and Mobility Subscription data i.e. AMF is transparent to the content of such data.</w:t>
        </w:r>
      </w:ins>
    </w:p>
    <w:p w14:paraId="521BFA8F" w14:textId="293EBCE3" w:rsidR="008E1B18" w:rsidRPr="0097096D" w:rsidRDefault="008E1B18">
      <w:pPr>
        <w:pStyle w:val="B1"/>
        <w:rPr>
          <w:ins w:id="1429" w:author="S2-2203087" w:date="2022-04-12T09:06:00Z"/>
          <w:rFonts w:eastAsia="맑은 고딕"/>
          <w:rPrChange w:id="1430" w:author="Rapporteur" w:date="2022-04-12T13:12:00Z">
            <w:rPr>
              <w:ins w:id="1431" w:author="S2-2203087" w:date="2022-04-12T09:06:00Z"/>
            </w:rPr>
          </w:rPrChange>
        </w:rPr>
        <w:pPrChange w:id="1432" w:author="Rapporteur" w:date="2022-04-12T13:09:00Z">
          <w:pPr>
            <w:numPr>
              <w:numId w:val="59"/>
            </w:numPr>
            <w:overflowPunct w:val="0"/>
            <w:autoSpaceDE w:val="0"/>
            <w:autoSpaceDN w:val="0"/>
            <w:adjustRightInd w:val="0"/>
            <w:ind w:left="644" w:hanging="360"/>
            <w:textAlignment w:val="baseline"/>
          </w:pPr>
        </w:pPrChange>
      </w:pPr>
      <w:ins w:id="1433" w:author="S2-2203087" w:date="2022-04-12T09:06:00Z">
        <w:del w:id="1434" w:author="Rapporteur" w:date="2022-04-12T13:11:00Z">
          <w:r w:rsidRPr="0097096D" w:rsidDel="0097096D">
            <w:rPr>
              <w:rFonts w:eastAsia="맑은 고딕"/>
              <w:rPrChange w:id="1435" w:author="Rapporteur" w:date="2022-04-12T13:12:00Z">
                <w:rPr/>
              </w:rPrChange>
            </w:rPr>
            <w:delText xml:space="preserve">Step </w:delText>
          </w:r>
        </w:del>
        <w:r w:rsidRPr="0097096D">
          <w:rPr>
            <w:rFonts w:eastAsia="맑은 고딕"/>
            <w:rPrChange w:id="1436" w:author="Rapporteur" w:date="2022-04-12T13:12:00Z">
              <w:rPr/>
            </w:rPrChange>
          </w:rPr>
          <w:t>8</w:t>
        </w:r>
        <w:del w:id="1437" w:author="Rapporteur" w:date="2022-04-12T13:11:00Z">
          <w:r w:rsidRPr="0097096D" w:rsidDel="0097096D">
            <w:rPr>
              <w:rFonts w:eastAsia="맑은 고딕"/>
              <w:rPrChange w:id="1438" w:author="Rapporteur" w:date="2022-04-12T13:12:00Z">
                <w:rPr/>
              </w:rPrChange>
            </w:rPr>
            <w:delText>:</w:delText>
          </w:r>
        </w:del>
      </w:ins>
      <w:ins w:id="1439" w:author="Rapporteur" w:date="2022-04-12T13:11:00Z">
        <w:r w:rsidR="0097096D" w:rsidRPr="0097096D">
          <w:rPr>
            <w:rFonts w:eastAsia="맑은 고딕"/>
          </w:rPr>
          <w:t>.</w:t>
        </w:r>
      </w:ins>
      <w:ins w:id="1440" w:author="S2-2203087" w:date="2022-04-12T09:06:00Z">
        <w:del w:id="1441" w:author="Rapporteur" w:date="2022-04-12T13:11:00Z">
          <w:r w:rsidRPr="0097096D" w:rsidDel="0097096D">
            <w:rPr>
              <w:rFonts w:eastAsia="맑은 고딕"/>
              <w:rPrChange w:id="1442" w:author="Rapporteur" w:date="2022-04-12T13:12:00Z">
                <w:rPr/>
              </w:rPrChange>
            </w:rPr>
            <w:delText xml:space="preserve"> </w:delText>
          </w:r>
        </w:del>
      </w:ins>
      <w:ins w:id="1443" w:author="Rapporteur" w:date="2022-04-12T13:11:00Z">
        <w:r w:rsidR="0097096D" w:rsidRPr="0097096D">
          <w:rPr>
            <w:rFonts w:eastAsia="맑은 고딕"/>
          </w:rPr>
          <w:tab/>
        </w:r>
      </w:ins>
      <w:ins w:id="1444" w:author="S2-2203087" w:date="2022-04-12T09:06:00Z">
        <w:r w:rsidRPr="0097096D">
          <w:rPr>
            <w:rFonts w:eastAsia="맑은 고딕"/>
            <w:rPrChange w:id="1445" w:author="Rapporteur" w:date="2022-04-12T13:12:00Z">
              <w:rPr/>
            </w:rPrChange>
          </w:rPr>
          <w:t>AMF forwards the “steering of roaming information” within the Registration Accept as per current specification.</w:t>
        </w:r>
      </w:ins>
    </w:p>
    <w:p w14:paraId="16681538" w14:textId="16A4E79A" w:rsidR="008E1B18" w:rsidRPr="008E1B18" w:rsidRDefault="008E1B18">
      <w:pPr>
        <w:pStyle w:val="B1"/>
        <w:rPr>
          <w:ins w:id="1446" w:author="S2-2203087" w:date="2022-04-12T09:06:00Z"/>
          <w:rFonts w:eastAsia="맑은 고딕"/>
        </w:rPr>
        <w:pPrChange w:id="1447" w:author="Rapporteur" w:date="2022-04-12T13:09:00Z">
          <w:pPr>
            <w:numPr>
              <w:numId w:val="59"/>
            </w:numPr>
            <w:overflowPunct w:val="0"/>
            <w:autoSpaceDE w:val="0"/>
            <w:autoSpaceDN w:val="0"/>
            <w:adjustRightInd w:val="0"/>
            <w:ind w:left="644" w:hanging="360"/>
            <w:textAlignment w:val="baseline"/>
          </w:pPr>
        </w:pPrChange>
      </w:pPr>
      <w:ins w:id="1448" w:author="S2-2203087" w:date="2022-04-12T09:06:00Z">
        <w:del w:id="1449" w:author="Rapporteur" w:date="2022-04-12T13:11:00Z">
          <w:r w:rsidRPr="0097096D" w:rsidDel="0097096D">
            <w:rPr>
              <w:rFonts w:eastAsia="맑은 고딕"/>
              <w:rPrChange w:id="1450" w:author="Rapporteur" w:date="2022-04-12T13:12:00Z">
                <w:rPr/>
              </w:rPrChange>
            </w:rPr>
            <w:delText xml:space="preserve">Step </w:delText>
          </w:r>
        </w:del>
        <w:r w:rsidRPr="0097096D">
          <w:rPr>
            <w:rFonts w:eastAsia="맑은 고딕"/>
            <w:rPrChange w:id="1451" w:author="Rapporteur" w:date="2022-04-12T13:12:00Z">
              <w:rPr/>
            </w:rPrChange>
          </w:rPr>
          <w:t>9</w:t>
        </w:r>
      </w:ins>
      <w:ins w:id="1452" w:author="Rapporteur" w:date="2022-04-12T13:12:00Z">
        <w:r w:rsidR="0097096D" w:rsidRPr="0097096D">
          <w:rPr>
            <w:rFonts w:eastAsia="맑은 고딕"/>
          </w:rPr>
          <w:t>.</w:t>
        </w:r>
      </w:ins>
      <w:ins w:id="1453" w:author="S2-2203087" w:date="2022-04-12T09:06:00Z">
        <w:del w:id="1454" w:author="Rapporteur" w:date="2022-04-12T13:12:00Z">
          <w:r w:rsidRPr="0097096D" w:rsidDel="0097096D">
            <w:rPr>
              <w:rFonts w:eastAsia="맑은 고딕"/>
              <w:rPrChange w:id="1455" w:author="Rapporteur" w:date="2022-04-12T13:12:00Z">
                <w:rPr/>
              </w:rPrChange>
            </w:rPr>
            <w:delText xml:space="preserve">:  </w:delText>
          </w:r>
        </w:del>
      </w:ins>
      <w:ins w:id="1456" w:author="Rapporteur" w:date="2022-04-12T13:12:00Z">
        <w:r w:rsidR="0097096D" w:rsidRPr="0097096D">
          <w:rPr>
            <w:rFonts w:eastAsia="맑은 고딕"/>
          </w:rPr>
          <w:tab/>
        </w:r>
      </w:ins>
      <w:ins w:id="1457" w:author="S2-2203087" w:date="2022-04-12T09:06:00Z">
        <w:r w:rsidRPr="0097096D">
          <w:rPr>
            <w:rFonts w:eastAsia="맑은 고딕"/>
            <w:rPrChange w:id="1458" w:author="Rapporteur" w:date="2022-04-12T13:12:00Z">
              <w:rPr>
                <w:highlight w:val="green"/>
              </w:rPr>
            </w:rPrChange>
          </w:rPr>
          <w:t>This is identical to step</w:t>
        </w:r>
        <w:del w:id="1459" w:author="Rapporteur" w:date="2022-04-12T13:12:00Z">
          <w:r w:rsidRPr="0097096D" w:rsidDel="0097096D">
            <w:rPr>
              <w:rFonts w:eastAsia="맑은 고딕"/>
              <w:rPrChange w:id="1460" w:author="Rapporteur" w:date="2022-04-12T13:12:00Z">
                <w:rPr>
                  <w:highlight w:val="green"/>
                </w:rPr>
              </w:rPrChange>
            </w:rPr>
            <w:delText xml:space="preserve"> </w:delText>
          </w:r>
        </w:del>
      </w:ins>
      <w:ins w:id="1461" w:author="Rapporteur" w:date="2022-04-12T13:12:00Z">
        <w:r w:rsidR="0097096D" w:rsidRPr="0097096D">
          <w:rPr>
            <w:rFonts w:eastAsia="맑은 고딕"/>
            <w:lang w:val="en-US"/>
            <w:rPrChange w:id="1462" w:author="Rapporteur" w:date="2022-04-12T13:12:00Z">
              <w:rPr>
                <w:rFonts w:eastAsia="맑은 고딕"/>
                <w:highlight w:val="green"/>
                <w:lang w:val="en-US"/>
              </w:rPr>
            </w:rPrChange>
          </w:rPr>
          <w:t> </w:t>
        </w:r>
      </w:ins>
      <w:ins w:id="1463" w:author="S2-2203087" w:date="2022-04-12T09:06:00Z">
        <w:r w:rsidRPr="0097096D">
          <w:rPr>
            <w:rFonts w:eastAsia="맑은 고딕"/>
            <w:rPrChange w:id="1464" w:author="Rapporteur" w:date="2022-04-12T13:12:00Z">
              <w:rPr>
                <w:highlight w:val="green"/>
              </w:rPr>
            </w:rPrChange>
          </w:rPr>
          <w:t>6 in clause</w:t>
        </w:r>
        <w:del w:id="1465" w:author="Rapporteur" w:date="2022-04-12T13:12:00Z">
          <w:r w:rsidRPr="0097096D" w:rsidDel="0097096D">
            <w:rPr>
              <w:rFonts w:eastAsia="맑은 고딕"/>
              <w:rPrChange w:id="1466" w:author="Rapporteur" w:date="2022-04-12T13:12:00Z">
                <w:rPr>
                  <w:highlight w:val="green"/>
                </w:rPr>
              </w:rPrChange>
            </w:rPr>
            <w:delText xml:space="preserve"> </w:delText>
          </w:r>
        </w:del>
      </w:ins>
      <w:ins w:id="1467" w:author="Rapporteur" w:date="2022-04-12T13:12:00Z">
        <w:r w:rsidR="0097096D">
          <w:rPr>
            <w:rFonts w:eastAsia="맑은 고딕"/>
            <w:lang w:val="en-US"/>
          </w:rPr>
          <w:t> </w:t>
        </w:r>
      </w:ins>
      <w:ins w:id="1468" w:author="S2-2203087" w:date="2022-04-12T09:06:00Z">
        <w:r w:rsidRPr="0097096D">
          <w:rPr>
            <w:rFonts w:eastAsia="맑은 고딕"/>
            <w:rPrChange w:id="1469" w:author="Rapporteur" w:date="2022-04-12T13:12:00Z">
              <w:rPr>
                <w:highlight w:val="green"/>
              </w:rPr>
            </w:rPrChange>
          </w:rPr>
          <w:t>6.</w:t>
        </w:r>
        <w:del w:id="1470" w:author="Rapporteur" w:date="2022-04-12T13:12:00Z">
          <w:r w:rsidRPr="0097096D" w:rsidDel="0097096D">
            <w:rPr>
              <w:rFonts w:eastAsia="맑은 고딕"/>
              <w:rPrChange w:id="1471" w:author="Rapporteur" w:date="2022-04-12T13:12:00Z">
                <w:rPr>
                  <w:highlight w:val="green"/>
                </w:rPr>
              </w:rPrChange>
            </w:rPr>
            <w:delText>x</w:delText>
          </w:r>
        </w:del>
      </w:ins>
      <w:ins w:id="1472" w:author="Rapporteur" w:date="2022-04-12T13:12:00Z">
        <w:r w:rsidR="0097096D" w:rsidRPr="0097096D">
          <w:rPr>
            <w:rFonts w:eastAsia="맑은 고딕"/>
            <w:rPrChange w:id="1473" w:author="Rapporteur" w:date="2022-04-12T13:12:00Z">
              <w:rPr>
                <w:rFonts w:eastAsia="맑은 고딕"/>
                <w:highlight w:val="green"/>
              </w:rPr>
            </w:rPrChange>
          </w:rPr>
          <w:t>6</w:t>
        </w:r>
      </w:ins>
      <w:ins w:id="1474" w:author="S2-2203087" w:date="2022-04-12T09:06:00Z">
        <w:r w:rsidRPr="0097096D">
          <w:rPr>
            <w:rFonts w:eastAsia="맑은 고딕"/>
            <w:rPrChange w:id="1475" w:author="Rapporteur" w:date="2022-04-12T13:12:00Z">
              <w:rPr>
                <w:highlight w:val="green"/>
              </w:rPr>
            </w:rPrChange>
          </w:rPr>
          <w:t>.3.1.</w:t>
        </w:r>
        <w:r w:rsidRPr="008E1B18">
          <w:rPr>
            <w:rFonts w:eastAsia="맑은 고딕"/>
          </w:rPr>
          <w:t xml:space="preserve"> .</w:t>
        </w:r>
      </w:ins>
    </w:p>
    <w:p w14:paraId="3202D3F2" w14:textId="4AABAEB1" w:rsidR="008E1B18" w:rsidRPr="008E1B18" w:rsidRDefault="008E1B18" w:rsidP="008E1B18">
      <w:pPr>
        <w:keepNext/>
        <w:keepLines/>
        <w:overflowPunct w:val="0"/>
        <w:autoSpaceDE w:val="0"/>
        <w:autoSpaceDN w:val="0"/>
        <w:adjustRightInd w:val="0"/>
        <w:spacing w:before="120"/>
        <w:ind w:left="1701" w:hanging="1701"/>
        <w:textAlignment w:val="baseline"/>
        <w:outlineLvl w:val="4"/>
        <w:rPr>
          <w:ins w:id="1476" w:author="S2-2203087" w:date="2022-04-12T09:06:00Z"/>
          <w:rFonts w:ascii="Arial" w:eastAsia="맑은 고딕" w:hAnsi="Arial"/>
          <w:sz w:val="22"/>
          <w:lang w:eastAsia="ja-JP"/>
        </w:rPr>
      </w:pPr>
      <w:ins w:id="1477" w:author="S2-2203087" w:date="2022-04-12T09:06:00Z">
        <w:r w:rsidRPr="008E1B18">
          <w:rPr>
            <w:rFonts w:ascii="Arial" w:eastAsia="맑은 고딕" w:hAnsi="Arial"/>
            <w:sz w:val="22"/>
            <w:lang w:eastAsia="ja-JP"/>
          </w:rPr>
          <w:t>6.</w:t>
        </w:r>
        <w:del w:id="1478" w:author="Rapporteur" w:date="2022-04-12T13:04:00Z">
          <w:r w:rsidRPr="008E1B18" w:rsidDel="00E41518">
            <w:rPr>
              <w:rFonts w:ascii="Arial" w:eastAsia="맑은 고딕" w:hAnsi="Arial"/>
              <w:sz w:val="22"/>
              <w:lang w:eastAsia="ja-JP"/>
            </w:rPr>
            <w:delText>x</w:delText>
          </w:r>
        </w:del>
      </w:ins>
      <w:ins w:id="1479" w:author="Rapporteur" w:date="2022-04-12T13:04:00Z">
        <w:r w:rsidR="00E41518">
          <w:rPr>
            <w:rFonts w:ascii="Arial" w:eastAsia="맑은 고딕" w:hAnsi="Arial"/>
            <w:sz w:val="22"/>
            <w:lang w:eastAsia="ja-JP"/>
          </w:rPr>
          <w:t>6</w:t>
        </w:r>
      </w:ins>
      <w:ins w:id="1480" w:author="S2-2203087" w:date="2022-04-12T09:06:00Z">
        <w:r w:rsidRPr="008E1B18">
          <w:rPr>
            <w:rFonts w:ascii="Arial" w:eastAsia="맑은 고딕" w:hAnsi="Arial"/>
            <w:sz w:val="22"/>
            <w:lang w:eastAsia="ja-JP"/>
          </w:rPr>
          <w:t>.3.1.2</w:t>
        </w:r>
        <w:del w:id="1481" w:author="Rapporteur" w:date="2022-04-12T13:04:00Z">
          <w:r w:rsidRPr="008E1B18" w:rsidDel="00E41518">
            <w:rPr>
              <w:rFonts w:ascii="Arial" w:eastAsia="맑은 고딕" w:hAnsi="Arial"/>
              <w:sz w:val="22"/>
              <w:lang w:eastAsia="ja-JP"/>
            </w:rPr>
            <w:delText xml:space="preserve"> </w:delText>
          </w:r>
        </w:del>
      </w:ins>
      <w:ins w:id="1482" w:author="Rapporteur" w:date="2022-04-12T13:04:00Z">
        <w:r w:rsidR="00E41518">
          <w:rPr>
            <w:rFonts w:ascii="Arial" w:eastAsia="맑은 고딕" w:hAnsi="Arial"/>
            <w:sz w:val="22"/>
            <w:lang w:eastAsia="ja-JP"/>
          </w:rPr>
          <w:tab/>
        </w:r>
      </w:ins>
      <w:ins w:id="1483" w:author="S2-2203087" w:date="2022-04-12T09:06:00Z">
        <w:r w:rsidRPr="008E1B18">
          <w:rPr>
            <w:rFonts w:ascii="Arial" w:eastAsia="맑은 고딕" w:hAnsi="Arial"/>
            <w:sz w:val="22"/>
            <w:lang w:eastAsia="ja-JP"/>
          </w:rPr>
          <w:t>Network Triggered capability indication</w:t>
        </w:r>
      </w:ins>
    </w:p>
    <w:p w14:paraId="3189B325" w14:textId="77777777" w:rsidR="008E1B18" w:rsidRPr="008E1B18" w:rsidRDefault="008E1B18" w:rsidP="008E1B18">
      <w:pPr>
        <w:overflowPunct w:val="0"/>
        <w:autoSpaceDE w:val="0"/>
        <w:autoSpaceDN w:val="0"/>
        <w:adjustRightInd w:val="0"/>
        <w:textAlignment w:val="baseline"/>
        <w:rPr>
          <w:ins w:id="1484" w:author="S2-2203087" w:date="2022-04-12T09:06:00Z"/>
          <w:rFonts w:eastAsia="맑은 고딕"/>
          <w:color w:val="000000"/>
          <w:lang w:eastAsia="ja-JP"/>
        </w:rPr>
      </w:pPr>
      <w:ins w:id="1485" w:author="S2-2203087" w:date="2022-04-12T09:06:00Z">
        <w:r w:rsidRPr="008E1B18">
          <w:rPr>
            <w:rFonts w:eastAsia="맑은 고딕"/>
            <w:color w:val="000000"/>
            <w:lang w:eastAsia="ja-JP"/>
          </w:rPr>
          <w:t xml:space="preserve">The procedure below implements the Network triggered option to retrieve the UPU/SoR capabilities. </w:t>
        </w:r>
      </w:ins>
    </w:p>
    <w:p w14:paraId="0AAA702E" w14:textId="6AC53872" w:rsidR="008E1B18" w:rsidRPr="008E1B18" w:rsidRDefault="008E1B18">
      <w:pPr>
        <w:pStyle w:val="TH"/>
        <w:rPr>
          <w:ins w:id="1486" w:author="S2-2203087" w:date="2022-04-12T09:06:00Z"/>
          <w:rFonts w:eastAsia="맑은 고딕"/>
          <w:lang w:eastAsia="x-none"/>
        </w:rPr>
        <w:pPrChange w:id="1487" w:author="Rapporteur" w:date="2022-04-12T13:17:00Z">
          <w:pPr>
            <w:overflowPunct w:val="0"/>
            <w:autoSpaceDE w:val="0"/>
            <w:autoSpaceDN w:val="0"/>
            <w:adjustRightInd w:val="0"/>
            <w:textAlignment w:val="baseline"/>
          </w:pPr>
        </w:pPrChange>
      </w:pPr>
      <w:ins w:id="1488" w:author="S2-2203087" w:date="2022-04-12T09:06:00Z">
        <w:r w:rsidRPr="008E1B18">
          <w:rPr>
            <w:rFonts w:eastAsia="맑은 고딕"/>
            <w:noProof/>
            <w:lang w:val="en-US" w:eastAsia="ko-KR"/>
            <w:rPrChange w:id="1489" w:author="Unknown">
              <w:rPr>
                <w:b/>
                <w:noProof/>
                <w:lang w:val="en-US" w:eastAsia="ko-KR"/>
              </w:rPr>
            </w:rPrChange>
          </w:rPr>
          <w:drawing>
            <wp:inline distT="0" distB="0" distL="0" distR="0" wp14:anchorId="483C2D03" wp14:editId="4ACE6353">
              <wp:extent cx="6064250" cy="3340100"/>
              <wp:effectExtent l="0" t="0" r="0" b="0"/>
              <wp:docPr id="187" name="그림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064250" cy="3340100"/>
                      </a:xfrm>
                      <a:prstGeom prst="rect">
                        <a:avLst/>
                      </a:prstGeom>
                      <a:noFill/>
                      <a:ln>
                        <a:noFill/>
                      </a:ln>
                    </pic:spPr>
                  </pic:pic>
                </a:graphicData>
              </a:graphic>
            </wp:inline>
          </w:drawing>
        </w:r>
      </w:ins>
    </w:p>
    <w:p w14:paraId="479E511A" w14:textId="1DA1AE8D" w:rsidR="008E1B18" w:rsidRPr="008E1B18" w:rsidRDefault="008E1B18" w:rsidP="008E1B18">
      <w:pPr>
        <w:keepLines/>
        <w:overflowPunct w:val="0"/>
        <w:autoSpaceDE w:val="0"/>
        <w:autoSpaceDN w:val="0"/>
        <w:adjustRightInd w:val="0"/>
        <w:spacing w:after="240"/>
        <w:jc w:val="center"/>
        <w:textAlignment w:val="baseline"/>
        <w:rPr>
          <w:ins w:id="1490" w:author="S2-2203087" w:date="2022-04-12T09:06:00Z"/>
          <w:rFonts w:ascii="Arial" w:eastAsia="맑은 고딕" w:hAnsi="Arial"/>
          <w:b/>
          <w:color w:val="000000"/>
          <w:lang w:eastAsia="ja-JP"/>
        </w:rPr>
      </w:pPr>
      <w:ins w:id="1491" w:author="S2-2203087" w:date="2022-04-12T09:06:00Z">
        <w:r w:rsidRPr="008E1B18">
          <w:rPr>
            <w:rFonts w:ascii="Arial" w:eastAsia="맑은 고딕" w:hAnsi="Arial"/>
            <w:b/>
            <w:color w:val="000000"/>
            <w:lang w:eastAsia="ja-JP"/>
          </w:rPr>
          <w:t>Fig: 6.</w:t>
        </w:r>
        <w:del w:id="1492" w:author="Rapporteur" w:date="2022-04-12T13:13:00Z">
          <w:r w:rsidRPr="008E1B18" w:rsidDel="0097096D">
            <w:rPr>
              <w:rFonts w:ascii="Arial" w:eastAsia="맑은 고딕" w:hAnsi="Arial"/>
              <w:b/>
              <w:color w:val="000000"/>
              <w:lang w:eastAsia="ja-JP"/>
            </w:rPr>
            <w:delText>x</w:delText>
          </w:r>
        </w:del>
      </w:ins>
      <w:ins w:id="1493" w:author="Rapporteur" w:date="2022-04-12T13:13:00Z">
        <w:r w:rsidR="0097096D">
          <w:rPr>
            <w:rFonts w:ascii="Arial" w:eastAsia="맑은 고딕" w:hAnsi="Arial"/>
            <w:b/>
            <w:color w:val="000000"/>
            <w:lang w:eastAsia="ja-JP"/>
          </w:rPr>
          <w:t>6</w:t>
        </w:r>
      </w:ins>
      <w:ins w:id="1494" w:author="S2-2203087" w:date="2022-04-12T09:06:00Z">
        <w:r w:rsidRPr="008E1B18">
          <w:rPr>
            <w:rFonts w:ascii="Arial" w:eastAsia="맑은 고딕" w:hAnsi="Arial"/>
            <w:b/>
            <w:color w:val="000000"/>
            <w:lang w:eastAsia="ja-JP"/>
          </w:rPr>
          <w:t>.</w:t>
        </w:r>
        <w:del w:id="1495" w:author="Rapporteur" w:date="2022-04-12T13:13:00Z">
          <w:r w:rsidRPr="008E1B18" w:rsidDel="0097096D">
            <w:rPr>
              <w:rFonts w:ascii="Arial" w:eastAsia="맑은 고딕" w:hAnsi="Arial"/>
              <w:b/>
              <w:color w:val="000000"/>
              <w:lang w:eastAsia="ja-JP"/>
            </w:rPr>
            <w:delText>2</w:delText>
          </w:r>
        </w:del>
      </w:ins>
      <w:ins w:id="1496" w:author="Rapporteur" w:date="2022-04-12T13:13:00Z">
        <w:r w:rsidR="0097096D">
          <w:rPr>
            <w:rFonts w:ascii="Arial" w:eastAsia="맑은 고딕" w:hAnsi="Arial"/>
            <w:b/>
            <w:color w:val="000000"/>
            <w:lang w:eastAsia="ja-JP"/>
          </w:rPr>
          <w:t>3</w:t>
        </w:r>
      </w:ins>
      <w:ins w:id="1497" w:author="S2-2203087" w:date="2022-04-12T09:06:00Z">
        <w:r w:rsidRPr="008E1B18">
          <w:rPr>
            <w:rFonts w:ascii="Arial" w:eastAsia="맑은 고딕" w:hAnsi="Arial"/>
            <w:b/>
            <w:color w:val="000000"/>
            <w:lang w:eastAsia="ja-JP"/>
          </w:rPr>
          <w:t>.1.2-1 Network Initiated for Extended SoR Information</w:t>
        </w:r>
      </w:ins>
    </w:p>
    <w:p w14:paraId="1F9A3BB9" w14:textId="77777777" w:rsidR="008E1B18" w:rsidRPr="008E1B18" w:rsidRDefault="008E1B18" w:rsidP="008E1B18">
      <w:pPr>
        <w:overflowPunct w:val="0"/>
        <w:autoSpaceDE w:val="0"/>
        <w:autoSpaceDN w:val="0"/>
        <w:adjustRightInd w:val="0"/>
        <w:textAlignment w:val="baseline"/>
        <w:rPr>
          <w:ins w:id="1498" w:author="S2-2203087" w:date="2022-04-12T09:06:00Z"/>
          <w:rFonts w:eastAsia="맑은 고딕"/>
          <w:color w:val="000000"/>
          <w:lang w:eastAsia="ja-JP"/>
        </w:rPr>
      </w:pPr>
      <w:ins w:id="1499" w:author="S2-2203087" w:date="2022-04-12T09:06:00Z">
        <w:r w:rsidRPr="008E1B18">
          <w:rPr>
            <w:rFonts w:eastAsia="맑은 고딕"/>
            <w:color w:val="000000"/>
            <w:lang w:eastAsia="ja-JP"/>
          </w:rPr>
          <w:t xml:space="preserve">The steps in the call flow are briefly described below: </w:t>
        </w:r>
      </w:ins>
    </w:p>
    <w:p w14:paraId="7AF1E38C" w14:textId="2212E93D" w:rsidR="008E1B18" w:rsidRPr="008E1B18" w:rsidRDefault="008E1B18">
      <w:pPr>
        <w:pStyle w:val="B1"/>
        <w:rPr>
          <w:ins w:id="1500" w:author="S2-2203087" w:date="2022-04-12T09:06:00Z"/>
          <w:rFonts w:eastAsia="맑은 고딕"/>
        </w:rPr>
        <w:pPrChange w:id="1501" w:author="Rapporteur" w:date="2022-04-12T13:13:00Z">
          <w:pPr>
            <w:numPr>
              <w:numId w:val="60"/>
            </w:numPr>
            <w:overflowPunct w:val="0"/>
            <w:autoSpaceDE w:val="0"/>
            <w:autoSpaceDN w:val="0"/>
            <w:adjustRightInd w:val="0"/>
            <w:ind w:left="644" w:hanging="360"/>
            <w:textAlignment w:val="baseline"/>
          </w:pPr>
        </w:pPrChange>
      </w:pPr>
      <w:ins w:id="1502" w:author="S2-2203087" w:date="2022-04-12T09:06:00Z">
        <w:del w:id="1503" w:author="Rapporteur" w:date="2022-04-12T13:14:00Z">
          <w:r w:rsidRPr="008E1B18" w:rsidDel="0097096D">
            <w:rPr>
              <w:rFonts w:eastAsia="맑은 고딕"/>
            </w:rPr>
            <w:delText xml:space="preserve">In step </w:delText>
          </w:r>
        </w:del>
        <w:r w:rsidRPr="008E1B18">
          <w:rPr>
            <w:rFonts w:eastAsia="맑은 고딕"/>
          </w:rPr>
          <w:t>1</w:t>
        </w:r>
        <w:del w:id="1504" w:author="Rapporteur" w:date="2022-04-12T13:14:00Z">
          <w:r w:rsidRPr="008E1B18" w:rsidDel="0097096D">
            <w:rPr>
              <w:rFonts w:eastAsia="맑은 고딕"/>
            </w:rPr>
            <w:delText>,</w:delText>
          </w:r>
        </w:del>
      </w:ins>
      <w:ins w:id="1505" w:author="Rapporteur" w:date="2022-04-12T13:14:00Z">
        <w:r w:rsidR="0097096D">
          <w:rPr>
            <w:rFonts w:eastAsia="맑은 고딕"/>
          </w:rPr>
          <w:t>.</w:t>
        </w:r>
      </w:ins>
      <w:ins w:id="1506" w:author="S2-2203087" w:date="2022-04-12T09:06:00Z">
        <w:del w:id="1507" w:author="Rapporteur" w:date="2022-04-12T13:14:00Z">
          <w:r w:rsidRPr="008E1B18" w:rsidDel="0097096D">
            <w:rPr>
              <w:rFonts w:eastAsia="맑은 고딕"/>
            </w:rPr>
            <w:delText xml:space="preserve"> </w:delText>
          </w:r>
        </w:del>
      </w:ins>
      <w:ins w:id="1508" w:author="Rapporteur" w:date="2022-04-12T13:14:00Z">
        <w:r w:rsidR="0097096D">
          <w:rPr>
            <w:rFonts w:eastAsia="맑은 고딕"/>
          </w:rPr>
          <w:tab/>
        </w:r>
      </w:ins>
      <w:ins w:id="1509" w:author="S2-2203087" w:date="2022-04-12T09:06:00Z">
        <w:del w:id="1510" w:author="Rapporteur" w:date="2022-04-12T13:14:00Z">
          <w:r w:rsidRPr="008E1B18" w:rsidDel="0097096D">
            <w:rPr>
              <w:rFonts w:eastAsia="맑은 고딕"/>
            </w:rPr>
            <w:delText>t</w:delText>
          </w:r>
        </w:del>
      </w:ins>
      <w:ins w:id="1511" w:author="Rapporteur" w:date="2022-04-12T13:14:00Z">
        <w:r w:rsidR="0097096D">
          <w:rPr>
            <w:rFonts w:eastAsia="맑은 고딕"/>
          </w:rPr>
          <w:t>T</w:t>
        </w:r>
      </w:ins>
      <w:ins w:id="1512" w:author="S2-2203087" w:date="2022-04-12T09:06:00Z">
        <w:r w:rsidRPr="008E1B18">
          <w:rPr>
            <w:rFonts w:eastAsia="맑은 고딕"/>
          </w:rPr>
          <w:t>he UE performs a regular Registration. During that procedure, the UDM may interact with the SoR AF to provide SoR info to the UE during initial registration (e.g based on local configuration)</w:t>
        </w:r>
      </w:ins>
    </w:p>
    <w:p w14:paraId="2CB36CAB" w14:textId="555D916B" w:rsidR="008E1B18" w:rsidRPr="008E1B18" w:rsidRDefault="008E1B18">
      <w:pPr>
        <w:pStyle w:val="B1"/>
        <w:rPr>
          <w:ins w:id="1513" w:author="S2-2203087" w:date="2022-04-12T09:06:00Z"/>
          <w:rFonts w:eastAsia="맑은 고딕"/>
        </w:rPr>
        <w:pPrChange w:id="1514" w:author="Rapporteur" w:date="2022-04-12T13:13:00Z">
          <w:pPr>
            <w:numPr>
              <w:numId w:val="60"/>
            </w:numPr>
            <w:overflowPunct w:val="0"/>
            <w:autoSpaceDE w:val="0"/>
            <w:autoSpaceDN w:val="0"/>
            <w:adjustRightInd w:val="0"/>
            <w:ind w:left="644" w:hanging="360"/>
            <w:textAlignment w:val="baseline"/>
          </w:pPr>
        </w:pPrChange>
      </w:pPr>
      <w:ins w:id="1515" w:author="S2-2203087" w:date="2022-04-12T09:06:00Z">
        <w:del w:id="1516" w:author="Rapporteur" w:date="2022-04-12T13:14:00Z">
          <w:r w:rsidRPr="008E1B18" w:rsidDel="0097096D">
            <w:rPr>
              <w:rFonts w:eastAsia="맑은 고딕"/>
            </w:rPr>
            <w:delText xml:space="preserve">In step </w:delText>
          </w:r>
        </w:del>
        <w:r w:rsidRPr="008E1B18">
          <w:rPr>
            <w:rFonts w:eastAsia="맑은 고딕"/>
          </w:rPr>
          <w:t>2</w:t>
        </w:r>
      </w:ins>
      <w:ins w:id="1517" w:author="Rapporteur" w:date="2022-04-12T13:14:00Z">
        <w:r w:rsidR="0097096D">
          <w:rPr>
            <w:rFonts w:eastAsia="맑은 고딕"/>
          </w:rPr>
          <w:t>.</w:t>
        </w:r>
      </w:ins>
      <w:ins w:id="1518" w:author="S2-2203087" w:date="2022-04-12T09:06:00Z">
        <w:del w:id="1519" w:author="Rapporteur" w:date="2022-04-12T13:14:00Z">
          <w:r w:rsidRPr="008E1B18" w:rsidDel="0097096D">
            <w:rPr>
              <w:rFonts w:eastAsia="맑은 고딕"/>
            </w:rPr>
            <w:delText xml:space="preserve">, </w:delText>
          </w:r>
        </w:del>
      </w:ins>
      <w:ins w:id="1520" w:author="Rapporteur" w:date="2022-04-12T13:14:00Z">
        <w:r w:rsidR="0097096D">
          <w:rPr>
            <w:rFonts w:eastAsia="맑은 고딕"/>
          </w:rPr>
          <w:tab/>
        </w:r>
      </w:ins>
      <w:ins w:id="1521" w:author="S2-2203087" w:date="2022-04-12T09:06:00Z">
        <w:r w:rsidRPr="008E1B18">
          <w:rPr>
            <w:rFonts w:eastAsia="맑은 고딕"/>
          </w:rPr>
          <w:t>UDM decides to fetch the UE capabilities to see if the UE supports slice-based SoR information. The UDM may determine to trigger this step based on e.g. local configuration, UE location in specific PLMN or a new indication provided by the SoR AF to the UDM in step 1.</w:t>
        </w:r>
      </w:ins>
    </w:p>
    <w:p w14:paraId="7A5CAADE" w14:textId="0CA4B2AD" w:rsidR="008E1B18" w:rsidRPr="008E1B18" w:rsidRDefault="008E1B18">
      <w:pPr>
        <w:pStyle w:val="B1"/>
        <w:rPr>
          <w:ins w:id="1522" w:author="S2-2203087" w:date="2022-04-12T09:06:00Z"/>
          <w:rFonts w:eastAsia="맑은 고딕"/>
        </w:rPr>
        <w:pPrChange w:id="1523" w:author="Rapporteur" w:date="2022-04-12T13:13:00Z">
          <w:pPr>
            <w:numPr>
              <w:numId w:val="60"/>
            </w:numPr>
            <w:overflowPunct w:val="0"/>
            <w:autoSpaceDE w:val="0"/>
            <w:autoSpaceDN w:val="0"/>
            <w:adjustRightInd w:val="0"/>
            <w:ind w:left="644" w:hanging="360"/>
            <w:textAlignment w:val="baseline"/>
          </w:pPr>
        </w:pPrChange>
      </w:pPr>
      <w:ins w:id="1524" w:author="S2-2203087" w:date="2022-04-12T09:06:00Z">
        <w:del w:id="1525" w:author="Rapporteur" w:date="2022-04-12T13:14:00Z">
          <w:r w:rsidRPr="008E1B18" w:rsidDel="0097096D">
            <w:rPr>
              <w:rFonts w:eastAsia="맑은 고딕"/>
            </w:rPr>
            <w:delText xml:space="preserve">In step </w:delText>
          </w:r>
        </w:del>
        <w:r w:rsidRPr="008E1B18">
          <w:rPr>
            <w:rFonts w:eastAsia="맑은 고딕"/>
          </w:rPr>
          <w:t>3</w:t>
        </w:r>
        <w:del w:id="1526" w:author="Rapporteur" w:date="2022-04-12T13:14:00Z">
          <w:r w:rsidRPr="008E1B18" w:rsidDel="0097096D">
            <w:rPr>
              <w:rFonts w:eastAsia="맑은 고딕"/>
            </w:rPr>
            <w:delText>,</w:delText>
          </w:r>
        </w:del>
      </w:ins>
      <w:ins w:id="1527" w:author="Rapporteur" w:date="2022-04-12T13:14:00Z">
        <w:r w:rsidR="0097096D">
          <w:rPr>
            <w:rFonts w:eastAsia="맑은 고딕"/>
          </w:rPr>
          <w:t>.</w:t>
        </w:r>
        <w:r w:rsidR="0097096D">
          <w:rPr>
            <w:rFonts w:eastAsia="맑은 고딕"/>
          </w:rPr>
          <w:tab/>
        </w:r>
      </w:ins>
      <w:ins w:id="1528" w:author="S2-2203087" w:date="2022-04-12T09:06:00Z">
        <w:del w:id="1529" w:author="Rapporteur" w:date="2022-04-12T13:14:00Z">
          <w:r w:rsidRPr="008E1B18" w:rsidDel="0097096D">
            <w:rPr>
              <w:rFonts w:eastAsia="맑은 고딕"/>
            </w:rPr>
            <w:delText xml:space="preserve"> t</w:delText>
          </w:r>
        </w:del>
      </w:ins>
      <w:ins w:id="1530" w:author="Rapporteur" w:date="2022-04-12T13:14:00Z">
        <w:r w:rsidR="0097096D">
          <w:rPr>
            <w:rFonts w:eastAsia="맑은 고딕"/>
          </w:rPr>
          <w:t>T</w:t>
        </w:r>
      </w:ins>
      <w:ins w:id="1531" w:author="S2-2203087" w:date="2022-04-12T09:06:00Z">
        <w:r w:rsidRPr="008E1B18">
          <w:rPr>
            <w:rFonts w:eastAsia="맑은 고딕"/>
          </w:rPr>
          <w:t xml:space="preserve">he UDM triggers an extended UPU procedure requesting the UE to send its UPU capabilities in the response. Hence, UDM sends to the AMF, an Nudm SDM Notification including a UPU transparent container to trigger the UE to return its UPU capabilities. </w:t>
        </w:r>
      </w:ins>
    </w:p>
    <w:p w14:paraId="5014032E" w14:textId="6B248DAC" w:rsidR="008E1B18" w:rsidRPr="008E1B18" w:rsidRDefault="008E1B18">
      <w:pPr>
        <w:pStyle w:val="NO"/>
        <w:rPr>
          <w:ins w:id="1532" w:author="S2-2203087" w:date="2022-04-12T09:06:00Z"/>
          <w:rFonts w:eastAsia="맑은 고딕"/>
        </w:rPr>
        <w:pPrChange w:id="1533" w:author="Rapporteur" w:date="2022-04-12T13:14:00Z">
          <w:pPr>
            <w:overflowPunct w:val="0"/>
            <w:autoSpaceDE w:val="0"/>
            <w:autoSpaceDN w:val="0"/>
            <w:adjustRightInd w:val="0"/>
            <w:ind w:left="644"/>
            <w:textAlignment w:val="baseline"/>
          </w:pPr>
        </w:pPrChange>
      </w:pPr>
      <w:ins w:id="1534" w:author="S2-2203087" w:date="2022-04-12T09:06:00Z">
        <w:r w:rsidRPr="008E1B18">
          <w:rPr>
            <w:rFonts w:eastAsia="맑은 고딕"/>
          </w:rPr>
          <w:t>NOTE:</w:t>
        </w:r>
        <w:del w:id="1535" w:author="Rapporteur" w:date="2022-04-12T13:14:00Z">
          <w:r w:rsidRPr="008E1B18" w:rsidDel="0097096D">
            <w:rPr>
              <w:rFonts w:eastAsia="맑은 고딕"/>
            </w:rPr>
            <w:delText xml:space="preserve"> </w:delText>
          </w:r>
        </w:del>
      </w:ins>
      <w:ins w:id="1536" w:author="Rapporteur" w:date="2022-04-12T13:14:00Z">
        <w:r w:rsidR="0097096D">
          <w:rPr>
            <w:rFonts w:eastAsia="맑은 고딕"/>
          </w:rPr>
          <w:tab/>
        </w:r>
      </w:ins>
      <w:ins w:id="1537" w:author="S2-2203087" w:date="2022-04-12T09:06:00Z">
        <w:r w:rsidRPr="008E1B18">
          <w:rPr>
            <w:rFonts w:eastAsia="맑은 고딕"/>
          </w:rPr>
          <w:t>Security aspects of the protection of the UPU transparent container are to be discussed in SA3.</w:t>
        </w:r>
      </w:ins>
    </w:p>
    <w:p w14:paraId="2ACAD15B" w14:textId="2E6B7996" w:rsidR="008E1B18" w:rsidRPr="008E1B18" w:rsidRDefault="008E1B18">
      <w:pPr>
        <w:pStyle w:val="B1"/>
        <w:rPr>
          <w:ins w:id="1538" w:author="S2-2203087" w:date="2022-04-12T09:06:00Z"/>
          <w:rFonts w:eastAsia="맑은 고딕"/>
        </w:rPr>
        <w:pPrChange w:id="1539" w:author="Rapporteur" w:date="2022-04-12T13:13:00Z">
          <w:pPr>
            <w:numPr>
              <w:numId w:val="60"/>
            </w:numPr>
            <w:overflowPunct w:val="0"/>
            <w:autoSpaceDE w:val="0"/>
            <w:autoSpaceDN w:val="0"/>
            <w:adjustRightInd w:val="0"/>
            <w:ind w:left="644" w:hanging="360"/>
            <w:textAlignment w:val="baseline"/>
          </w:pPr>
        </w:pPrChange>
      </w:pPr>
      <w:ins w:id="1540" w:author="S2-2203087" w:date="2022-04-12T09:06:00Z">
        <w:del w:id="1541" w:author="Rapporteur" w:date="2022-04-12T13:14:00Z">
          <w:r w:rsidRPr="008E1B18" w:rsidDel="0097096D">
            <w:rPr>
              <w:rFonts w:eastAsia="맑은 고딕"/>
            </w:rPr>
            <w:delText xml:space="preserve">In step </w:delText>
          </w:r>
        </w:del>
        <w:r w:rsidRPr="008E1B18">
          <w:rPr>
            <w:rFonts w:eastAsia="맑은 고딕"/>
          </w:rPr>
          <w:t>4</w:t>
        </w:r>
        <w:del w:id="1542" w:author="Rapporteur" w:date="2022-04-12T13:14:00Z">
          <w:r w:rsidRPr="008E1B18" w:rsidDel="0097096D">
            <w:rPr>
              <w:rFonts w:eastAsia="맑은 고딕"/>
            </w:rPr>
            <w:delText>,</w:delText>
          </w:r>
        </w:del>
      </w:ins>
      <w:ins w:id="1543" w:author="Rapporteur" w:date="2022-04-12T13:14:00Z">
        <w:r w:rsidR="0097096D">
          <w:rPr>
            <w:rFonts w:eastAsia="맑은 고딕"/>
          </w:rPr>
          <w:t>.</w:t>
        </w:r>
      </w:ins>
      <w:ins w:id="1544" w:author="S2-2203087" w:date="2022-04-12T09:06:00Z">
        <w:del w:id="1545" w:author="Rapporteur" w:date="2022-04-12T13:14:00Z">
          <w:r w:rsidRPr="008E1B18" w:rsidDel="0097096D">
            <w:rPr>
              <w:rFonts w:eastAsia="맑은 고딕"/>
            </w:rPr>
            <w:delText xml:space="preserve"> </w:delText>
          </w:r>
        </w:del>
      </w:ins>
      <w:ins w:id="1546" w:author="Rapporteur" w:date="2022-04-12T13:14:00Z">
        <w:r w:rsidR="0097096D">
          <w:rPr>
            <w:rFonts w:eastAsia="맑은 고딕"/>
          </w:rPr>
          <w:tab/>
        </w:r>
      </w:ins>
      <w:ins w:id="1547" w:author="S2-2203087" w:date="2022-04-12T09:06:00Z">
        <w:del w:id="1548" w:author="Rapporteur" w:date="2022-04-12T13:14:00Z">
          <w:r w:rsidRPr="008E1B18" w:rsidDel="0097096D">
            <w:rPr>
              <w:rFonts w:eastAsia="맑은 고딕"/>
            </w:rPr>
            <w:delText>t</w:delText>
          </w:r>
        </w:del>
      </w:ins>
      <w:ins w:id="1549" w:author="Rapporteur" w:date="2022-04-12T13:14:00Z">
        <w:r w:rsidR="0097096D">
          <w:rPr>
            <w:rFonts w:eastAsia="맑은 고딕"/>
          </w:rPr>
          <w:t>T</w:t>
        </w:r>
      </w:ins>
      <w:ins w:id="1550" w:author="S2-2203087" w:date="2022-04-12T09:06:00Z">
        <w:r w:rsidRPr="008E1B18">
          <w:rPr>
            <w:rFonts w:eastAsia="맑은 고딕"/>
          </w:rPr>
          <w:t>he AMF sends a DL NAS TRANSPORT message to the UE, where this DL NAS TRANSPORT message including the UPU transparent container where the UDM requests the UE capabilities of the UE to handle enhanced SoR information (e.g., a list of VPLMNs and optional supported network slices and/or applicability/validity info, as described herein).</w:t>
        </w:r>
      </w:ins>
    </w:p>
    <w:p w14:paraId="41CE5B23" w14:textId="0F72CB78" w:rsidR="008E1B18" w:rsidRPr="008E1B18" w:rsidRDefault="008E1B18">
      <w:pPr>
        <w:pStyle w:val="B1"/>
        <w:rPr>
          <w:ins w:id="1551" w:author="S2-2203087" w:date="2022-04-12T09:06:00Z"/>
          <w:rFonts w:eastAsia="맑은 고딕"/>
        </w:rPr>
        <w:pPrChange w:id="1552" w:author="Rapporteur" w:date="2022-04-12T13:13:00Z">
          <w:pPr>
            <w:numPr>
              <w:numId w:val="60"/>
            </w:numPr>
            <w:overflowPunct w:val="0"/>
            <w:autoSpaceDE w:val="0"/>
            <w:autoSpaceDN w:val="0"/>
            <w:adjustRightInd w:val="0"/>
            <w:ind w:left="644" w:hanging="360"/>
            <w:textAlignment w:val="baseline"/>
          </w:pPr>
        </w:pPrChange>
      </w:pPr>
      <w:ins w:id="1553" w:author="S2-2203087" w:date="2022-04-12T09:06:00Z">
        <w:del w:id="1554" w:author="Rapporteur" w:date="2022-04-12T13:14:00Z">
          <w:r w:rsidRPr="008E1B18" w:rsidDel="0097096D">
            <w:rPr>
              <w:rFonts w:eastAsia="맑은 고딕"/>
            </w:rPr>
            <w:delText xml:space="preserve">In step </w:delText>
          </w:r>
        </w:del>
        <w:r w:rsidRPr="008E1B18">
          <w:rPr>
            <w:rFonts w:eastAsia="맑은 고딕"/>
          </w:rPr>
          <w:t>5</w:t>
        </w:r>
        <w:del w:id="1555" w:author="Rapporteur" w:date="2022-04-12T13:14:00Z">
          <w:r w:rsidRPr="008E1B18" w:rsidDel="0097096D">
            <w:rPr>
              <w:rFonts w:eastAsia="맑은 고딕"/>
            </w:rPr>
            <w:delText>,</w:delText>
          </w:r>
        </w:del>
      </w:ins>
      <w:ins w:id="1556" w:author="Rapporteur" w:date="2022-04-12T13:14:00Z">
        <w:r w:rsidR="0097096D">
          <w:rPr>
            <w:rFonts w:eastAsia="맑은 고딕"/>
          </w:rPr>
          <w:t>.</w:t>
        </w:r>
      </w:ins>
      <w:ins w:id="1557" w:author="S2-2203087" w:date="2022-04-12T09:06:00Z">
        <w:del w:id="1558" w:author="Rapporteur" w:date="2022-04-12T13:14:00Z">
          <w:r w:rsidRPr="008E1B18" w:rsidDel="0097096D">
            <w:rPr>
              <w:rFonts w:eastAsia="맑은 고딕"/>
            </w:rPr>
            <w:delText xml:space="preserve"> </w:delText>
          </w:r>
        </w:del>
      </w:ins>
      <w:ins w:id="1559" w:author="Rapporteur" w:date="2022-04-12T13:14:00Z">
        <w:r w:rsidR="0097096D">
          <w:rPr>
            <w:rFonts w:eastAsia="맑은 고딕"/>
          </w:rPr>
          <w:tab/>
        </w:r>
      </w:ins>
      <w:ins w:id="1560" w:author="S2-2203087" w:date="2022-04-12T09:06:00Z">
        <w:del w:id="1561" w:author="Rapporteur" w:date="2022-04-12T13:14:00Z">
          <w:r w:rsidRPr="008E1B18" w:rsidDel="0097096D">
            <w:rPr>
              <w:rFonts w:eastAsia="맑은 고딕"/>
            </w:rPr>
            <w:delText>t</w:delText>
          </w:r>
        </w:del>
      </w:ins>
      <w:ins w:id="1562" w:author="Rapporteur" w:date="2022-04-12T13:14:00Z">
        <w:r w:rsidR="0097096D">
          <w:rPr>
            <w:rFonts w:eastAsia="맑은 고딕"/>
          </w:rPr>
          <w:t>T</w:t>
        </w:r>
      </w:ins>
      <w:ins w:id="1563" w:author="S2-2203087" w:date="2022-04-12T09:06:00Z">
        <w:r w:rsidRPr="008E1B18">
          <w:rPr>
            <w:rFonts w:eastAsia="맑은 고딕"/>
          </w:rPr>
          <w:t>he UE returns its capabilities within an UPU ACK transparent container in an NAS UL TRANSPORT message to the AMF.</w:t>
        </w:r>
      </w:ins>
    </w:p>
    <w:p w14:paraId="248B27B5" w14:textId="71789A94" w:rsidR="008E1B18" w:rsidRPr="0097096D" w:rsidRDefault="008E1B18">
      <w:pPr>
        <w:pStyle w:val="B1"/>
        <w:rPr>
          <w:ins w:id="1564" w:author="S2-2203087" w:date="2022-04-12T09:06:00Z"/>
          <w:rFonts w:eastAsia="맑은 고딕"/>
          <w:rPrChange w:id="1565" w:author="Rapporteur" w:date="2022-04-12T13:17:00Z">
            <w:rPr>
              <w:ins w:id="1566" w:author="S2-2203087" w:date="2022-04-12T09:06:00Z"/>
            </w:rPr>
          </w:rPrChange>
        </w:rPr>
        <w:pPrChange w:id="1567" w:author="Rapporteur" w:date="2022-04-12T13:13:00Z">
          <w:pPr>
            <w:numPr>
              <w:numId w:val="60"/>
            </w:numPr>
            <w:overflowPunct w:val="0"/>
            <w:autoSpaceDE w:val="0"/>
            <w:autoSpaceDN w:val="0"/>
            <w:adjustRightInd w:val="0"/>
            <w:ind w:left="644" w:hanging="360"/>
            <w:textAlignment w:val="baseline"/>
          </w:pPr>
        </w:pPrChange>
      </w:pPr>
      <w:ins w:id="1568" w:author="S2-2203087" w:date="2022-04-12T09:06:00Z">
        <w:del w:id="1569" w:author="Rapporteur" w:date="2022-04-12T13:15:00Z">
          <w:r w:rsidRPr="0097096D" w:rsidDel="0097096D">
            <w:rPr>
              <w:rFonts w:eastAsia="맑은 고딕"/>
              <w:rPrChange w:id="1570" w:author="Rapporteur" w:date="2022-04-12T13:17:00Z">
                <w:rPr/>
              </w:rPrChange>
            </w:rPr>
            <w:lastRenderedPageBreak/>
            <w:delText xml:space="preserve">In step </w:delText>
          </w:r>
        </w:del>
        <w:r w:rsidRPr="0097096D">
          <w:rPr>
            <w:rFonts w:eastAsia="맑은 고딕"/>
            <w:rPrChange w:id="1571" w:author="Rapporteur" w:date="2022-04-12T13:17:00Z">
              <w:rPr/>
            </w:rPrChange>
          </w:rPr>
          <w:t>6</w:t>
        </w:r>
        <w:del w:id="1572" w:author="Rapporteur" w:date="2022-04-12T13:15:00Z">
          <w:r w:rsidRPr="0097096D" w:rsidDel="0097096D">
            <w:rPr>
              <w:rFonts w:eastAsia="맑은 고딕"/>
              <w:rPrChange w:id="1573" w:author="Rapporteur" w:date="2022-04-12T13:17:00Z">
                <w:rPr/>
              </w:rPrChange>
            </w:rPr>
            <w:delText>,</w:delText>
          </w:r>
        </w:del>
      </w:ins>
      <w:ins w:id="1574" w:author="Rapporteur" w:date="2022-04-12T13:15:00Z">
        <w:r w:rsidR="0097096D" w:rsidRPr="0097096D">
          <w:rPr>
            <w:rFonts w:eastAsia="맑은 고딕"/>
          </w:rPr>
          <w:t>.</w:t>
        </w:r>
      </w:ins>
      <w:ins w:id="1575" w:author="S2-2203087" w:date="2022-04-12T09:06:00Z">
        <w:del w:id="1576" w:author="Rapporteur" w:date="2022-04-12T13:15:00Z">
          <w:r w:rsidRPr="0097096D" w:rsidDel="0097096D">
            <w:rPr>
              <w:rFonts w:eastAsia="맑은 고딕"/>
              <w:rPrChange w:id="1577" w:author="Rapporteur" w:date="2022-04-12T13:17:00Z">
                <w:rPr/>
              </w:rPrChange>
            </w:rPr>
            <w:delText xml:space="preserve"> </w:delText>
          </w:r>
        </w:del>
      </w:ins>
      <w:ins w:id="1578" w:author="Rapporteur" w:date="2022-04-12T13:15:00Z">
        <w:r w:rsidR="0097096D" w:rsidRPr="0097096D">
          <w:rPr>
            <w:rFonts w:eastAsia="맑은 고딕"/>
          </w:rPr>
          <w:tab/>
        </w:r>
      </w:ins>
      <w:ins w:id="1579" w:author="S2-2203087" w:date="2022-04-12T09:06:00Z">
        <w:del w:id="1580" w:author="Rapporteur" w:date="2022-04-12T13:15:00Z">
          <w:r w:rsidRPr="0097096D" w:rsidDel="0097096D">
            <w:rPr>
              <w:rFonts w:eastAsia="맑은 고딕"/>
              <w:rPrChange w:id="1581" w:author="Rapporteur" w:date="2022-04-12T13:17:00Z">
                <w:rPr/>
              </w:rPrChange>
            </w:rPr>
            <w:delText>t</w:delText>
          </w:r>
        </w:del>
      </w:ins>
      <w:ins w:id="1582" w:author="Rapporteur" w:date="2022-04-12T13:15:00Z">
        <w:r w:rsidR="0097096D" w:rsidRPr="0097096D">
          <w:rPr>
            <w:rFonts w:eastAsia="맑은 고딕"/>
          </w:rPr>
          <w:t>T</w:t>
        </w:r>
      </w:ins>
      <w:ins w:id="1583" w:author="S2-2203087" w:date="2022-04-12T09:06:00Z">
        <w:r w:rsidRPr="0097096D">
          <w:rPr>
            <w:rFonts w:eastAsia="맑은 고딕"/>
            <w:rPrChange w:id="1584" w:author="Rapporteur" w:date="2022-04-12T13:17:00Z">
              <w:rPr/>
            </w:rPrChange>
          </w:rPr>
          <w:t>he AMF sends, to the UDM, an Nudm_SDM_Info including the UPU ACK transparent container indicating that the UE has the capabilities to receive enhanced SoR information.</w:t>
        </w:r>
      </w:ins>
    </w:p>
    <w:p w14:paraId="097F0401" w14:textId="37C4D315" w:rsidR="008E1B18" w:rsidRPr="0097096D" w:rsidRDefault="008E1B18">
      <w:pPr>
        <w:pStyle w:val="B1"/>
        <w:rPr>
          <w:ins w:id="1585" w:author="S2-2203087" w:date="2022-04-12T09:06:00Z"/>
          <w:rFonts w:eastAsia="맑은 고딕"/>
          <w:rPrChange w:id="1586" w:author="Rapporteur" w:date="2022-04-12T13:17:00Z">
            <w:rPr>
              <w:ins w:id="1587" w:author="S2-2203087" w:date="2022-04-12T09:06:00Z"/>
              <w:highlight w:val="yellow"/>
            </w:rPr>
          </w:rPrChange>
        </w:rPr>
        <w:pPrChange w:id="1588" w:author="Rapporteur" w:date="2022-04-12T13:13:00Z">
          <w:pPr>
            <w:numPr>
              <w:numId w:val="59"/>
            </w:numPr>
            <w:overflowPunct w:val="0"/>
            <w:autoSpaceDE w:val="0"/>
            <w:autoSpaceDN w:val="0"/>
            <w:adjustRightInd w:val="0"/>
            <w:ind w:left="644" w:hanging="360"/>
            <w:textAlignment w:val="baseline"/>
          </w:pPr>
        </w:pPrChange>
      </w:pPr>
      <w:ins w:id="1589" w:author="S2-2203087" w:date="2022-04-12T09:06:00Z">
        <w:del w:id="1590" w:author="Rapporteur" w:date="2022-04-12T13:15:00Z">
          <w:r w:rsidRPr="0097096D" w:rsidDel="0097096D">
            <w:rPr>
              <w:rFonts w:eastAsia="맑은 고딕"/>
              <w:rPrChange w:id="1591" w:author="Rapporteur" w:date="2022-04-12T13:17:00Z">
                <w:rPr/>
              </w:rPrChange>
            </w:rPr>
            <w:delText xml:space="preserve">Step </w:delText>
          </w:r>
        </w:del>
        <w:r w:rsidRPr="0097096D">
          <w:rPr>
            <w:rFonts w:eastAsia="맑은 고딕"/>
            <w:rPrChange w:id="1592" w:author="Rapporteur" w:date="2022-04-12T13:17:00Z">
              <w:rPr/>
            </w:rPrChange>
          </w:rPr>
          <w:t>7</w:t>
        </w:r>
      </w:ins>
      <w:ins w:id="1593" w:author="Rapporteur" w:date="2022-04-12T13:15:00Z">
        <w:r w:rsidR="0097096D" w:rsidRPr="0097096D">
          <w:rPr>
            <w:rFonts w:eastAsia="맑은 고딕"/>
          </w:rPr>
          <w:t>.</w:t>
        </w:r>
      </w:ins>
      <w:ins w:id="1594" w:author="S2-2203087" w:date="2022-04-12T09:06:00Z">
        <w:del w:id="1595" w:author="Rapporteur" w:date="2022-04-12T13:15:00Z">
          <w:r w:rsidRPr="0097096D" w:rsidDel="0097096D">
            <w:rPr>
              <w:rFonts w:eastAsia="맑은 고딕"/>
              <w:rPrChange w:id="1596" w:author="Rapporteur" w:date="2022-04-12T13:17:00Z">
                <w:rPr/>
              </w:rPrChange>
            </w:rPr>
            <w:delText xml:space="preserve">,  </w:delText>
          </w:r>
        </w:del>
      </w:ins>
      <w:ins w:id="1597" w:author="Rapporteur" w:date="2022-04-12T13:15:00Z">
        <w:r w:rsidR="0097096D" w:rsidRPr="0097096D">
          <w:rPr>
            <w:rFonts w:eastAsia="맑은 고딕"/>
          </w:rPr>
          <w:tab/>
        </w:r>
      </w:ins>
      <w:ins w:id="1598" w:author="S2-2203087" w:date="2022-04-12T09:06:00Z">
        <w:r w:rsidRPr="0097096D">
          <w:rPr>
            <w:rFonts w:eastAsia="맑은 고딕"/>
            <w:rPrChange w:id="1599" w:author="Rapporteur" w:date="2022-04-12T13:17:00Z">
              <w:rPr/>
            </w:rPrChange>
          </w:rPr>
          <w:t>This is identical to step</w:t>
        </w:r>
        <w:del w:id="1600" w:author="Rapporteur" w:date="2022-04-12T13:15:00Z">
          <w:r w:rsidRPr="0097096D" w:rsidDel="0097096D">
            <w:rPr>
              <w:rFonts w:eastAsia="맑은 고딕"/>
              <w:rPrChange w:id="1601" w:author="Rapporteur" w:date="2022-04-12T13:17:00Z">
                <w:rPr/>
              </w:rPrChange>
            </w:rPr>
            <w:delText xml:space="preserve"> </w:delText>
          </w:r>
        </w:del>
      </w:ins>
      <w:ins w:id="1602" w:author="Rapporteur" w:date="2022-04-12T13:15:00Z">
        <w:r w:rsidR="0097096D" w:rsidRPr="0097096D">
          <w:rPr>
            <w:rFonts w:eastAsia="맑은 고딕"/>
            <w:lang w:val="en-US"/>
          </w:rPr>
          <w:t> </w:t>
        </w:r>
      </w:ins>
      <w:ins w:id="1603" w:author="S2-2203087" w:date="2022-04-12T09:06:00Z">
        <w:r w:rsidRPr="0097096D">
          <w:rPr>
            <w:rFonts w:eastAsia="맑은 고딕"/>
            <w:rPrChange w:id="1604" w:author="Rapporteur" w:date="2022-04-12T13:17:00Z">
              <w:rPr/>
            </w:rPrChange>
          </w:rPr>
          <w:t>2 in clause 6.</w:t>
        </w:r>
        <w:del w:id="1605" w:author="Rapporteur" w:date="2022-04-12T13:15:00Z">
          <w:r w:rsidRPr="0097096D" w:rsidDel="0097096D">
            <w:rPr>
              <w:rFonts w:eastAsia="맑은 고딕"/>
              <w:rPrChange w:id="1606" w:author="Rapporteur" w:date="2022-04-12T13:17:00Z">
                <w:rPr>
                  <w:highlight w:val="yellow"/>
                </w:rPr>
              </w:rPrChange>
            </w:rPr>
            <w:delText>x</w:delText>
          </w:r>
        </w:del>
      </w:ins>
      <w:ins w:id="1607" w:author="Rapporteur" w:date="2022-04-12T13:15:00Z">
        <w:r w:rsidR="0097096D" w:rsidRPr="0097096D">
          <w:rPr>
            <w:rFonts w:eastAsia="맑은 고딕"/>
            <w:rPrChange w:id="1608" w:author="Rapporteur" w:date="2022-04-12T13:17:00Z">
              <w:rPr>
                <w:rFonts w:eastAsia="맑은 고딕"/>
                <w:highlight w:val="yellow"/>
              </w:rPr>
            </w:rPrChange>
          </w:rPr>
          <w:t>6</w:t>
        </w:r>
      </w:ins>
      <w:ins w:id="1609" w:author="S2-2203087" w:date="2022-04-12T09:06:00Z">
        <w:r w:rsidRPr="0097096D">
          <w:rPr>
            <w:rFonts w:eastAsia="맑은 고딕"/>
            <w:rPrChange w:id="1610" w:author="Rapporteur" w:date="2022-04-12T13:17:00Z">
              <w:rPr>
                <w:highlight w:val="yellow"/>
              </w:rPr>
            </w:rPrChange>
          </w:rPr>
          <w:t>.3.1.</w:t>
        </w:r>
      </w:ins>
    </w:p>
    <w:p w14:paraId="68C94525" w14:textId="1E5CFFB5" w:rsidR="008E1B18" w:rsidRPr="0097096D" w:rsidRDefault="008E1B18">
      <w:pPr>
        <w:pStyle w:val="B1"/>
        <w:rPr>
          <w:ins w:id="1611" w:author="S2-2203087" w:date="2022-04-12T09:06:00Z"/>
          <w:rFonts w:eastAsia="맑은 고딕"/>
          <w:rPrChange w:id="1612" w:author="Rapporteur" w:date="2022-04-12T13:17:00Z">
            <w:rPr>
              <w:ins w:id="1613" w:author="S2-2203087" w:date="2022-04-12T09:06:00Z"/>
            </w:rPr>
          </w:rPrChange>
        </w:rPr>
        <w:pPrChange w:id="1614" w:author="Rapporteur" w:date="2022-04-12T13:13:00Z">
          <w:pPr>
            <w:numPr>
              <w:numId w:val="60"/>
            </w:numPr>
            <w:overflowPunct w:val="0"/>
            <w:autoSpaceDE w:val="0"/>
            <w:autoSpaceDN w:val="0"/>
            <w:adjustRightInd w:val="0"/>
            <w:ind w:left="644" w:hanging="360"/>
            <w:textAlignment w:val="baseline"/>
          </w:pPr>
        </w:pPrChange>
      </w:pPr>
      <w:ins w:id="1615" w:author="S2-2203087" w:date="2022-04-12T09:06:00Z">
        <w:del w:id="1616" w:author="Rapporteur" w:date="2022-04-12T13:15:00Z">
          <w:r w:rsidRPr="0097096D" w:rsidDel="0097096D">
            <w:rPr>
              <w:rFonts w:eastAsia="맑은 고딕"/>
              <w:rPrChange w:id="1617" w:author="Rapporteur" w:date="2022-04-12T13:17:00Z">
                <w:rPr/>
              </w:rPrChange>
            </w:rPr>
            <w:delText xml:space="preserve">Step </w:delText>
          </w:r>
        </w:del>
        <w:r w:rsidRPr="0097096D">
          <w:rPr>
            <w:rFonts w:eastAsia="맑은 고딕"/>
            <w:rPrChange w:id="1618" w:author="Rapporteur" w:date="2022-04-12T13:17:00Z">
              <w:rPr/>
            </w:rPrChange>
          </w:rPr>
          <w:t>8</w:t>
        </w:r>
        <w:del w:id="1619" w:author="Rapporteur" w:date="2022-04-12T13:15:00Z">
          <w:r w:rsidRPr="0097096D" w:rsidDel="0097096D">
            <w:rPr>
              <w:rFonts w:eastAsia="맑은 고딕"/>
              <w:rPrChange w:id="1620" w:author="Rapporteur" w:date="2022-04-12T13:17:00Z">
                <w:rPr/>
              </w:rPrChange>
            </w:rPr>
            <w:delText>:</w:delText>
          </w:r>
        </w:del>
      </w:ins>
      <w:ins w:id="1621" w:author="Rapporteur" w:date="2022-04-12T13:15:00Z">
        <w:r w:rsidR="0097096D" w:rsidRPr="0097096D">
          <w:rPr>
            <w:rFonts w:eastAsia="맑은 고딕"/>
          </w:rPr>
          <w:t>.</w:t>
        </w:r>
        <w:r w:rsidR="0097096D" w:rsidRPr="0097096D">
          <w:rPr>
            <w:rFonts w:eastAsia="맑은 고딕"/>
          </w:rPr>
          <w:tab/>
        </w:r>
      </w:ins>
      <w:ins w:id="1622" w:author="S2-2203087" w:date="2022-04-12T09:06:00Z">
        <w:del w:id="1623" w:author="Rapporteur" w:date="2022-04-12T13:15:00Z">
          <w:r w:rsidRPr="0097096D" w:rsidDel="0097096D">
            <w:rPr>
              <w:rFonts w:eastAsia="맑은 고딕"/>
              <w:rPrChange w:id="1624" w:author="Rapporteur" w:date="2022-04-12T13:17:00Z">
                <w:rPr/>
              </w:rPrChange>
            </w:rPr>
            <w:delText xml:space="preserve">  </w:delText>
          </w:r>
        </w:del>
        <w:r w:rsidRPr="0097096D">
          <w:rPr>
            <w:rFonts w:eastAsia="맑은 고딕"/>
            <w:rPrChange w:id="1625" w:author="Rapporteur" w:date="2022-04-12T13:17:00Z">
              <w:rPr/>
            </w:rPrChange>
          </w:rPr>
          <w:t>This is identical to step</w:t>
        </w:r>
        <w:del w:id="1626" w:author="Rapporteur" w:date="2022-04-12T13:15:00Z">
          <w:r w:rsidRPr="0097096D" w:rsidDel="0097096D">
            <w:rPr>
              <w:rFonts w:eastAsia="맑은 고딕"/>
              <w:rPrChange w:id="1627" w:author="Rapporteur" w:date="2022-04-12T13:17:00Z">
                <w:rPr/>
              </w:rPrChange>
            </w:rPr>
            <w:delText xml:space="preserve"> </w:delText>
          </w:r>
        </w:del>
      </w:ins>
      <w:ins w:id="1628" w:author="Rapporteur" w:date="2022-04-12T13:15:00Z">
        <w:r w:rsidR="0097096D" w:rsidRPr="0097096D">
          <w:rPr>
            <w:rFonts w:eastAsia="맑은 고딕"/>
            <w:lang w:val="en-US"/>
          </w:rPr>
          <w:t> </w:t>
        </w:r>
      </w:ins>
      <w:ins w:id="1629" w:author="S2-2203087" w:date="2022-04-12T09:06:00Z">
        <w:r w:rsidRPr="0097096D">
          <w:rPr>
            <w:rFonts w:eastAsia="맑은 고딕"/>
            <w:rPrChange w:id="1630" w:author="Rapporteur" w:date="2022-04-12T13:17:00Z">
              <w:rPr/>
            </w:rPrChange>
          </w:rPr>
          <w:t>3 in clause 6.</w:t>
        </w:r>
        <w:del w:id="1631" w:author="Rapporteur" w:date="2022-04-12T13:15:00Z">
          <w:r w:rsidRPr="0097096D" w:rsidDel="0097096D">
            <w:rPr>
              <w:rFonts w:eastAsia="맑은 고딕"/>
              <w:rPrChange w:id="1632" w:author="Rapporteur" w:date="2022-04-12T13:17:00Z">
                <w:rPr>
                  <w:highlight w:val="yellow"/>
                </w:rPr>
              </w:rPrChange>
            </w:rPr>
            <w:delText>x</w:delText>
          </w:r>
        </w:del>
      </w:ins>
      <w:ins w:id="1633" w:author="Rapporteur" w:date="2022-04-12T13:15:00Z">
        <w:r w:rsidR="0097096D" w:rsidRPr="0097096D">
          <w:rPr>
            <w:rFonts w:eastAsia="맑은 고딕"/>
            <w:rPrChange w:id="1634" w:author="Rapporteur" w:date="2022-04-12T13:17:00Z">
              <w:rPr>
                <w:rFonts w:eastAsia="맑은 고딕"/>
                <w:highlight w:val="yellow"/>
              </w:rPr>
            </w:rPrChange>
          </w:rPr>
          <w:t>6</w:t>
        </w:r>
      </w:ins>
      <w:ins w:id="1635" w:author="S2-2203087" w:date="2022-04-12T09:06:00Z">
        <w:r w:rsidRPr="0097096D">
          <w:rPr>
            <w:rFonts w:eastAsia="맑은 고딕"/>
            <w:rPrChange w:id="1636" w:author="Rapporteur" w:date="2022-04-12T13:17:00Z">
              <w:rPr>
                <w:highlight w:val="yellow"/>
              </w:rPr>
            </w:rPrChange>
          </w:rPr>
          <w:t>.3.1.</w:t>
        </w:r>
      </w:ins>
    </w:p>
    <w:p w14:paraId="0C6E91C8" w14:textId="3827DED7" w:rsidR="008E1B18" w:rsidRPr="0097096D" w:rsidRDefault="008E1B18">
      <w:pPr>
        <w:pStyle w:val="B1"/>
        <w:rPr>
          <w:ins w:id="1637" w:author="S2-2203087" w:date="2022-04-12T09:06:00Z"/>
          <w:rFonts w:eastAsia="맑은 고딕"/>
          <w:rPrChange w:id="1638" w:author="Rapporteur" w:date="2022-04-12T13:17:00Z">
            <w:rPr>
              <w:ins w:id="1639" w:author="S2-2203087" w:date="2022-04-12T09:06:00Z"/>
            </w:rPr>
          </w:rPrChange>
        </w:rPr>
        <w:pPrChange w:id="1640" w:author="Rapporteur" w:date="2022-04-12T13:13:00Z">
          <w:pPr>
            <w:numPr>
              <w:numId w:val="60"/>
            </w:numPr>
            <w:overflowPunct w:val="0"/>
            <w:autoSpaceDE w:val="0"/>
            <w:autoSpaceDN w:val="0"/>
            <w:adjustRightInd w:val="0"/>
            <w:ind w:left="644" w:hanging="360"/>
            <w:textAlignment w:val="baseline"/>
          </w:pPr>
        </w:pPrChange>
      </w:pPr>
      <w:ins w:id="1641" w:author="S2-2203087" w:date="2022-04-12T09:06:00Z">
        <w:del w:id="1642" w:author="Rapporteur" w:date="2022-04-12T13:15:00Z">
          <w:r w:rsidRPr="0097096D" w:rsidDel="0097096D">
            <w:rPr>
              <w:rFonts w:eastAsia="맑은 고딕"/>
              <w:rPrChange w:id="1643" w:author="Rapporteur" w:date="2022-04-12T13:17:00Z">
                <w:rPr/>
              </w:rPrChange>
            </w:rPr>
            <w:delText xml:space="preserve">Step </w:delText>
          </w:r>
        </w:del>
        <w:r w:rsidRPr="0097096D">
          <w:rPr>
            <w:rFonts w:eastAsia="맑은 고딕"/>
            <w:rPrChange w:id="1644" w:author="Rapporteur" w:date="2022-04-12T13:17:00Z">
              <w:rPr/>
            </w:rPrChange>
          </w:rPr>
          <w:t>9</w:t>
        </w:r>
        <w:del w:id="1645" w:author="Rapporteur" w:date="2022-04-12T13:15:00Z">
          <w:r w:rsidRPr="0097096D" w:rsidDel="0097096D">
            <w:rPr>
              <w:rFonts w:eastAsia="맑은 고딕"/>
              <w:rPrChange w:id="1646" w:author="Rapporteur" w:date="2022-04-12T13:17:00Z">
                <w:rPr/>
              </w:rPrChange>
            </w:rPr>
            <w:delText>:</w:delText>
          </w:r>
        </w:del>
      </w:ins>
      <w:ins w:id="1647" w:author="Rapporteur" w:date="2022-04-12T13:15:00Z">
        <w:r w:rsidR="0097096D" w:rsidRPr="0097096D">
          <w:rPr>
            <w:rFonts w:eastAsia="맑은 고딕"/>
          </w:rPr>
          <w:t>.</w:t>
        </w:r>
      </w:ins>
      <w:ins w:id="1648" w:author="S2-2203087" w:date="2022-04-12T09:06:00Z">
        <w:del w:id="1649" w:author="Rapporteur" w:date="2022-04-12T13:15:00Z">
          <w:r w:rsidRPr="0097096D" w:rsidDel="0097096D">
            <w:rPr>
              <w:rFonts w:eastAsia="맑은 고딕"/>
              <w:rPrChange w:id="1650" w:author="Rapporteur" w:date="2022-04-12T13:17:00Z">
                <w:rPr/>
              </w:rPrChange>
            </w:rPr>
            <w:delText xml:space="preserve">  </w:delText>
          </w:r>
        </w:del>
      </w:ins>
      <w:ins w:id="1651" w:author="Rapporteur" w:date="2022-04-12T13:15:00Z">
        <w:r w:rsidR="0097096D" w:rsidRPr="0097096D">
          <w:rPr>
            <w:rFonts w:eastAsia="맑은 고딕"/>
          </w:rPr>
          <w:tab/>
        </w:r>
      </w:ins>
      <w:ins w:id="1652" w:author="S2-2203087" w:date="2022-04-12T09:06:00Z">
        <w:r w:rsidRPr="0097096D">
          <w:rPr>
            <w:rFonts w:eastAsia="맑은 고딕"/>
            <w:rPrChange w:id="1653" w:author="Rapporteur" w:date="2022-04-12T13:17:00Z">
              <w:rPr/>
            </w:rPrChange>
          </w:rPr>
          <w:t>This is identical to step</w:t>
        </w:r>
        <w:del w:id="1654" w:author="Rapporteur" w:date="2022-04-12T13:15:00Z">
          <w:r w:rsidRPr="0097096D" w:rsidDel="0097096D">
            <w:rPr>
              <w:rFonts w:eastAsia="맑은 고딕"/>
              <w:rPrChange w:id="1655" w:author="Rapporteur" w:date="2022-04-12T13:17:00Z">
                <w:rPr/>
              </w:rPrChange>
            </w:rPr>
            <w:delText xml:space="preserve"> </w:delText>
          </w:r>
        </w:del>
      </w:ins>
      <w:ins w:id="1656" w:author="Rapporteur" w:date="2022-04-12T13:15:00Z">
        <w:r w:rsidR="0097096D" w:rsidRPr="0097096D">
          <w:rPr>
            <w:rFonts w:eastAsia="맑은 고딕"/>
            <w:lang w:val="en-US"/>
          </w:rPr>
          <w:t> </w:t>
        </w:r>
      </w:ins>
      <w:ins w:id="1657" w:author="S2-2203087" w:date="2022-04-12T09:06:00Z">
        <w:r w:rsidRPr="0097096D">
          <w:rPr>
            <w:rFonts w:eastAsia="맑은 고딕"/>
            <w:rPrChange w:id="1658" w:author="Rapporteur" w:date="2022-04-12T13:17:00Z">
              <w:rPr/>
            </w:rPrChange>
          </w:rPr>
          <w:t>4 in clause 6.</w:t>
        </w:r>
        <w:del w:id="1659" w:author="Rapporteur" w:date="2022-04-12T13:15:00Z">
          <w:r w:rsidRPr="0097096D" w:rsidDel="0097096D">
            <w:rPr>
              <w:rFonts w:eastAsia="맑은 고딕"/>
              <w:rPrChange w:id="1660" w:author="Rapporteur" w:date="2022-04-12T13:17:00Z">
                <w:rPr>
                  <w:highlight w:val="yellow"/>
                </w:rPr>
              </w:rPrChange>
            </w:rPr>
            <w:delText>x</w:delText>
          </w:r>
        </w:del>
      </w:ins>
      <w:ins w:id="1661" w:author="Rapporteur" w:date="2022-04-12T13:15:00Z">
        <w:r w:rsidR="0097096D" w:rsidRPr="0097096D">
          <w:rPr>
            <w:rFonts w:eastAsia="맑은 고딕"/>
            <w:rPrChange w:id="1662" w:author="Rapporteur" w:date="2022-04-12T13:17:00Z">
              <w:rPr>
                <w:rFonts w:eastAsia="맑은 고딕"/>
                <w:highlight w:val="yellow"/>
              </w:rPr>
            </w:rPrChange>
          </w:rPr>
          <w:t>6</w:t>
        </w:r>
      </w:ins>
      <w:ins w:id="1663" w:author="S2-2203087" w:date="2022-04-12T09:06:00Z">
        <w:r w:rsidRPr="0097096D">
          <w:rPr>
            <w:rFonts w:eastAsia="맑은 고딕"/>
            <w:rPrChange w:id="1664" w:author="Rapporteur" w:date="2022-04-12T13:17:00Z">
              <w:rPr>
                <w:highlight w:val="yellow"/>
              </w:rPr>
            </w:rPrChange>
          </w:rPr>
          <w:t>.3.1.</w:t>
        </w:r>
      </w:ins>
    </w:p>
    <w:p w14:paraId="08DB6A5F" w14:textId="604D9C3D" w:rsidR="008E1B18" w:rsidRPr="0097096D" w:rsidRDefault="008E1B18">
      <w:pPr>
        <w:pStyle w:val="B1"/>
        <w:rPr>
          <w:ins w:id="1665" w:author="S2-2203087" w:date="2022-04-12T09:06:00Z"/>
          <w:rFonts w:eastAsia="맑은 고딕"/>
          <w:rPrChange w:id="1666" w:author="Rapporteur" w:date="2022-04-12T13:17:00Z">
            <w:rPr>
              <w:ins w:id="1667" w:author="S2-2203087" w:date="2022-04-12T09:06:00Z"/>
            </w:rPr>
          </w:rPrChange>
        </w:rPr>
        <w:pPrChange w:id="1668" w:author="Rapporteur" w:date="2022-04-12T13:13:00Z">
          <w:pPr>
            <w:numPr>
              <w:numId w:val="60"/>
            </w:numPr>
            <w:overflowPunct w:val="0"/>
            <w:autoSpaceDE w:val="0"/>
            <w:autoSpaceDN w:val="0"/>
            <w:adjustRightInd w:val="0"/>
            <w:ind w:left="644" w:hanging="360"/>
            <w:textAlignment w:val="baseline"/>
          </w:pPr>
        </w:pPrChange>
      </w:pPr>
      <w:ins w:id="1669" w:author="S2-2203087" w:date="2022-04-12T09:06:00Z">
        <w:del w:id="1670" w:author="Rapporteur" w:date="2022-04-12T13:15:00Z">
          <w:r w:rsidRPr="0097096D" w:rsidDel="0097096D">
            <w:rPr>
              <w:rFonts w:eastAsia="맑은 고딕"/>
              <w:rPrChange w:id="1671" w:author="Rapporteur" w:date="2022-04-12T13:17:00Z">
                <w:rPr/>
              </w:rPrChange>
            </w:rPr>
            <w:delText xml:space="preserve">In step </w:delText>
          </w:r>
        </w:del>
        <w:r w:rsidRPr="0097096D">
          <w:rPr>
            <w:rFonts w:eastAsia="맑은 고딕"/>
            <w:rPrChange w:id="1672" w:author="Rapporteur" w:date="2022-04-12T13:17:00Z">
              <w:rPr/>
            </w:rPrChange>
          </w:rPr>
          <w:t>10</w:t>
        </w:r>
        <w:del w:id="1673" w:author="Rapporteur" w:date="2022-04-12T13:15:00Z">
          <w:r w:rsidRPr="0097096D" w:rsidDel="0097096D">
            <w:rPr>
              <w:rFonts w:eastAsia="맑은 고딕"/>
              <w:rPrChange w:id="1674" w:author="Rapporteur" w:date="2022-04-12T13:17:00Z">
                <w:rPr/>
              </w:rPrChange>
            </w:rPr>
            <w:delText>,</w:delText>
          </w:r>
        </w:del>
      </w:ins>
      <w:ins w:id="1675" w:author="Rapporteur" w:date="2022-04-12T13:15:00Z">
        <w:r w:rsidR="0097096D" w:rsidRPr="0097096D">
          <w:rPr>
            <w:rFonts w:eastAsia="맑은 고딕"/>
          </w:rPr>
          <w:t>.</w:t>
        </w:r>
      </w:ins>
      <w:ins w:id="1676" w:author="S2-2203087" w:date="2022-04-12T09:06:00Z">
        <w:del w:id="1677" w:author="Rapporteur" w:date="2022-04-12T13:15:00Z">
          <w:r w:rsidRPr="0097096D" w:rsidDel="0097096D">
            <w:rPr>
              <w:rFonts w:eastAsia="맑은 고딕"/>
              <w:rPrChange w:id="1678" w:author="Rapporteur" w:date="2022-04-12T13:17:00Z">
                <w:rPr/>
              </w:rPrChange>
            </w:rPr>
            <w:delText xml:space="preserve"> </w:delText>
          </w:r>
        </w:del>
      </w:ins>
      <w:ins w:id="1679" w:author="Rapporteur" w:date="2022-04-12T13:15:00Z">
        <w:r w:rsidR="0097096D" w:rsidRPr="0097096D">
          <w:rPr>
            <w:rFonts w:eastAsia="맑은 고딕"/>
          </w:rPr>
          <w:tab/>
        </w:r>
      </w:ins>
      <w:ins w:id="1680" w:author="S2-2203087" w:date="2022-04-12T09:06:00Z">
        <w:del w:id="1681" w:author="Rapporteur" w:date="2022-04-12T13:15:00Z">
          <w:r w:rsidRPr="0097096D" w:rsidDel="0097096D">
            <w:rPr>
              <w:rFonts w:eastAsia="맑은 고딕"/>
              <w:rPrChange w:id="1682" w:author="Rapporteur" w:date="2022-04-12T13:17:00Z">
                <w:rPr/>
              </w:rPrChange>
            </w:rPr>
            <w:delText>t</w:delText>
          </w:r>
        </w:del>
      </w:ins>
      <w:ins w:id="1683" w:author="Rapporteur" w:date="2022-04-12T13:15:00Z">
        <w:r w:rsidR="0097096D" w:rsidRPr="0097096D">
          <w:rPr>
            <w:rFonts w:eastAsia="맑은 고딕"/>
          </w:rPr>
          <w:t>T</w:t>
        </w:r>
      </w:ins>
      <w:ins w:id="1684" w:author="S2-2203087" w:date="2022-04-12T09:06:00Z">
        <w:r w:rsidRPr="0097096D">
          <w:rPr>
            <w:rFonts w:eastAsia="맑은 고딕"/>
            <w:rPrChange w:id="1685" w:author="Rapporteur" w:date="2022-04-12T13:17:00Z">
              <w:rPr/>
            </w:rPrChange>
          </w:rPr>
          <w:t>he UDM sends, to the AMF, a Nudm_Notify and includes the enhanced SoR information.</w:t>
        </w:r>
        <w:del w:id="1686" w:author="Rapporteur" w:date="2022-04-12T13:16:00Z">
          <w:r w:rsidRPr="0097096D" w:rsidDel="0097096D">
            <w:rPr>
              <w:rFonts w:eastAsia="맑은 고딕"/>
              <w:rPrChange w:id="1687" w:author="Rapporteur" w:date="2022-04-12T13:17:00Z">
                <w:rPr/>
              </w:rPrChange>
            </w:rPr>
            <w:delText xml:space="preserve"> </w:delText>
          </w:r>
        </w:del>
      </w:ins>
    </w:p>
    <w:p w14:paraId="648C6147" w14:textId="4DE9D5B0" w:rsidR="008E1B18" w:rsidRPr="0097096D" w:rsidRDefault="008E1B18">
      <w:pPr>
        <w:pStyle w:val="B1"/>
        <w:rPr>
          <w:ins w:id="1688" w:author="S2-2203087" w:date="2022-04-12T09:06:00Z"/>
          <w:rFonts w:eastAsia="맑은 고딕"/>
          <w:rPrChange w:id="1689" w:author="Rapporteur" w:date="2022-04-12T13:17:00Z">
            <w:rPr>
              <w:ins w:id="1690" w:author="S2-2203087" w:date="2022-04-12T09:06:00Z"/>
            </w:rPr>
          </w:rPrChange>
        </w:rPr>
        <w:pPrChange w:id="1691" w:author="Rapporteur" w:date="2022-04-12T13:13:00Z">
          <w:pPr>
            <w:numPr>
              <w:numId w:val="60"/>
            </w:numPr>
            <w:overflowPunct w:val="0"/>
            <w:autoSpaceDE w:val="0"/>
            <w:autoSpaceDN w:val="0"/>
            <w:adjustRightInd w:val="0"/>
            <w:ind w:left="644" w:hanging="360"/>
            <w:textAlignment w:val="baseline"/>
          </w:pPr>
        </w:pPrChange>
      </w:pPr>
      <w:ins w:id="1692" w:author="S2-2203087" w:date="2022-04-12T09:06:00Z">
        <w:del w:id="1693" w:author="Rapporteur" w:date="2022-04-12T13:16:00Z">
          <w:r w:rsidRPr="0097096D" w:rsidDel="0097096D">
            <w:rPr>
              <w:rFonts w:eastAsia="맑은 고딕"/>
              <w:rPrChange w:id="1694" w:author="Rapporteur" w:date="2022-04-12T13:17:00Z">
                <w:rPr/>
              </w:rPrChange>
            </w:rPr>
            <w:delText xml:space="preserve">In Step </w:delText>
          </w:r>
        </w:del>
        <w:r w:rsidRPr="0097096D">
          <w:rPr>
            <w:rFonts w:eastAsia="맑은 고딕"/>
            <w:rPrChange w:id="1695" w:author="Rapporteur" w:date="2022-04-12T13:17:00Z">
              <w:rPr/>
            </w:rPrChange>
          </w:rPr>
          <w:t>11</w:t>
        </w:r>
        <w:del w:id="1696" w:author="Rapporteur" w:date="2022-04-12T13:16:00Z">
          <w:r w:rsidRPr="0097096D" w:rsidDel="0097096D">
            <w:rPr>
              <w:rFonts w:eastAsia="맑은 고딕"/>
              <w:rPrChange w:id="1697" w:author="Rapporteur" w:date="2022-04-12T13:17:00Z">
                <w:rPr/>
              </w:rPrChange>
            </w:rPr>
            <w:delText>,</w:delText>
          </w:r>
        </w:del>
      </w:ins>
      <w:ins w:id="1698" w:author="Rapporteur" w:date="2022-04-12T13:16:00Z">
        <w:r w:rsidR="0097096D" w:rsidRPr="0097096D">
          <w:rPr>
            <w:rFonts w:eastAsia="맑은 고딕"/>
          </w:rPr>
          <w:t>.</w:t>
        </w:r>
      </w:ins>
      <w:ins w:id="1699" w:author="S2-2203087" w:date="2022-04-12T09:06:00Z">
        <w:del w:id="1700" w:author="Rapporteur" w:date="2022-04-12T13:16:00Z">
          <w:r w:rsidRPr="0097096D" w:rsidDel="0097096D">
            <w:rPr>
              <w:rFonts w:eastAsia="맑은 고딕"/>
              <w:rPrChange w:id="1701" w:author="Rapporteur" w:date="2022-04-12T13:17:00Z">
                <w:rPr/>
              </w:rPrChange>
            </w:rPr>
            <w:delText xml:space="preserve"> </w:delText>
          </w:r>
        </w:del>
      </w:ins>
      <w:ins w:id="1702" w:author="Rapporteur" w:date="2022-04-12T13:16:00Z">
        <w:r w:rsidR="0097096D" w:rsidRPr="0097096D">
          <w:rPr>
            <w:rFonts w:eastAsia="맑은 고딕"/>
          </w:rPr>
          <w:tab/>
        </w:r>
      </w:ins>
      <w:ins w:id="1703" w:author="S2-2203087" w:date="2022-04-12T09:06:00Z">
        <w:del w:id="1704" w:author="Rapporteur" w:date="2022-04-12T13:16:00Z">
          <w:r w:rsidRPr="0097096D" w:rsidDel="0097096D">
            <w:rPr>
              <w:rFonts w:eastAsia="맑은 고딕"/>
              <w:rPrChange w:id="1705" w:author="Rapporteur" w:date="2022-04-12T13:17:00Z">
                <w:rPr/>
              </w:rPrChange>
            </w:rPr>
            <w:delText>t</w:delText>
          </w:r>
        </w:del>
      </w:ins>
      <w:ins w:id="1706" w:author="Rapporteur" w:date="2022-04-12T13:16:00Z">
        <w:r w:rsidR="0097096D" w:rsidRPr="0097096D">
          <w:rPr>
            <w:rFonts w:eastAsia="맑은 고딕"/>
          </w:rPr>
          <w:t>T</w:t>
        </w:r>
      </w:ins>
      <w:ins w:id="1707" w:author="S2-2203087" w:date="2022-04-12T09:06:00Z">
        <w:r w:rsidRPr="0097096D">
          <w:rPr>
            <w:rFonts w:eastAsia="맑은 고딕"/>
            <w:rPrChange w:id="1708" w:author="Rapporteur" w:date="2022-04-12T13:17:00Z">
              <w:rPr/>
            </w:rPrChange>
          </w:rPr>
          <w:t>he AMF sends a DL NAS TRANSPORT message including the enhanced SoR information to the UE. Optionally, an ID of the enhanced SoR information may be included in the message. The UE stores the enhanced SoR information.</w:t>
        </w:r>
      </w:ins>
    </w:p>
    <w:p w14:paraId="787CC56B" w14:textId="04CDD987" w:rsidR="008E1B18" w:rsidRPr="0097096D" w:rsidRDefault="008E1B18">
      <w:pPr>
        <w:pStyle w:val="B1"/>
        <w:rPr>
          <w:ins w:id="1709" w:author="S2-2203087" w:date="2022-04-12T09:06:00Z"/>
          <w:rFonts w:eastAsia="맑은 고딕"/>
          <w:rPrChange w:id="1710" w:author="Rapporteur" w:date="2022-04-12T13:17:00Z">
            <w:rPr>
              <w:ins w:id="1711" w:author="S2-2203087" w:date="2022-04-12T09:06:00Z"/>
            </w:rPr>
          </w:rPrChange>
        </w:rPr>
        <w:pPrChange w:id="1712" w:author="Rapporteur" w:date="2022-04-12T13:13:00Z">
          <w:pPr>
            <w:numPr>
              <w:numId w:val="60"/>
            </w:numPr>
            <w:overflowPunct w:val="0"/>
            <w:autoSpaceDE w:val="0"/>
            <w:autoSpaceDN w:val="0"/>
            <w:adjustRightInd w:val="0"/>
            <w:ind w:left="644" w:hanging="360"/>
            <w:textAlignment w:val="baseline"/>
          </w:pPr>
        </w:pPrChange>
      </w:pPr>
      <w:ins w:id="1713" w:author="S2-2203087" w:date="2022-04-12T09:06:00Z">
        <w:del w:id="1714" w:author="Rapporteur" w:date="2022-04-12T13:16:00Z">
          <w:r w:rsidRPr="0097096D" w:rsidDel="0097096D">
            <w:rPr>
              <w:rFonts w:eastAsia="맑은 고딕"/>
              <w:rPrChange w:id="1715" w:author="Rapporteur" w:date="2022-04-12T13:17:00Z">
                <w:rPr/>
              </w:rPrChange>
            </w:rPr>
            <w:delText xml:space="preserve">In step </w:delText>
          </w:r>
        </w:del>
        <w:r w:rsidRPr="0097096D">
          <w:rPr>
            <w:rFonts w:eastAsia="맑은 고딕"/>
            <w:rPrChange w:id="1716" w:author="Rapporteur" w:date="2022-04-12T13:17:00Z">
              <w:rPr/>
            </w:rPrChange>
          </w:rPr>
          <w:t>12</w:t>
        </w:r>
        <w:del w:id="1717" w:author="Rapporteur" w:date="2022-04-12T13:16:00Z">
          <w:r w:rsidRPr="0097096D" w:rsidDel="0097096D">
            <w:rPr>
              <w:rFonts w:eastAsia="맑은 고딕"/>
              <w:rPrChange w:id="1718" w:author="Rapporteur" w:date="2022-04-12T13:17:00Z">
                <w:rPr/>
              </w:rPrChange>
            </w:rPr>
            <w:delText>,</w:delText>
          </w:r>
        </w:del>
      </w:ins>
      <w:ins w:id="1719" w:author="Rapporteur" w:date="2022-04-12T13:16:00Z">
        <w:r w:rsidR="0097096D" w:rsidRPr="0097096D">
          <w:rPr>
            <w:rFonts w:eastAsia="맑은 고딕"/>
          </w:rPr>
          <w:t>.</w:t>
        </w:r>
      </w:ins>
      <w:ins w:id="1720" w:author="S2-2203087" w:date="2022-04-12T09:06:00Z">
        <w:del w:id="1721" w:author="Rapporteur" w:date="2022-04-12T13:16:00Z">
          <w:r w:rsidRPr="0097096D" w:rsidDel="0097096D">
            <w:rPr>
              <w:rFonts w:eastAsia="맑은 고딕"/>
              <w:rPrChange w:id="1722" w:author="Rapporteur" w:date="2022-04-12T13:17:00Z">
                <w:rPr/>
              </w:rPrChange>
            </w:rPr>
            <w:delText xml:space="preserve"> </w:delText>
          </w:r>
        </w:del>
      </w:ins>
      <w:ins w:id="1723" w:author="Rapporteur" w:date="2022-04-12T13:16:00Z">
        <w:r w:rsidR="0097096D" w:rsidRPr="0097096D">
          <w:rPr>
            <w:rFonts w:eastAsia="맑은 고딕"/>
          </w:rPr>
          <w:tab/>
        </w:r>
      </w:ins>
      <w:ins w:id="1724" w:author="S2-2203087" w:date="2022-04-12T09:06:00Z">
        <w:del w:id="1725" w:author="Rapporteur" w:date="2022-04-12T13:16:00Z">
          <w:r w:rsidRPr="0097096D" w:rsidDel="0097096D">
            <w:rPr>
              <w:rFonts w:eastAsia="맑은 고딕"/>
              <w:rPrChange w:id="1726" w:author="Rapporteur" w:date="2022-04-12T13:17:00Z">
                <w:rPr/>
              </w:rPrChange>
            </w:rPr>
            <w:delText>t</w:delText>
          </w:r>
        </w:del>
      </w:ins>
      <w:ins w:id="1727" w:author="Rapporteur" w:date="2022-04-12T13:16:00Z">
        <w:r w:rsidR="0097096D" w:rsidRPr="0097096D">
          <w:rPr>
            <w:rFonts w:eastAsia="맑은 고딕"/>
          </w:rPr>
          <w:t>T</w:t>
        </w:r>
      </w:ins>
      <w:ins w:id="1728" w:author="S2-2203087" w:date="2022-04-12T09:06:00Z">
        <w:r w:rsidRPr="0097096D">
          <w:rPr>
            <w:rFonts w:eastAsia="맑은 고딕"/>
            <w:rPrChange w:id="1729" w:author="Rapporteur" w:date="2022-04-12T13:17:00Z">
              <w:rPr/>
            </w:rPrChange>
          </w:rPr>
          <w:t xml:space="preserve">he UE returns UPU ACK in an NAS UL TRANSPORT message to the AMF. </w:t>
        </w:r>
      </w:ins>
    </w:p>
    <w:p w14:paraId="65AE97E6" w14:textId="21A4379F" w:rsidR="008E1B18" w:rsidRPr="0097096D" w:rsidRDefault="008E1B18">
      <w:pPr>
        <w:pStyle w:val="B1"/>
        <w:rPr>
          <w:ins w:id="1730" w:author="S2-2203087" w:date="2022-04-12T09:06:00Z"/>
          <w:rFonts w:eastAsia="맑은 고딕"/>
          <w:rPrChange w:id="1731" w:author="Rapporteur" w:date="2022-04-12T13:17:00Z">
            <w:rPr>
              <w:ins w:id="1732" w:author="S2-2203087" w:date="2022-04-12T09:06:00Z"/>
            </w:rPr>
          </w:rPrChange>
        </w:rPr>
        <w:pPrChange w:id="1733" w:author="Rapporteur" w:date="2022-04-12T13:13:00Z">
          <w:pPr>
            <w:numPr>
              <w:numId w:val="60"/>
            </w:numPr>
            <w:overflowPunct w:val="0"/>
            <w:autoSpaceDE w:val="0"/>
            <w:autoSpaceDN w:val="0"/>
            <w:adjustRightInd w:val="0"/>
            <w:ind w:left="644" w:hanging="360"/>
            <w:textAlignment w:val="baseline"/>
          </w:pPr>
        </w:pPrChange>
      </w:pPr>
      <w:ins w:id="1734" w:author="S2-2203087" w:date="2022-04-12T09:06:00Z">
        <w:del w:id="1735" w:author="Rapporteur" w:date="2022-04-12T13:16:00Z">
          <w:r w:rsidRPr="0097096D" w:rsidDel="0097096D">
            <w:rPr>
              <w:rFonts w:eastAsia="맑은 고딕"/>
              <w:rPrChange w:id="1736" w:author="Rapporteur" w:date="2022-04-12T13:17:00Z">
                <w:rPr/>
              </w:rPrChange>
            </w:rPr>
            <w:delText xml:space="preserve">In step </w:delText>
          </w:r>
        </w:del>
        <w:r w:rsidRPr="0097096D">
          <w:rPr>
            <w:rFonts w:eastAsia="맑은 고딕"/>
            <w:rPrChange w:id="1737" w:author="Rapporteur" w:date="2022-04-12T13:17:00Z">
              <w:rPr/>
            </w:rPrChange>
          </w:rPr>
          <w:t>13</w:t>
        </w:r>
        <w:del w:id="1738" w:author="Rapporteur" w:date="2022-04-12T13:16:00Z">
          <w:r w:rsidRPr="0097096D" w:rsidDel="0097096D">
            <w:rPr>
              <w:rFonts w:eastAsia="맑은 고딕"/>
              <w:rPrChange w:id="1739" w:author="Rapporteur" w:date="2022-04-12T13:17:00Z">
                <w:rPr/>
              </w:rPrChange>
            </w:rPr>
            <w:delText>,</w:delText>
          </w:r>
        </w:del>
      </w:ins>
      <w:ins w:id="1740" w:author="Rapporteur" w:date="2022-04-12T13:16:00Z">
        <w:r w:rsidR="0097096D" w:rsidRPr="0097096D">
          <w:rPr>
            <w:rFonts w:eastAsia="맑은 고딕"/>
          </w:rPr>
          <w:t>.</w:t>
        </w:r>
      </w:ins>
      <w:ins w:id="1741" w:author="S2-2203087" w:date="2022-04-12T09:06:00Z">
        <w:del w:id="1742" w:author="Rapporteur" w:date="2022-04-12T13:16:00Z">
          <w:r w:rsidRPr="0097096D" w:rsidDel="0097096D">
            <w:rPr>
              <w:rFonts w:eastAsia="맑은 고딕"/>
              <w:rPrChange w:id="1743" w:author="Rapporteur" w:date="2022-04-12T13:17:00Z">
                <w:rPr/>
              </w:rPrChange>
            </w:rPr>
            <w:delText xml:space="preserve"> </w:delText>
          </w:r>
        </w:del>
      </w:ins>
      <w:ins w:id="1744" w:author="Rapporteur" w:date="2022-04-12T13:16:00Z">
        <w:r w:rsidR="0097096D" w:rsidRPr="0097096D">
          <w:rPr>
            <w:rFonts w:eastAsia="맑은 고딕"/>
          </w:rPr>
          <w:tab/>
        </w:r>
      </w:ins>
      <w:ins w:id="1745" w:author="S2-2203087" w:date="2022-04-12T09:06:00Z">
        <w:del w:id="1746" w:author="Rapporteur" w:date="2022-04-12T13:16:00Z">
          <w:r w:rsidRPr="0097096D" w:rsidDel="0097096D">
            <w:rPr>
              <w:rFonts w:eastAsia="맑은 고딕"/>
              <w:rPrChange w:id="1747" w:author="Rapporteur" w:date="2022-04-12T13:17:00Z">
                <w:rPr/>
              </w:rPrChange>
            </w:rPr>
            <w:delText>t</w:delText>
          </w:r>
        </w:del>
      </w:ins>
      <w:ins w:id="1748" w:author="Rapporteur" w:date="2022-04-12T13:16:00Z">
        <w:r w:rsidR="0097096D" w:rsidRPr="0097096D">
          <w:rPr>
            <w:rFonts w:eastAsia="맑은 고딕"/>
          </w:rPr>
          <w:t>T</w:t>
        </w:r>
      </w:ins>
      <w:ins w:id="1749" w:author="S2-2203087" w:date="2022-04-12T09:06:00Z">
        <w:r w:rsidRPr="0097096D">
          <w:rPr>
            <w:rFonts w:eastAsia="맑은 고딕"/>
            <w:rPrChange w:id="1750" w:author="Rapporteur" w:date="2022-04-12T13:17:00Z">
              <w:rPr/>
            </w:rPrChange>
          </w:rPr>
          <w:t>he AMF sends to the UDM an Nudm_SDM_Info UPU</w:t>
        </w:r>
        <w:del w:id="1751" w:author="Rapporteur" w:date="2022-04-12T13:16:00Z">
          <w:r w:rsidRPr="0097096D" w:rsidDel="0097096D">
            <w:rPr>
              <w:rFonts w:eastAsia="맑은 고딕"/>
              <w:rPrChange w:id="1752" w:author="Rapporteur" w:date="2022-04-12T13:17:00Z">
                <w:rPr/>
              </w:rPrChange>
            </w:rPr>
            <w:delText xml:space="preserve"> ()</w:delText>
          </w:r>
        </w:del>
        <w:r w:rsidRPr="0097096D">
          <w:rPr>
            <w:rFonts w:eastAsia="맑은 고딕"/>
            <w:rPrChange w:id="1753" w:author="Rapporteur" w:date="2022-04-12T13:17:00Z">
              <w:rPr/>
            </w:rPrChange>
          </w:rPr>
          <w:t xml:space="preserve"> to acknowledge UE reception of the enhanced SoR info including the VPLMN List.</w:t>
        </w:r>
      </w:ins>
    </w:p>
    <w:p w14:paraId="76064079" w14:textId="07922B99" w:rsidR="008E1B18" w:rsidRPr="008E1B18" w:rsidDel="00E41518" w:rsidRDefault="008E1B18">
      <w:pPr>
        <w:pStyle w:val="B1"/>
        <w:rPr>
          <w:ins w:id="1754" w:author="S2-2203087" w:date="2022-04-12T09:06:00Z"/>
          <w:del w:id="1755" w:author="Rapporteur" w:date="2022-04-12T13:04:00Z"/>
          <w:rFonts w:eastAsia="맑은 고딕"/>
        </w:rPr>
        <w:pPrChange w:id="1756" w:author="Rapporteur" w:date="2022-04-12T13:13:00Z">
          <w:pPr>
            <w:numPr>
              <w:numId w:val="60"/>
            </w:numPr>
            <w:overflowPunct w:val="0"/>
            <w:autoSpaceDE w:val="0"/>
            <w:autoSpaceDN w:val="0"/>
            <w:adjustRightInd w:val="0"/>
            <w:ind w:left="644" w:hanging="360"/>
            <w:textAlignment w:val="baseline"/>
          </w:pPr>
        </w:pPrChange>
      </w:pPr>
      <w:ins w:id="1757" w:author="S2-2203087" w:date="2022-04-12T09:06:00Z">
        <w:del w:id="1758" w:author="Rapporteur" w:date="2022-04-12T13:16:00Z">
          <w:r w:rsidRPr="0097096D" w:rsidDel="0097096D">
            <w:rPr>
              <w:rFonts w:eastAsia="맑은 고딕"/>
              <w:rPrChange w:id="1759" w:author="Rapporteur" w:date="2022-04-12T13:17:00Z">
                <w:rPr>
                  <w:highlight w:val="green"/>
                </w:rPr>
              </w:rPrChange>
            </w:rPr>
            <w:delText xml:space="preserve">Step </w:delText>
          </w:r>
        </w:del>
        <w:r w:rsidRPr="0097096D">
          <w:rPr>
            <w:rFonts w:eastAsia="맑은 고딕"/>
            <w:rPrChange w:id="1760" w:author="Rapporteur" w:date="2022-04-12T13:17:00Z">
              <w:rPr>
                <w:highlight w:val="green"/>
              </w:rPr>
            </w:rPrChange>
          </w:rPr>
          <w:t>14</w:t>
        </w:r>
        <w:del w:id="1761" w:author="Rapporteur" w:date="2022-04-12T13:16:00Z">
          <w:r w:rsidRPr="0097096D" w:rsidDel="0097096D">
            <w:rPr>
              <w:rFonts w:eastAsia="맑은 고딕"/>
              <w:rPrChange w:id="1762" w:author="Rapporteur" w:date="2022-04-12T13:17:00Z">
                <w:rPr>
                  <w:highlight w:val="green"/>
                </w:rPr>
              </w:rPrChange>
            </w:rPr>
            <w:delText>:</w:delText>
          </w:r>
        </w:del>
      </w:ins>
      <w:ins w:id="1763" w:author="Rapporteur" w:date="2022-04-12T13:16:00Z">
        <w:r w:rsidR="0097096D" w:rsidRPr="0097096D">
          <w:rPr>
            <w:rFonts w:eastAsia="맑은 고딕"/>
            <w:rPrChange w:id="1764" w:author="Rapporteur" w:date="2022-04-12T13:17:00Z">
              <w:rPr>
                <w:rFonts w:eastAsia="맑은 고딕"/>
                <w:highlight w:val="green"/>
              </w:rPr>
            </w:rPrChange>
          </w:rPr>
          <w:t>.</w:t>
        </w:r>
      </w:ins>
      <w:ins w:id="1765" w:author="S2-2203087" w:date="2022-04-12T09:06:00Z">
        <w:del w:id="1766" w:author="Rapporteur" w:date="2022-04-12T13:16:00Z">
          <w:r w:rsidRPr="0097096D" w:rsidDel="0097096D">
            <w:rPr>
              <w:rFonts w:eastAsia="맑은 고딕"/>
              <w:rPrChange w:id="1767" w:author="Rapporteur" w:date="2022-04-12T13:17:00Z">
                <w:rPr>
                  <w:highlight w:val="green"/>
                </w:rPr>
              </w:rPrChange>
            </w:rPr>
            <w:delText xml:space="preserve">  </w:delText>
          </w:r>
        </w:del>
      </w:ins>
      <w:ins w:id="1768" w:author="Rapporteur" w:date="2022-04-12T13:16:00Z">
        <w:r w:rsidR="0097096D" w:rsidRPr="0097096D">
          <w:rPr>
            <w:rFonts w:eastAsia="맑은 고딕"/>
            <w:rPrChange w:id="1769" w:author="Rapporteur" w:date="2022-04-12T13:17:00Z">
              <w:rPr>
                <w:rFonts w:eastAsia="맑은 고딕"/>
                <w:highlight w:val="green"/>
              </w:rPr>
            </w:rPrChange>
          </w:rPr>
          <w:tab/>
        </w:r>
      </w:ins>
      <w:ins w:id="1770" w:author="S2-2203087" w:date="2022-04-12T09:06:00Z">
        <w:del w:id="1771" w:author="Rapporteur" w:date="2022-04-12T13:16:00Z">
          <w:r w:rsidRPr="0097096D" w:rsidDel="0097096D">
            <w:rPr>
              <w:rFonts w:eastAsia="맑은 고딕"/>
              <w:rPrChange w:id="1772" w:author="Rapporteur" w:date="2022-04-12T13:17:00Z">
                <w:rPr>
                  <w:highlight w:val="green"/>
                </w:rPr>
              </w:rPrChange>
            </w:rPr>
            <w:delText>t</w:delText>
          </w:r>
        </w:del>
      </w:ins>
      <w:ins w:id="1773" w:author="Rapporteur" w:date="2022-04-12T13:16:00Z">
        <w:r w:rsidR="0097096D" w:rsidRPr="0097096D">
          <w:rPr>
            <w:rFonts w:eastAsia="맑은 고딕"/>
            <w:rPrChange w:id="1774" w:author="Rapporteur" w:date="2022-04-12T13:17:00Z">
              <w:rPr>
                <w:rFonts w:eastAsia="맑은 고딕"/>
                <w:highlight w:val="green"/>
              </w:rPr>
            </w:rPrChange>
          </w:rPr>
          <w:t>T</w:t>
        </w:r>
      </w:ins>
      <w:ins w:id="1775" w:author="S2-2203087" w:date="2022-04-12T09:06:00Z">
        <w:r w:rsidRPr="0097096D">
          <w:rPr>
            <w:rFonts w:eastAsia="맑은 고딕"/>
            <w:rPrChange w:id="1776" w:author="Rapporteur" w:date="2022-04-12T13:17:00Z">
              <w:rPr>
                <w:highlight w:val="green"/>
              </w:rPr>
            </w:rPrChange>
          </w:rPr>
          <w:t>his is identical to step</w:t>
        </w:r>
        <w:del w:id="1777" w:author="Rapporteur" w:date="2022-04-12T13:16:00Z">
          <w:r w:rsidRPr="0097096D" w:rsidDel="0097096D">
            <w:rPr>
              <w:rFonts w:eastAsia="맑은 고딕"/>
              <w:rPrChange w:id="1778" w:author="Rapporteur" w:date="2022-04-12T13:17:00Z">
                <w:rPr>
                  <w:highlight w:val="green"/>
                </w:rPr>
              </w:rPrChange>
            </w:rPr>
            <w:delText xml:space="preserve"> </w:delText>
          </w:r>
        </w:del>
      </w:ins>
      <w:ins w:id="1779" w:author="Rapporteur" w:date="2022-04-12T13:16:00Z">
        <w:r w:rsidR="0097096D" w:rsidRPr="0097096D">
          <w:rPr>
            <w:rFonts w:eastAsia="맑은 고딕"/>
            <w:lang w:val="en-US"/>
            <w:rPrChange w:id="1780" w:author="Rapporteur" w:date="2022-04-12T13:17:00Z">
              <w:rPr>
                <w:rFonts w:eastAsia="맑은 고딕"/>
                <w:highlight w:val="green"/>
                <w:lang w:val="en-US"/>
              </w:rPr>
            </w:rPrChange>
          </w:rPr>
          <w:t> </w:t>
        </w:r>
      </w:ins>
      <w:ins w:id="1781" w:author="S2-2203087" w:date="2022-04-12T09:06:00Z">
        <w:r w:rsidRPr="0097096D">
          <w:rPr>
            <w:rFonts w:eastAsia="맑은 고딕"/>
            <w:rPrChange w:id="1782" w:author="Rapporteur" w:date="2022-04-12T13:17:00Z">
              <w:rPr>
                <w:highlight w:val="green"/>
              </w:rPr>
            </w:rPrChange>
          </w:rPr>
          <w:t>6 in clause</w:t>
        </w:r>
        <w:del w:id="1783" w:author="Rapporteur" w:date="2022-04-12T13:17:00Z">
          <w:r w:rsidRPr="0097096D" w:rsidDel="0097096D">
            <w:rPr>
              <w:rFonts w:eastAsia="맑은 고딕"/>
              <w:rPrChange w:id="1784" w:author="Rapporteur" w:date="2022-04-12T13:17:00Z">
                <w:rPr>
                  <w:highlight w:val="green"/>
                </w:rPr>
              </w:rPrChange>
            </w:rPr>
            <w:delText xml:space="preserve"> </w:delText>
          </w:r>
        </w:del>
      </w:ins>
      <w:ins w:id="1785" w:author="Rapporteur" w:date="2022-04-12T13:17:00Z">
        <w:r w:rsidR="0097096D" w:rsidRPr="0097096D">
          <w:rPr>
            <w:rFonts w:eastAsia="맑은 고딕"/>
            <w:lang w:val="en-US"/>
            <w:rPrChange w:id="1786" w:author="Rapporteur" w:date="2022-04-12T13:17:00Z">
              <w:rPr>
                <w:rFonts w:eastAsia="맑은 고딕"/>
                <w:highlight w:val="green"/>
                <w:lang w:val="en-US"/>
              </w:rPr>
            </w:rPrChange>
          </w:rPr>
          <w:t> </w:t>
        </w:r>
      </w:ins>
      <w:ins w:id="1787" w:author="S2-2203087" w:date="2022-04-12T09:06:00Z">
        <w:r w:rsidRPr="0097096D">
          <w:rPr>
            <w:rFonts w:eastAsia="맑은 고딕"/>
            <w:rPrChange w:id="1788" w:author="Rapporteur" w:date="2022-04-12T13:17:00Z">
              <w:rPr>
                <w:highlight w:val="green"/>
              </w:rPr>
            </w:rPrChange>
          </w:rPr>
          <w:t>6.</w:t>
        </w:r>
        <w:del w:id="1789" w:author="Rapporteur" w:date="2022-04-12T13:16:00Z">
          <w:r w:rsidRPr="0097096D" w:rsidDel="0097096D">
            <w:rPr>
              <w:rFonts w:eastAsia="맑은 고딕"/>
              <w:rPrChange w:id="1790" w:author="Rapporteur" w:date="2022-04-12T13:17:00Z">
                <w:rPr>
                  <w:highlight w:val="green"/>
                </w:rPr>
              </w:rPrChange>
            </w:rPr>
            <w:delText>x</w:delText>
          </w:r>
        </w:del>
      </w:ins>
      <w:ins w:id="1791" w:author="Rapporteur" w:date="2022-04-12T13:16:00Z">
        <w:r w:rsidR="0097096D" w:rsidRPr="0097096D">
          <w:rPr>
            <w:rFonts w:eastAsia="맑은 고딕"/>
            <w:rPrChange w:id="1792" w:author="Rapporteur" w:date="2022-04-12T13:17:00Z">
              <w:rPr>
                <w:rFonts w:eastAsia="맑은 고딕"/>
                <w:highlight w:val="green"/>
              </w:rPr>
            </w:rPrChange>
          </w:rPr>
          <w:t>6</w:t>
        </w:r>
      </w:ins>
      <w:ins w:id="1793" w:author="S2-2203087" w:date="2022-04-12T09:06:00Z">
        <w:r w:rsidRPr="0097096D">
          <w:rPr>
            <w:rFonts w:eastAsia="맑은 고딕"/>
            <w:rPrChange w:id="1794" w:author="Rapporteur" w:date="2022-04-12T13:17:00Z">
              <w:rPr>
                <w:highlight w:val="green"/>
              </w:rPr>
            </w:rPrChange>
          </w:rPr>
          <w:t>.3.1.</w:t>
        </w:r>
        <w:del w:id="1795" w:author="Rapporteur" w:date="2022-04-12T13:04:00Z">
          <w:r w:rsidRPr="00E41518" w:rsidDel="00E41518">
            <w:rPr>
              <w:rFonts w:eastAsia="맑은 고딕"/>
            </w:rPr>
            <w:delText xml:space="preserve"> </w:delText>
          </w:r>
        </w:del>
      </w:ins>
    </w:p>
    <w:p w14:paraId="68E44DB4" w14:textId="77777777" w:rsidR="008E1B18" w:rsidRPr="00E41518" w:rsidRDefault="008E1B18">
      <w:pPr>
        <w:pStyle w:val="B1"/>
        <w:rPr>
          <w:ins w:id="1796" w:author="S2-2203087" w:date="2022-04-12T09:06:00Z"/>
          <w:rFonts w:eastAsia="맑은 고딕"/>
        </w:rPr>
        <w:pPrChange w:id="1797" w:author="Rapporteur" w:date="2022-04-12T13:13:00Z">
          <w:pPr>
            <w:overflowPunct w:val="0"/>
            <w:autoSpaceDE w:val="0"/>
            <w:autoSpaceDN w:val="0"/>
            <w:adjustRightInd w:val="0"/>
            <w:textAlignment w:val="baseline"/>
          </w:pPr>
        </w:pPrChange>
      </w:pPr>
    </w:p>
    <w:p w14:paraId="1985D406" w14:textId="5C9D8D68" w:rsidR="008E1B18" w:rsidRPr="008E1B18" w:rsidRDefault="008E1B18" w:rsidP="008E1B18">
      <w:pPr>
        <w:keepNext/>
        <w:keepLines/>
        <w:overflowPunct w:val="0"/>
        <w:autoSpaceDE w:val="0"/>
        <w:autoSpaceDN w:val="0"/>
        <w:adjustRightInd w:val="0"/>
        <w:spacing w:before="120"/>
        <w:ind w:left="1134" w:hanging="1134"/>
        <w:textAlignment w:val="baseline"/>
        <w:outlineLvl w:val="2"/>
        <w:rPr>
          <w:ins w:id="1798" w:author="S2-2203087" w:date="2022-04-12T09:06:00Z"/>
          <w:rFonts w:ascii="Arial" w:eastAsia="맑은 고딕" w:hAnsi="Arial"/>
          <w:sz w:val="28"/>
          <w:lang w:eastAsia="zh-CN"/>
        </w:rPr>
      </w:pPr>
      <w:ins w:id="1799" w:author="S2-2203087" w:date="2022-04-12T09:06:00Z">
        <w:r w:rsidRPr="008E1B18">
          <w:rPr>
            <w:rFonts w:ascii="Arial" w:eastAsia="맑은 고딕" w:hAnsi="Arial"/>
            <w:sz w:val="28"/>
            <w:lang w:eastAsia="zh-CN"/>
          </w:rPr>
          <w:t>6.</w:t>
        </w:r>
        <w:del w:id="1800" w:author="Rapporteur" w:date="2022-04-12T13:05:00Z">
          <w:r w:rsidRPr="008E1B18" w:rsidDel="007B6FA1">
            <w:rPr>
              <w:rFonts w:ascii="Arial" w:eastAsia="맑은 고딕" w:hAnsi="Arial"/>
              <w:sz w:val="28"/>
              <w:lang w:eastAsia="zh-CN"/>
            </w:rPr>
            <w:delText>X</w:delText>
          </w:r>
        </w:del>
      </w:ins>
      <w:ins w:id="1801" w:author="Rapporteur" w:date="2022-04-12T13:05:00Z">
        <w:r w:rsidR="007B6FA1">
          <w:rPr>
            <w:rFonts w:ascii="Arial" w:eastAsia="맑은 고딕" w:hAnsi="Arial"/>
            <w:sz w:val="28"/>
            <w:lang w:eastAsia="zh-CN"/>
          </w:rPr>
          <w:t>6</w:t>
        </w:r>
      </w:ins>
      <w:ins w:id="1802" w:author="S2-2203087" w:date="2022-04-12T09:06:00Z">
        <w:r w:rsidRPr="008E1B18">
          <w:rPr>
            <w:rFonts w:ascii="Arial" w:eastAsia="맑은 고딕" w:hAnsi="Arial"/>
            <w:sz w:val="28"/>
            <w:lang w:eastAsia="zh-CN"/>
          </w:rPr>
          <w:t>.4</w:t>
        </w:r>
        <w:r w:rsidRPr="008E1B18">
          <w:rPr>
            <w:rFonts w:ascii="Arial" w:eastAsia="맑은 고딕" w:hAnsi="Arial"/>
            <w:sz w:val="28"/>
            <w:lang w:eastAsia="zh-CN"/>
          </w:rPr>
          <w:tab/>
        </w:r>
        <w:r w:rsidRPr="008E1B18">
          <w:rPr>
            <w:rFonts w:ascii="Arial" w:eastAsia="맑은 고딕" w:hAnsi="Arial"/>
            <w:sz w:val="28"/>
            <w:lang w:eastAsia="ja-JP"/>
          </w:rPr>
          <w:t xml:space="preserve">Impacts on </w:t>
        </w:r>
        <w:r w:rsidRPr="008E1B18">
          <w:rPr>
            <w:rFonts w:ascii="Arial" w:eastAsia="맑은 고딕" w:hAnsi="Arial" w:hint="eastAsia"/>
            <w:sz w:val="28"/>
            <w:lang w:eastAsia="zh-CN"/>
          </w:rPr>
          <w:t>E</w:t>
        </w:r>
        <w:r w:rsidRPr="008E1B18">
          <w:rPr>
            <w:rFonts w:ascii="Arial" w:eastAsia="맑은 고딕" w:hAnsi="Arial"/>
            <w:sz w:val="28"/>
            <w:lang w:eastAsia="ja-JP"/>
          </w:rPr>
          <w:t xml:space="preserve">xisting </w:t>
        </w:r>
        <w:r w:rsidRPr="008E1B18">
          <w:rPr>
            <w:rFonts w:ascii="Arial" w:eastAsia="맑은 고딕" w:hAnsi="Arial" w:hint="eastAsia"/>
            <w:sz w:val="28"/>
            <w:lang w:eastAsia="zh-CN"/>
          </w:rPr>
          <w:t>N</w:t>
        </w:r>
        <w:r w:rsidRPr="008E1B18">
          <w:rPr>
            <w:rFonts w:ascii="Arial" w:eastAsia="맑은 고딕" w:hAnsi="Arial"/>
            <w:sz w:val="28"/>
            <w:lang w:eastAsia="ja-JP"/>
          </w:rPr>
          <w:t xml:space="preserve">odes and </w:t>
        </w:r>
        <w:r w:rsidRPr="008E1B18">
          <w:rPr>
            <w:rFonts w:ascii="Arial" w:eastAsia="맑은 고딕" w:hAnsi="Arial" w:hint="eastAsia"/>
            <w:sz w:val="28"/>
            <w:lang w:eastAsia="zh-CN"/>
          </w:rPr>
          <w:t>F</w:t>
        </w:r>
        <w:r w:rsidRPr="008E1B18">
          <w:rPr>
            <w:rFonts w:ascii="Arial" w:eastAsia="맑은 고딕" w:hAnsi="Arial"/>
            <w:sz w:val="28"/>
            <w:lang w:eastAsia="ja-JP"/>
          </w:rPr>
          <w:t>unctionality</w:t>
        </w:r>
      </w:ins>
    </w:p>
    <w:p w14:paraId="3E23B7A8" w14:textId="77777777" w:rsidR="008E1B18" w:rsidRPr="008E1B18" w:rsidRDefault="008E1B18" w:rsidP="008E1B18">
      <w:pPr>
        <w:keepLines/>
        <w:overflowPunct w:val="0"/>
        <w:autoSpaceDE w:val="0"/>
        <w:autoSpaceDN w:val="0"/>
        <w:adjustRightInd w:val="0"/>
        <w:ind w:left="1135" w:hanging="851"/>
        <w:textAlignment w:val="baseline"/>
        <w:rPr>
          <w:ins w:id="1803" w:author="S2-2203087" w:date="2022-04-12T09:06:00Z"/>
          <w:rFonts w:eastAsia="맑은 고딕"/>
          <w:color w:val="FF0000"/>
          <w:lang w:eastAsia="ja-JP"/>
        </w:rPr>
      </w:pPr>
      <w:ins w:id="1804" w:author="S2-2203087" w:date="2022-04-12T09:06:00Z">
        <w:r w:rsidRPr="008E1B18">
          <w:rPr>
            <w:rFonts w:eastAsia="맑은 고딕"/>
            <w:color w:val="FF0000"/>
            <w:lang w:eastAsia="ja-JP"/>
          </w:rPr>
          <w:t>Editor's note:</w:t>
        </w:r>
        <w:r w:rsidRPr="008E1B18">
          <w:rPr>
            <w:rFonts w:eastAsia="맑은 고딕"/>
            <w:color w:val="FF0000"/>
            <w:lang w:eastAsia="ja-JP"/>
          </w:rPr>
          <w:tab/>
          <w:t>This clause captures impacts on existing 3GPP nodes and functional elements.</w:t>
        </w:r>
      </w:ins>
    </w:p>
    <w:p w14:paraId="2A4153C1" w14:textId="1AD9CC82" w:rsidR="00894042" w:rsidRPr="00894042" w:rsidRDefault="00894042" w:rsidP="00894042">
      <w:pPr>
        <w:keepNext/>
        <w:keepLines/>
        <w:spacing w:before="180"/>
        <w:ind w:left="1134" w:hanging="1134"/>
        <w:outlineLvl w:val="1"/>
        <w:rPr>
          <w:ins w:id="1805" w:author="S2-2203088" w:date="2022-04-12T09:09:00Z"/>
          <w:rFonts w:ascii="Arial" w:eastAsia="바탕" w:hAnsi="Arial"/>
          <w:sz w:val="32"/>
          <w:lang w:eastAsia="x-none"/>
        </w:rPr>
      </w:pPr>
      <w:ins w:id="1806" w:author="S2-2203088" w:date="2022-04-12T09:09:00Z">
        <w:r w:rsidRPr="00894042">
          <w:rPr>
            <w:rFonts w:ascii="Arial" w:eastAsia="바탕" w:hAnsi="Arial"/>
            <w:sz w:val="32"/>
            <w:lang w:eastAsia="zh-CN"/>
          </w:rPr>
          <w:t>6.</w:t>
        </w:r>
        <w:del w:id="1807" w:author="Rapporteur" w:date="2022-04-12T13:18:00Z">
          <w:r w:rsidRPr="00894042" w:rsidDel="00A078C0">
            <w:rPr>
              <w:rFonts w:ascii="Arial" w:eastAsia="바탕" w:hAnsi="Arial"/>
              <w:sz w:val="32"/>
              <w:lang w:eastAsia="zh-CN"/>
            </w:rPr>
            <w:delText>X</w:delText>
          </w:r>
        </w:del>
      </w:ins>
      <w:ins w:id="1808" w:author="Rapporteur" w:date="2022-04-12T13:18:00Z">
        <w:r w:rsidR="00A078C0">
          <w:rPr>
            <w:rFonts w:ascii="Arial" w:eastAsia="바탕" w:hAnsi="Arial"/>
            <w:sz w:val="32"/>
            <w:lang w:eastAsia="zh-CN"/>
          </w:rPr>
          <w:t>7</w:t>
        </w:r>
      </w:ins>
      <w:ins w:id="1809" w:author="S2-2203088" w:date="2022-04-12T09:09:00Z">
        <w:r w:rsidRPr="00894042">
          <w:rPr>
            <w:rFonts w:ascii="Arial" w:eastAsia="바탕" w:hAnsi="Arial"/>
            <w:sz w:val="32"/>
            <w:lang w:eastAsia="ko-KR"/>
          </w:rPr>
          <w:tab/>
        </w:r>
        <w:r w:rsidRPr="00894042">
          <w:rPr>
            <w:rFonts w:ascii="Arial" w:eastAsia="바탕" w:hAnsi="Arial"/>
            <w:sz w:val="32"/>
            <w:lang w:eastAsia="x-none"/>
          </w:rPr>
          <w:t>Solution</w:t>
        </w:r>
        <w:r w:rsidRPr="00894042">
          <w:rPr>
            <w:rFonts w:ascii="Arial" w:eastAsia="바탕" w:hAnsi="Arial"/>
            <w:sz w:val="32"/>
            <w:lang w:eastAsia="zh-CN"/>
          </w:rPr>
          <w:t xml:space="preserve"> #</w:t>
        </w:r>
        <w:del w:id="1810" w:author="Rapporteur" w:date="2022-04-12T13:18:00Z">
          <w:r w:rsidRPr="00894042" w:rsidDel="00A078C0">
            <w:rPr>
              <w:rFonts w:ascii="Arial" w:eastAsia="바탕" w:hAnsi="Arial"/>
              <w:sz w:val="32"/>
              <w:lang w:eastAsia="zh-CN"/>
            </w:rPr>
            <w:delText>X</w:delText>
          </w:r>
        </w:del>
      </w:ins>
      <w:ins w:id="1811" w:author="Rapporteur" w:date="2022-04-12T13:18:00Z">
        <w:r w:rsidR="00A078C0">
          <w:rPr>
            <w:rFonts w:ascii="Arial" w:eastAsia="바탕" w:hAnsi="Arial"/>
            <w:sz w:val="32"/>
            <w:lang w:eastAsia="zh-CN"/>
          </w:rPr>
          <w:t>7</w:t>
        </w:r>
      </w:ins>
      <w:ins w:id="1812" w:author="S2-2203088" w:date="2022-04-12T09:09:00Z">
        <w:r w:rsidRPr="00894042">
          <w:rPr>
            <w:rFonts w:ascii="Arial" w:eastAsia="바탕" w:hAnsi="Arial"/>
            <w:sz w:val="32"/>
            <w:lang w:eastAsia="x-none"/>
          </w:rPr>
          <w:t>: Enabling awareness of Network Slice availability in VPLMNs</w:t>
        </w:r>
      </w:ins>
    </w:p>
    <w:p w14:paraId="2736D9C6" w14:textId="095C965E" w:rsidR="00894042" w:rsidRPr="00894042" w:rsidRDefault="00894042" w:rsidP="00894042">
      <w:pPr>
        <w:keepNext/>
        <w:keepLines/>
        <w:spacing w:before="120"/>
        <w:ind w:left="1134" w:hanging="1134"/>
        <w:outlineLvl w:val="2"/>
        <w:rPr>
          <w:ins w:id="1813" w:author="S2-2203088" w:date="2022-04-12T09:09:00Z"/>
          <w:rFonts w:ascii="Arial" w:eastAsia="바탕" w:hAnsi="Arial"/>
          <w:sz w:val="28"/>
          <w:lang w:eastAsia="ko-KR"/>
        </w:rPr>
      </w:pPr>
      <w:ins w:id="1814" w:author="S2-2203088" w:date="2022-04-12T09:09:00Z">
        <w:r w:rsidRPr="00894042">
          <w:rPr>
            <w:rFonts w:ascii="Arial" w:eastAsia="바탕" w:hAnsi="Arial"/>
            <w:sz w:val="28"/>
            <w:lang w:eastAsia="ko-KR"/>
          </w:rPr>
          <w:t>6.</w:t>
        </w:r>
        <w:del w:id="1815" w:author="Rapporteur" w:date="2022-04-12T13:18:00Z">
          <w:r w:rsidRPr="00894042" w:rsidDel="00A078C0">
            <w:rPr>
              <w:rFonts w:ascii="Arial" w:eastAsia="바탕" w:hAnsi="Arial"/>
              <w:sz w:val="28"/>
              <w:lang w:eastAsia="ko-KR"/>
            </w:rPr>
            <w:delText>X</w:delText>
          </w:r>
        </w:del>
      </w:ins>
      <w:ins w:id="1816" w:author="Rapporteur" w:date="2022-04-12T13:18:00Z">
        <w:r w:rsidR="00A078C0">
          <w:rPr>
            <w:rFonts w:ascii="Arial" w:eastAsia="바탕" w:hAnsi="Arial"/>
            <w:sz w:val="28"/>
            <w:lang w:eastAsia="ko-KR"/>
          </w:rPr>
          <w:t>7</w:t>
        </w:r>
      </w:ins>
      <w:ins w:id="1817" w:author="S2-2203088" w:date="2022-04-12T09:09:00Z">
        <w:r w:rsidRPr="00894042">
          <w:rPr>
            <w:rFonts w:ascii="Arial" w:eastAsia="바탕" w:hAnsi="Arial"/>
            <w:sz w:val="28"/>
            <w:lang w:eastAsia="ko-KR"/>
          </w:rPr>
          <w:t>.1</w:t>
        </w:r>
        <w:r w:rsidRPr="00894042">
          <w:rPr>
            <w:rFonts w:ascii="Arial" w:eastAsia="바탕" w:hAnsi="Arial"/>
            <w:sz w:val="28"/>
            <w:lang w:eastAsia="ko-KR"/>
          </w:rPr>
          <w:tab/>
          <w:t>Introduction</w:t>
        </w:r>
      </w:ins>
    </w:p>
    <w:p w14:paraId="7E4D3F6B" w14:textId="738790CF" w:rsidR="00894042" w:rsidRPr="00894042" w:rsidRDefault="00894042" w:rsidP="00894042">
      <w:pPr>
        <w:rPr>
          <w:ins w:id="1818" w:author="S2-2203088" w:date="2022-04-12T09:09:00Z"/>
          <w:rFonts w:eastAsia="바탕"/>
          <w:lang w:eastAsia="ko-KR"/>
        </w:rPr>
      </w:pPr>
      <w:ins w:id="1819" w:author="S2-2203088" w:date="2022-04-12T09:09:00Z">
        <w:r w:rsidRPr="00894042">
          <w:rPr>
            <w:rFonts w:eastAsia="바탕"/>
            <w:lang w:eastAsia="ko-KR"/>
          </w:rPr>
          <w:t>This solution addresses KI#2 from TR</w:t>
        </w:r>
        <w:del w:id="1820" w:author="Rapporteur" w:date="2022-04-12T13:18:00Z">
          <w:r w:rsidRPr="00894042" w:rsidDel="00A078C0">
            <w:rPr>
              <w:rFonts w:eastAsia="바탕"/>
              <w:lang w:eastAsia="ko-KR"/>
            </w:rPr>
            <w:delText xml:space="preserve"> </w:delText>
          </w:r>
        </w:del>
      </w:ins>
      <w:ins w:id="1821" w:author="Rapporteur" w:date="2022-04-12T13:18:00Z">
        <w:r w:rsidR="00A078C0">
          <w:rPr>
            <w:rFonts w:eastAsia="바탕"/>
            <w:lang w:val="en-US" w:eastAsia="ko-KR"/>
          </w:rPr>
          <w:t> </w:t>
        </w:r>
      </w:ins>
      <w:ins w:id="1822" w:author="S2-2203088" w:date="2022-04-12T09:09:00Z">
        <w:r w:rsidRPr="00894042">
          <w:rPr>
            <w:rFonts w:eastAsia="바탕"/>
            <w:lang w:eastAsia="ko-KR"/>
          </w:rPr>
          <w:t>23.700-41, clause</w:t>
        </w:r>
        <w:del w:id="1823" w:author="Rapporteur" w:date="2022-04-12T13:18:00Z">
          <w:r w:rsidRPr="00894042" w:rsidDel="00A078C0">
            <w:rPr>
              <w:rFonts w:eastAsia="바탕"/>
              <w:lang w:eastAsia="ko-KR"/>
            </w:rPr>
            <w:delText xml:space="preserve"> </w:delText>
          </w:r>
        </w:del>
      </w:ins>
      <w:ins w:id="1824" w:author="Rapporteur" w:date="2022-04-12T13:18:00Z">
        <w:r w:rsidR="00A078C0">
          <w:rPr>
            <w:rFonts w:eastAsia="바탕"/>
            <w:lang w:val="en-US" w:eastAsia="ko-KR"/>
          </w:rPr>
          <w:t> </w:t>
        </w:r>
      </w:ins>
      <w:ins w:id="1825" w:author="S2-2203088" w:date="2022-04-12T09:09:00Z">
        <w:r w:rsidRPr="00894042">
          <w:rPr>
            <w:rFonts w:eastAsia="바탕"/>
            <w:lang w:eastAsia="ko-KR"/>
          </w:rPr>
          <w:t>5.2 and explains how the UE may use information about slice availability per VPLMN and prioritization information, received from the HPLMN to influence automatic PLMN selection.</w:t>
        </w:r>
      </w:ins>
    </w:p>
    <w:p w14:paraId="7486D870" w14:textId="584F72DB" w:rsidR="00894042" w:rsidRPr="00894042" w:rsidRDefault="00894042" w:rsidP="00894042">
      <w:pPr>
        <w:keepNext/>
        <w:keepLines/>
        <w:spacing w:before="120"/>
        <w:ind w:left="1134" w:hanging="1134"/>
        <w:outlineLvl w:val="2"/>
        <w:rPr>
          <w:ins w:id="1826" w:author="S2-2203088" w:date="2022-04-12T09:09:00Z"/>
          <w:rFonts w:ascii="Arial" w:eastAsia="바탕" w:hAnsi="Arial"/>
          <w:sz w:val="28"/>
          <w:lang w:eastAsia="x-none"/>
        </w:rPr>
      </w:pPr>
      <w:ins w:id="1827" w:author="S2-2203088" w:date="2022-04-12T09:09:00Z">
        <w:r w:rsidRPr="00894042">
          <w:rPr>
            <w:rFonts w:ascii="Arial" w:eastAsia="바탕" w:hAnsi="Arial"/>
            <w:sz w:val="28"/>
            <w:lang w:eastAsia="x-none"/>
          </w:rPr>
          <w:t>6.</w:t>
        </w:r>
        <w:del w:id="1828" w:author="Rapporteur" w:date="2022-04-12T13:21:00Z">
          <w:r w:rsidRPr="00894042" w:rsidDel="00A078C0">
            <w:rPr>
              <w:rFonts w:ascii="Arial" w:eastAsia="바탕" w:hAnsi="Arial"/>
              <w:sz w:val="28"/>
              <w:lang w:eastAsia="x-none"/>
            </w:rPr>
            <w:delText>X</w:delText>
          </w:r>
        </w:del>
      </w:ins>
      <w:ins w:id="1829" w:author="Rapporteur" w:date="2022-04-12T13:21:00Z">
        <w:r w:rsidR="00A078C0">
          <w:rPr>
            <w:rFonts w:ascii="Arial" w:eastAsia="바탕" w:hAnsi="Arial"/>
            <w:sz w:val="28"/>
            <w:lang w:eastAsia="x-none"/>
          </w:rPr>
          <w:t>7</w:t>
        </w:r>
      </w:ins>
      <w:ins w:id="1830" w:author="S2-2203088" w:date="2022-04-12T09:09:00Z">
        <w:r w:rsidRPr="00894042">
          <w:rPr>
            <w:rFonts w:ascii="Arial" w:eastAsia="바탕" w:hAnsi="Arial"/>
            <w:sz w:val="28"/>
            <w:lang w:eastAsia="x-none"/>
          </w:rPr>
          <w:t>.2</w:t>
        </w:r>
        <w:r w:rsidRPr="00894042">
          <w:rPr>
            <w:rFonts w:ascii="Arial" w:eastAsia="바탕" w:hAnsi="Arial"/>
            <w:sz w:val="28"/>
            <w:lang w:eastAsia="x-none"/>
          </w:rPr>
          <w:tab/>
          <w:t>Functional Description</w:t>
        </w:r>
      </w:ins>
    </w:p>
    <w:p w14:paraId="742A4888" w14:textId="093C09C4" w:rsidR="00894042" w:rsidRPr="00894042" w:rsidRDefault="00894042" w:rsidP="00894042">
      <w:pPr>
        <w:rPr>
          <w:ins w:id="1831" w:author="S2-2203088" w:date="2022-04-12T09:09:00Z"/>
          <w:rFonts w:eastAsia="바탕"/>
          <w:lang w:eastAsia="x-none"/>
        </w:rPr>
      </w:pPr>
      <w:ins w:id="1832" w:author="S2-2203088" w:date="2022-04-12T09:09:00Z">
        <w:r w:rsidRPr="00894042">
          <w:rPr>
            <w:rFonts w:eastAsia="바탕"/>
            <w:lang w:eastAsia="x-none"/>
          </w:rPr>
          <w:t>During the Registration procedure,</w:t>
        </w:r>
      </w:ins>
      <w:ins w:id="1833" w:author="Rapporteur" w:date="2022-04-12T13:18:00Z">
        <w:r w:rsidR="00A078C0">
          <w:rPr>
            <w:rFonts w:eastAsia="바탕"/>
            <w:lang w:eastAsia="x-none"/>
          </w:rPr>
          <w:t xml:space="preserve"> </w:t>
        </w:r>
      </w:ins>
      <w:ins w:id="1834" w:author="S2-2203088" w:date="2022-04-12T09:09:00Z">
        <w:r w:rsidRPr="00894042">
          <w:rPr>
            <w:rFonts w:eastAsia="바탕"/>
            <w:bCs/>
          </w:rPr>
          <w:t>if the AMF does not have subscription data for the UE, the AMF invokes Nudm_SDM_Get service operation to HPLMN UDM to get Access and Mobility subscription Data for the UE. Upon receipt of a Nudm_SDM_Get message, and as part of the Steering of Roaming procedure, the UDM includes in the list of preferred VPLMN/Access Technology combinations, a list of supported S-NSSAIs</w:t>
        </w:r>
        <w:r w:rsidRPr="00894042">
          <w:rPr>
            <w:rFonts w:eastAsia="바탕"/>
            <w:lang w:eastAsia="x-none"/>
          </w:rPr>
          <w:t>.</w:t>
        </w:r>
      </w:ins>
    </w:p>
    <w:p w14:paraId="152D6F63" w14:textId="77777777" w:rsidR="00894042" w:rsidRPr="00894042" w:rsidRDefault="00894042" w:rsidP="00894042">
      <w:pPr>
        <w:rPr>
          <w:ins w:id="1835" w:author="S2-2203088" w:date="2022-04-12T09:09:00Z"/>
          <w:rFonts w:eastAsia="바탕"/>
          <w:bCs/>
        </w:rPr>
      </w:pPr>
      <w:ins w:id="1836" w:author="S2-2203088" w:date="2022-04-12T09:09:00Z">
        <w:r w:rsidRPr="00894042">
          <w:rPr>
            <w:rFonts w:eastAsia="바탕"/>
            <w:bCs/>
          </w:rPr>
          <w:t>The AMF relays the Steering of Roaming information, including the S-NSSAI information associated with the VPLMN/Access Technology combination.</w:t>
        </w:r>
      </w:ins>
    </w:p>
    <w:p w14:paraId="0B16E4B0" w14:textId="77777777" w:rsidR="00894042" w:rsidRPr="00894042" w:rsidRDefault="00894042" w:rsidP="00894042">
      <w:pPr>
        <w:rPr>
          <w:ins w:id="1837" w:author="S2-2203088" w:date="2022-04-12T09:09:00Z"/>
          <w:rFonts w:eastAsia="바탕"/>
          <w:lang w:eastAsia="x-none"/>
        </w:rPr>
      </w:pPr>
      <w:ins w:id="1838" w:author="S2-2203088" w:date="2022-04-12T09:09:00Z">
        <w:r w:rsidRPr="00894042">
          <w:rPr>
            <w:rFonts w:eastAsia="바탕"/>
            <w:bCs/>
          </w:rPr>
          <w:t>When the Steering of Roaming information, including the S-NSAAI information is received, the UE determines, based on the list of VPLMNs available in the area, and the S-NSSAIs supported in these VPLMNs, whether the UE may attempt to obtain service on a higher priority VPLMN as specified in the received Steering of Roaming information.</w:t>
        </w:r>
      </w:ins>
    </w:p>
    <w:p w14:paraId="084FDE80" w14:textId="77777777" w:rsidR="00894042" w:rsidRPr="00894042" w:rsidRDefault="00894042" w:rsidP="00894042">
      <w:pPr>
        <w:rPr>
          <w:ins w:id="1839" w:author="S2-2203088" w:date="2022-04-12T09:09:00Z"/>
          <w:rFonts w:eastAsia="바탕"/>
          <w:lang w:eastAsia="x-none"/>
        </w:rPr>
      </w:pPr>
      <w:ins w:id="1840" w:author="S2-2203088" w:date="2022-04-12T09:09:00Z">
        <w:r w:rsidRPr="00894042">
          <w:rPr>
            <w:rFonts w:eastAsia="바탕"/>
            <w:lang w:eastAsia="x-none"/>
          </w:rPr>
          <w:t>The solution considers two cases:</w:t>
        </w:r>
        <w:del w:id="1841" w:author="Rapporteur" w:date="2022-04-12T13:21:00Z">
          <w:r w:rsidRPr="00894042" w:rsidDel="00A078C0">
            <w:rPr>
              <w:rFonts w:eastAsia="바탕"/>
              <w:lang w:eastAsia="x-none"/>
            </w:rPr>
            <w:delText xml:space="preserve">  </w:delText>
          </w:r>
        </w:del>
      </w:ins>
    </w:p>
    <w:p w14:paraId="7B178E91" w14:textId="6DA190F9" w:rsidR="00894042" w:rsidRPr="00894042" w:rsidRDefault="00A078C0">
      <w:pPr>
        <w:pStyle w:val="B1"/>
        <w:rPr>
          <w:ins w:id="1842" w:author="S2-2203088" w:date="2022-04-12T09:09:00Z"/>
          <w:rFonts w:eastAsia="바탕"/>
        </w:rPr>
        <w:pPrChange w:id="1843" w:author="Rapporteur" w:date="2022-04-12T13:18:00Z">
          <w:pPr>
            <w:numPr>
              <w:numId w:val="63"/>
            </w:numPr>
            <w:ind w:left="644" w:hanging="360"/>
          </w:pPr>
        </w:pPrChange>
      </w:pPr>
      <w:ins w:id="1844" w:author="Rapporteur" w:date="2022-04-12T13:19:00Z">
        <w:r>
          <w:rPr>
            <w:rFonts w:eastAsia="바탕"/>
          </w:rPr>
          <w:t>-</w:t>
        </w:r>
        <w:r>
          <w:rPr>
            <w:rFonts w:eastAsia="바탕"/>
          </w:rPr>
          <w:tab/>
        </w:r>
      </w:ins>
      <w:ins w:id="1845" w:author="S2-2203088" w:date="2022-04-12T09:09:00Z">
        <w:r w:rsidR="00894042" w:rsidRPr="00894042">
          <w:rPr>
            <w:rFonts w:eastAsia="바탕"/>
          </w:rPr>
          <w:t>Option 1:</w:t>
        </w:r>
        <w:del w:id="1846" w:author="Rapporteur" w:date="2022-04-12T13:19:00Z">
          <w:r w:rsidR="00894042" w:rsidRPr="00894042" w:rsidDel="00A078C0">
            <w:rPr>
              <w:rFonts w:eastAsia="바탕"/>
            </w:rPr>
            <w:delText xml:space="preserve"> </w:delText>
          </w:r>
        </w:del>
      </w:ins>
      <w:ins w:id="1847" w:author="Rapporteur" w:date="2022-04-12T13:19:00Z">
        <w:r>
          <w:rPr>
            <w:rFonts w:eastAsia="바탕"/>
          </w:rPr>
          <w:tab/>
        </w:r>
      </w:ins>
      <w:ins w:id="1848" w:author="S2-2203088" w:date="2022-04-12T09:09:00Z">
        <w:r w:rsidR="00894042" w:rsidRPr="00894042">
          <w:rPr>
            <w:rFonts w:eastAsia="바탕"/>
          </w:rPr>
          <w:t>The UE’s USIM is not configured to receive a Slice-Aware SoR. If the UE is not configured to receive Slice-Aware SoR information, and the current VPLMN has rejected S-NSSAIs the UE has requested, then the UE, as an implementation option, may determine to execute a Deregistration procedure. The UE may indicate in the Deregistration Request message, within the Deregistration Type, that the Deregistration procedure has been triggered due to lack of S-NSSAI support. When the Deregistration Type indicates, “Required S-NSSAI not supported/available”, the AMF informs the UDM that the UE has Deregistered due to lack of S-NSSAI in this VPLMN.</w:t>
        </w:r>
      </w:ins>
    </w:p>
    <w:p w14:paraId="51C5481C" w14:textId="4154916E" w:rsidR="00894042" w:rsidRPr="00894042" w:rsidRDefault="00A078C0">
      <w:pPr>
        <w:pStyle w:val="B1"/>
        <w:rPr>
          <w:ins w:id="1849" w:author="S2-2203088" w:date="2022-04-12T09:09:00Z"/>
          <w:rFonts w:eastAsia="바탕"/>
          <w:bCs/>
        </w:rPr>
        <w:pPrChange w:id="1850" w:author="Rapporteur" w:date="2022-04-12T13:19:00Z">
          <w:pPr>
            <w:ind w:left="644"/>
          </w:pPr>
        </w:pPrChange>
      </w:pPr>
      <w:ins w:id="1851" w:author="Rapporteur" w:date="2022-04-12T13:19:00Z">
        <w:r>
          <w:rPr>
            <w:rFonts w:eastAsia="바탕"/>
            <w:bCs/>
          </w:rPr>
          <w:tab/>
        </w:r>
      </w:ins>
      <w:ins w:id="1852" w:author="S2-2203088" w:date="2022-04-12T09:09:00Z">
        <w:r w:rsidR="00894042" w:rsidRPr="00894042">
          <w:rPr>
            <w:rFonts w:eastAsia="바탕"/>
            <w:bCs/>
          </w:rPr>
          <w:t xml:space="preserve">If during the Deregistration procedure the UDM received an indication that the UE has requested Deregistration due to lack of S-NSSAI support in a VPLMN, the UDM may keep a “Slice-Aware SoR pending” flag in the UE </w:t>
        </w:r>
        <w:r w:rsidR="00894042" w:rsidRPr="00894042">
          <w:rPr>
            <w:rFonts w:eastAsia="바탕"/>
            <w:bCs/>
          </w:rPr>
          <w:lastRenderedPageBreak/>
          <w:t>subscription information indicating that the UE may re-register in a different VPLMN to seek S-NSSAI support and that Slice-Aware SoR information shall be sent to the UE upon a subsequent Registration attempt.</w:t>
        </w:r>
      </w:ins>
    </w:p>
    <w:p w14:paraId="186C48B2" w14:textId="4FAF58AF" w:rsidR="00894042" w:rsidRPr="00894042" w:rsidRDefault="00A078C0">
      <w:pPr>
        <w:pStyle w:val="B1"/>
        <w:rPr>
          <w:ins w:id="1853" w:author="S2-2203088" w:date="2022-04-12T09:09:00Z"/>
          <w:rFonts w:eastAsia="바탕"/>
        </w:rPr>
        <w:pPrChange w:id="1854" w:author="Rapporteur" w:date="2022-04-12T13:19:00Z">
          <w:pPr>
            <w:ind w:left="644"/>
          </w:pPr>
        </w:pPrChange>
      </w:pPr>
      <w:ins w:id="1855" w:author="Rapporteur" w:date="2022-04-12T13:19:00Z">
        <w:r>
          <w:rPr>
            <w:rFonts w:eastAsia="바탕"/>
            <w:bCs/>
          </w:rPr>
          <w:tab/>
        </w:r>
      </w:ins>
      <w:ins w:id="1856" w:author="S2-2203088" w:date="2022-04-12T09:09:00Z">
        <w:r w:rsidR="00894042" w:rsidRPr="00894042">
          <w:rPr>
            <w:rFonts w:eastAsia="바탕"/>
            <w:bCs/>
          </w:rPr>
          <w:t>During a subsequent Registration, if the AMF does not have subscription data for the UE, the AMF invokes Nudm_SDM_Get service operation to HPLMN UDM to get Access and Mobility subscription Data for the UE. If the “Slice-Aware SoR pending” flag is set, upon receipt of a Nudm_SDM_Get message, and as part of the Steering of Roaming procedure, the UDM may include in the list of preferred VPLMN/Access Technology combinations, a list of supported S-NSSAIs</w:t>
        </w:r>
      </w:ins>
    </w:p>
    <w:p w14:paraId="0D2D8512" w14:textId="22347102" w:rsidR="00894042" w:rsidRPr="00894042" w:rsidRDefault="00A078C0">
      <w:pPr>
        <w:pStyle w:val="B1"/>
        <w:rPr>
          <w:ins w:id="1857" w:author="S2-2203088" w:date="2022-04-12T09:09:00Z"/>
          <w:rFonts w:eastAsia="바탕"/>
        </w:rPr>
        <w:pPrChange w:id="1858" w:author="Rapporteur" w:date="2022-04-12T13:18:00Z">
          <w:pPr>
            <w:numPr>
              <w:numId w:val="63"/>
            </w:numPr>
            <w:ind w:left="644" w:hanging="360"/>
          </w:pPr>
        </w:pPrChange>
      </w:pPr>
      <w:ins w:id="1859" w:author="Rapporteur" w:date="2022-04-12T13:19:00Z">
        <w:r>
          <w:rPr>
            <w:rFonts w:eastAsia="바탕"/>
          </w:rPr>
          <w:t>-</w:t>
        </w:r>
        <w:r>
          <w:rPr>
            <w:rFonts w:eastAsia="바탕"/>
          </w:rPr>
          <w:tab/>
        </w:r>
      </w:ins>
      <w:ins w:id="1860" w:author="S2-2203088" w:date="2022-04-12T09:09:00Z">
        <w:del w:id="1861" w:author="Rapporteur" w:date="2022-04-12T13:19:00Z">
          <w:r w:rsidR="00894042" w:rsidRPr="00894042" w:rsidDel="00A078C0">
            <w:rPr>
              <w:rFonts w:eastAsia="바탕"/>
            </w:rPr>
            <w:delText xml:space="preserve"> </w:delText>
          </w:r>
        </w:del>
        <w:r w:rsidR="00894042" w:rsidRPr="00894042">
          <w:rPr>
            <w:rFonts w:eastAsia="바탕"/>
          </w:rPr>
          <w:t>Option 2:</w:t>
        </w:r>
        <w:del w:id="1862" w:author="Rapporteur" w:date="2022-04-12T13:19:00Z">
          <w:r w:rsidR="00894042" w:rsidRPr="00894042" w:rsidDel="00A078C0">
            <w:rPr>
              <w:rFonts w:eastAsia="바탕"/>
            </w:rPr>
            <w:delText xml:space="preserve"> </w:delText>
          </w:r>
        </w:del>
      </w:ins>
      <w:ins w:id="1863" w:author="Rapporteur" w:date="2022-04-12T13:19:00Z">
        <w:r>
          <w:rPr>
            <w:rFonts w:eastAsia="바탕"/>
          </w:rPr>
          <w:tab/>
        </w:r>
      </w:ins>
      <w:ins w:id="1864" w:author="S2-2203088" w:date="2022-04-12T09:09:00Z">
        <w:r w:rsidR="00894042" w:rsidRPr="00894042">
          <w:rPr>
            <w:rFonts w:eastAsia="바탕"/>
          </w:rPr>
          <w:t>The UE is capable and configured to receive Slice-Aware SoR information. The UE indicates in the Registration Request that the UE shall receive Slice-aware SoR information, e.g., including VPLMN, location (e.g., geographical coordinates or specific TA) and S-NSSAI combination.</w:t>
        </w:r>
      </w:ins>
    </w:p>
    <w:p w14:paraId="2656C40E" w14:textId="6FAE35E4" w:rsidR="00894042" w:rsidRPr="00894042" w:rsidDel="00A078C0" w:rsidRDefault="00A078C0">
      <w:pPr>
        <w:pStyle w:val="B1"/>
        <w:rPr>
          <w:ins w:id="1865" w:author="S2-2203088" w:date="2022-04-12T09:09:00Z"/>
          <w:del w:id="1866" w:author="Rapporteur" w:date="2022-04-12T13:21:00Z"/>
          <w:rFonts w:eastAsia="바탕"/>
        </w:rPr>
        <w:pPrChange w:id="1867" w:author="Rapporteur" w:date="2022-04-12T13:18:00Z">
          <w:pPr>
            <w:ind w:left="644"/>
          </w:pPr>
        </w:pPrChange>
      </w:pPr>
      <w:ins w:id="1868" w:author="Rapporteur" w:date="2022-04-12T13:20:00Z">
        <w:r>
          <w:rPr>
            <w:rFonts w:eastAsia="바탕"/>
            <w:bCs/>
          </w:rPr>
          <w:tab/>
        </w:r>
      </w:ins>
      <w:ins w:id="1869" w:author="S2-2203088" w:date="2022-04-12T09:09:00Z">
        <w:r w:rsidR="00894042" w:rsidRPr="00894042">
          <w:rPr>
            <w:rFonts w:eastAsia="바탕"/>
            <w:bCs/>
          </w:rPr>
          <w:t>During a registration procedure, if the AMF does not have subscription data for the UE, the AMF invokes Nudm_SDM_Get service operation to HPLMN UDM to get Access and Mobility subscription Data for the UE. Upon receipt of a Nudm_SDM_Get message, and as part of the Steering of Roaming procedure, the UDM may include in the list of preferred VPLMN/Access Technology combinations, a list of supported S-NSSAIs</w:t>
        </w:r>
      </w:ins>
      <w:ins w:id="1870" w:author="Rapporteur" w:date="2022-04-12T13:21:00Z">
        <w:r>
          <w:rPr>
            <w:rFonts w:eastAsia="바탕"/>
            <w:bCs/>
          </w:rPr>
          <w:t>.</w:t>
        </w:r>
      </w:ins>
    </w:p>
    <w:p w14:paraId="69AC0F9F" w14:textId="77777777" w:rsidR="00894042" w:rsidRPr="00894042" w:rsidRDefault="00894042">
      <w:pPr>
        <w:pStyle w:val="B1"/>
        <w:rPr>
          <w:ins w:id="1871" w:author="S2-2203088" w:date="2022-04-12T09:09:00Z"/>
          <w:rFonts w:eastAsia="바탕"/>
          <w:lang w:eastAsia="x-none"/>
        </w:rPr>
        <w:pPrChange w:id="1872" w:author="Rapporteur" w:date="2022-04-12T13:21:00Z">
          <w:pPr>
            <w:ind w:left="568" w:hanging="284"/>
          </w:pPr>
        </w:pPrChange>
      </w:pPr>
    </w:p>
    <w:p w14:paraId="08E02BFE" w14:textId="45654E26" w:rsidR="00894042" w:rsidRPr="00894042" w:rsidRDefault="00894042" w:rsidP="00894042">
      <w:pPr>
        <w:keepNext/>
        <w:keepLines/>
        <w:spacing w:before="120"/>
        <w:ind w:left="1134" w:hanging="1134"/>
        <w:outlineLvl w:val="2"/>
        <w:rPr>
          <w:ins w:id="1873" w:author="S2-2203088" w:date="2022-04-12T09:09:00Z"/>
          <w:rFonts w:ascii="Arial" w:eastAsia="바탕" w:hAnsi="Arial"/>
          <w:sz w:val="28"/>
          <w:lang w:eastAsia="x-none"/>
        </w:rPr>
      </w:pPr>
      <w:ins w:id="1874" w:author="S2-2203088" w:date="2022-04-12T09:09:00Z">
        <w:r w:rsidRPr="00894042">
          <w:rPr>
            <w:rFonts w:ascii="Arial" w:eastAsia="바탕" w:hAnsi="Arial"/>
            <w:sz w:val="28"/>
            <w:lang w:eastAsia="x-none"/>
          </w:rPr>
          <w:t>6.</w:t>
        </w:r>
        <w:del w:id="1875" w:author="Rapporteur" w:date="2022-04-12T13:22:00Z">
          <w:r w:rsidRPr="00894042" w:rsidDel="00A078C0">
            <w:rPr>
              <w:rFonts w:ascii="Arial" w:eastAsia="바탕" w:hAnsi="Arial"/>
              <w:sz w:val="28"/>
              <w:lang w:eastAsia="x-none"/>
            </w:rPr>
            <w:delText>X</w:delText>
          </w:r>
        </w:del>
      </w:ins>
      <w:ins w:id="1876" w:author="Rapporteur" w:date="2022-04-12T13:22:00Z">
        <w:r w:rsidR="00A078C0">
          <w:rPr>
            <w:rFonts w:ascii="Arial" w:eastAsia="바탕" w:hAnsi="Arial"/>
            <w:sz w:val="28"/>
            <w:lang w:eastAsia="x-none"/>
          </w:rPr>
          <w:t>7</w:t>
        </w:r>
      </w:ins>
      <w:ins w:id="1877" w:author="S2-2203088" w:date="2022-04-12T09:09:00Z">
        <w:r w:rsidRPr="00894042">
          <w:rPr>
            <w:rFonts w:ascii="Arial" w:eastAsia="바탕" w:hAnsi="Arial"/>
            <w:sz w:val="28"/>
            <w:lang w:eastAsia="x-none"/>
          </w:rPr>
          <w:t>.3</w:t>
        </w:r>
        <w:r w:rsidRPr="00894042">
          <w:rPr>
            <w:rFonts w:ascii="Arial" w:eastAsia="바탕" w:hAnsi="Arial"/>
            <w:sz w:val="28"/>
            <w:lang w:eastAsia="x-none"/>
          </w:rPr>
          <w:tab/>
          <w:t>Procedures</w:t>
        </w:r>
      </w:ins>
    </w:p>
    <w:p w14:paraId="1B0471F6" w14:textId="6BE907CE" w:rsidR="00894042" w:rsidRPr="00894042" w:rsidRDefault="00894042" w:rsidP="00894042">
      <w:pPr>
        <w:keepNext/>
        <w:keepLines/>
        <w:spacing w:before="120"/>
        <w:ind w:left="1418" w:hanging="1418"/>
        <w:outlineLvl w:val="3"/>
        <w:rPr>
          <w:ins w:id="1878" w:author="S2-2203088" w:date="2022-04-12T09:09:00Z"/>
          <w:rFonts w:ascii="Arial" w:eastAsia="바탕" w:hAnsi="Arial"/>
          <w:sz w:val="24"/>
          <w:lang w:eastAsia="x-none"/>
        </w:rPr>
      </w:pPr>
      <w:ins w:id="1879" w:author="S2-2203088" w:date="2022-04-12T09:09:00Z">
        <w:r w:rsidRPr="00894042">
          <w:rPr>
            <w:rFonts w:ascii="Arial" w:eastAsia="바탕" w:hAnsi="Arial"/>
            <w:sz w:val="24"/>
            <w:lang w:eastAsia="x-none"/>
          </w:rPr>
          <w:t>6.</w:t>
        </w:r>
        <w:del w:id="1880" w:author="Rapporteur" w:date="2022-04-12T13:22:00Z">
          <w:r w:rsidRPr="00894042" w:rsidDel="00A078C0">
            <w:rPr>
              <w:rFonts w:ascii="Arial" w:eastAsia="바탕" w:hAnsi="Arial"/>
              <w:sz w:val="24"/>
              <w:lang w:eastAsia="x-none"/>
            </w:rPr>
            <w:delText>X</w:delText>
          </w:r>
        </w:del>
      </w:ins>
      <w:ins w:id="1881" w:author="Rapporteur" w:date="2022-04-12T13:22:00Z">
        <w:r w:rsidR="00A078C0">
          <w:rPr>
            <w:rFonts w:ascii="Arial" w:eastAsia="바탕" w:hAnsi="Arial"/>
            <w:sz w:val="24"/>
            <w:lang w:eastAsia="x-none"/>
          </w:rPr>
          <w:t>7</w:t>
        </w:r>
      </w:ins>
      <w:ins w:id="1882" w:author="S2-2203088" w:date="2022-04-12T09:09:00Z">
        <w:r w:rsidRPr="00894042">
          <w:rPr>
            <w:rFonts w:ascii="Arial" w:eastAsia="바탕" w:hAnsi="Arial"/>
            <w:sz w:val="24"/>
            <w:lang w:eastAsia="x-none"/>
          </w:rPr>
          <w:t>.3.1</w:t>
        </w:r>
        <w:r w:rsidRPr="00894042">
          <w:rPr>
            <w:rFonts w:ascii="Arial" w:eastAsia="바탕" w:hAnsi="Arial"/>
            <w:sz w:val="24"/>
            <w:lang w:eastAsia="x-none"/>
          </w:rPr>
          <w:tab/>
          <w:t>Option 1 – UE’s USIM is NOT configured to receive a Slice-Aware SoR</w:t>
        </w:r>
      </w:ins>
    </w:p>
    <w:p w14:paraId="1494B72C" w14:textId="77777777" w:rsidR="00894042" w:rsidRPr="00894042" w:rsidRDefault="00894042" w:rsidP="00A078C0">
      <w:pPr>
        <w:rPr>
          <w:ins w:id="1883" w:author="S2-2203088" w:date="2022-04-12T09:09:00Z"/>
          <w:lang w:eastAsia="x-none"/>
        </w:rPr>
      </w:pPr>
      <w:ins w:id="1884" w:author="S2-2203088" w:date="2022-04-12T09:09:00Z">
        <w:r w:rsidRPr="00894042">
          <w:rPr>
            <w:lang w:eastAsia="x-none"/>
          </w:rPr>
          <w:t xml:space="preserve">This option is characterized in that the HPLMN relies on the </w:t>
        </w:r>
        <w:r w:rsidRPr="00894042">
          <w:t>Slice-Aware SoR pending flag to provide the UE with Slice-Aware SoR information.</w:t>
        </w:r>
      </w:ins>
    </w:p>
    <w:p w14:paraId="2843CD6E" w14:textId="4AE9909A" w:rsidR="00894042" w:rsidRPr="00894042" w:rsidDel="00A078C0" w:rsidRDefault="00894042">
      <w:pPr>
        <w:rPr>
          <w:ins w:id="1885" w:author="S2-2203088" w:date="2022-04-12T09:09:00Z"/>
          <w:del w:id="1886" w:author="Rapporteur" w:date="2022-04-12T13:22:00Z"/>
        </w:rPr>
        <w:pPrChange w:id="1887" w:author="Rapporteur" w:date="2022-04-12T13:22:00Z">
          <w:pPr>
            <w:spacing w:after="160" w:line="259" w:lineRule="auto"/>
            <w:contextualSpacing/>
          </w:pPr>
        </w:pPrChange>
      </w:pPr>
      <w:ins w:id="1888" w:author="S2-2203088" w:date="2022-04-12T09:09:00Z">
        <w:r w:rsidRPr="00894042">
          <w:t>A UE may request access Registration to a VPLMN in its current VPLMN/access technology list, while roaming in a visited network. The UE constructs the Requested NSSAI based on the NSSP, which the UE uses to associate applications to specific S-NSSAIs</w:t>
        </w:r>
      </w:ins>
      <w:ins w:id="1889" w:author="Rapporteur" w:date="2022-04-12T13:22:00Z">
        <w:r w:rsidR="00A078C0">
          <w:t>.</w:t>
        </w:r>
      </w:ins>
      <w:ins w:id="1890" w:author="S2-2203088" w:date="2022-04-12T09:09:00Z">
        <w:del w:id="1891" w:author="Rapporteur" w:date="2022-04-12T13:22:00Z">
          <w:r w:rsidRPr="00894042" w:rsidDel="00A078C0">
            <w:delText xml:space="preserve"> </w:delText>
          </w:r>
        </w:del>
      </w:ins>
    </w:p>
    <w:p w14:paraId="4C2CC283" w14:textId="77777777" w:rsidR="00894042" w:rsidRPr="00894042" w:rsidRDefault="00894042">
      <w:pPr>
        <w:rPr>
          <w:ins w:id="1892" w:author="S2-2203088" w:date="2022-04-12T09:09:00Z"/>
        </w:rPr>
        <w:pPrChange w:id="1893" w:author="Rapporteur" w:date="2022-04-12T13:22:00Z">
          <w:pPr>
            <w:spacing w:after="160" w:line="259" w:lineRule="auto"/>
            <w:contextualSpacing/>
          </w:pPr>
        </w:pPrChange>
      </w:pPr>
    </w:p>
    <w:p w14:paraId="6C2EF55A" w14:textId="0ED8E72E" w:rsidR="00894042" w:rsidRPr="00894042" w:rsidDel="00A078C0" w:rsidRDefault="00894042">
      <w:pPr>
        <w:rPr>
          <w:ins w:id="1894" w:author="S2-2203088" w:date="2022-04-12T09:09:00Z"/>
          <w:del w:id="1895" w:author="Rapporteur" w:date="2022-04-12T13:22:00Z"/>
        </w:rPr>
        <w:pPrChange w:id="1896" w:author="Rapporteur" w:date="2022-04-12T13:22:00Z">
          <w:pPr>
            <w:spacing w:after="160" w:line="259" w:lineRule="auto"/>
            <w:contextualSpacing/>
          </w:pPr>
        </w:pPrChange>
      </w:pPr>
      <w:ins w:id="1897" w:author="S2-2203088" w:date="2022-04-12T09:09:00Z">
        <w:r w:rsidRPr="00894042">
          <w:t>The visited network accepts the Registration request, via a Registration Accept message, but it may reject the UE’s request for an S-NSSAI, the UE included in the Requested NSSAI. As the UE is not configured to expect to receive Slicer-Aware SoR, the HPLMN may not deliver the Slice-Aware SoR</w:t>
        </w:r>
      </w:ins>
    </w:p>
    <w:p w14:paraId="60876EC3" w14:textId="77777777" w:rsidR="00894042" w:rsidRPr="00894042" w:rsidRDefault="00894042">
      <w:pPr>
        <w:rPr>
          <w:ins w:id="1898" w:author="S2-2203088" w:date="2022-04-12T09:09:00Z"/>
        </w:rPr>
        <w:pPrChange w:id="1899" w:author="Rapporteur" w:date="2022-04-12T13:22:00Z">
          <w:pPr>
            <w:spacing w:after="160" w:line="259" w:lineRule="auto"/>
            <w:contextualSpacing/>
          </w:pPr>
        </w:pPrChange>
      </w:pPr>
    </w:p>
    <w:p w14:paraId="46B10C6D" w14:textId="1C9E26B0" w:rsidR="00894042" w:rsidRPr="00894042" w:rsidDel="00A078C0" w:rsidRDefault="00894042">
      <w:pPr>
        <w:rPr>
          <w:ins w:id="1900" w:author="S2-2203088" w:date="2022-04-12T09:09:00Z"/>
          <w:del w:id="1901" w:author="Rapporteur" w:date="2022-04-12T13:22:00Z"/>
        </w:rPr>
        <w:pPrChange w:id="1902" w:author="Rapporteur" w:date="2022-04-12T13:22:00Z">
          <w:pPr>
            <w:spacing w:after="160" w:line="259" w:lineRule="auto"/>
            <w:contextualSpacing/>
          </w:pPr>
        </w:pPrChange>
      </w:pPr>
      <w:ins w:id="1903" w:author="S2-2203088" w:date="2022-04-12T09:09:00Z">
        <w:r w:rsidRPr="00894042">
          <w:t>If no Slice-Aware SoR information is provided, the UE may decide, in an implementation specific manner,  that it does not want to remain in a VPLMN that does not provide the entire Requested S-NSSAI, or S-NSSAIs the UE requires for specific applications, and the UE triggers a Deregistration procedure, and it provides a new Deregistration Type: “S-NSSAI not available” and it provides which S-NSSAI(s) was/were not available. The including of the new De-Registration type indicates to the UDM that the UE is capable and configured to receive the “Slide-Aware SoR” information.</w:t>
        </w:r>
        <w:del w:id="1904" w:author="Rapporteur" w:date="2022-04-12T13:22:00Z">
          <w:r w:rsidRPr="00894042" w:rsidDel="00A078C0">
            <w:delText xml:space="preserve">  </w:delText>
          </w:r>
        </w:del>
      </w:ins>
    </w:p>
    <w:p w14:paraId="1136866B" w14:textId="77777777" w:rsidR="00894042" w:rsidRPr="00894042" w:rsidRDefault="00894042">
      <w:pPr>
        <w:rPr>
          <w:ins w:id="1905" w:author="S2-2203088" w:date="2022-04-12T09:09:00Z"/>
        </w:rPr>
        <w:pPrChange w:id="1906" w:author="Rapporteur" w:date="2022-04-12T13:22:00Z">
          <w:pPr>
            <w:spacing w:after="160" w:line="259" w:lineRule="auto"/>
            <w:contextualSpacing/>
          </w:pPr>
        </w:pPrChange>
      </w:pPr>
    </w:p>
    <w:p w14:paraId="73CF8205" w14:textId="6D354EBF" w:rsidR="00894042" w:rsidRPr="00894042" w:rsidDel="00A078C0" w:rsidRDefault="00894042">
      <w:pPr>
        <w:rPr>
          <w:ins w:id="1907" w:author="S2-2203088" w:date="2022-04-12T09:09:00Z"/>
          <w:del w:id="1908" w:author="Rapporteur" w:date="2022-04-12T13:22:00Z"/>
        </w:rPr>
        <w:pPrChange w:id="1909" w:author="Rapporteur" w:date="2022-04-12T13:22:00Z">
          <w:pPr>
            <w:spacing w:after="160" w:line="259" w:lineRule="auto"/>
            <w:contextualSpacing/>
          </w:pPr>
        </w:pPrChange>
      </w:pPr>
      <w:ins w:id="1910" w:author="S2-2203088" w:date="2022-04-12T09:09:00Z">
        <w:r w:rsidRPr="00894042">
          <w:t>The VPLNN AMF accepts the Deregistration Request, and if the UE indicated Deregistration Type as “S-NSSAI not available”, the AMF notifies the UDM the UE has Deregister and it provides the Deregistration Type as: “S-NSSAI not available”</w:t>
        </w:r>
      </w:ins>
      <w:ins w:id="1911" w:author="Rapporteur" w:date="2022-04-12T13:22:00Z">
        <w:r w:rsidR="00A078C0">
          <w:t>.</w:t>
        </w:r>
      </w:ins>
    </w:p>
    <w:p w14:paraId="7ABC0122" w14:textId="77777777" w:rsidR="00894042" w:rsidRPr="00A078C0" w:rsidRDefault="00894042">
      <w:pPr>
        <w:rPr>
          <w:ins w:id="1912" w:author="S2-2203088" w:date="2022-04-12T09:09:00Z"/>
        </w:rPr>
        <w:pPrChange w:id="1913" w:author="Rapporteur" w:date="2022-04-12T13:22:00Z">
          <w:pPr>
            <w:spacing w:after="160" w:line="259" w:lineRule="auto"/>
            <w:contextualSpacing/>
          </w:pPr>
        </w:pPrChange>
      </w:pPr>
    </w:p>
    <w:p w14:paraId="1984775B" w14:textId="3DD9E955" w:rsidR="00894042" w:rsidRPr="00894042" w:rsidDel="00A078C0" w:rsidRDefault="00894042">
      <w:pPr>
        <w:rPr>
          <w:ins w:id="1914" w:author="S2-2203088" w:date="2022-04-12T09:09:00Z"/>
          <w:del w:id="1915" w:author="Rapporteur" w:date="2022-04-12T13:22:00Z"/>
        </w:rPr>
        <w:pPrChange w:id="1916" w:author="Rapporteur" w:date="2022-04-12T13:22:00Z">
          <w:pPr>
            <w:spacing w:after="160" w:line="259" w:lineRule="auto"/>
            <w:contextualSpacing/>
          </w:pPr>
        </w:pPrChange>
      </w:pPr>
      <w:ins w:id="1917" w:author="S2-2203088" w:date="2022-04-12T09:09:00Z">
        <w:r w:rsidRPr="00894042">
          <w:t>The UDM interprets the receipt of the new Registration type as an implicit indication that the UE is configured to receive the Slice-Aware SoR information, and it may set a new Flag to indicate that the UE may attempt to re-register and that SoR may be used to provide information about available S-NSSAI in VPLMNs the UE may access, in the area the UE is currently located.</w:t>
        </w:r>
      </w:ins>
    </w:p>
    <w:p w14:paraId="09E3973C" w14:textId="77777777" w:rsidR="00894042" w:rsidRPr="00894042" w:rsidRDefault="00894042">
      <w:pPr>
        <w:rPr>
          <w:ins w:id="1918" w:author="S2-2203088" w:date="2022-04-12T09:09:00Z"/>
        </w:rPr>
        <w:pPrChange w:id="1919" w:author="Rapporteur" w:date="2022-04-12T13:22:00Z">
          <w:pPr>
            <w:spacing w:after="160" w:line="259" w:lineRule="auto"/>
            <w:contextualSpacing/>
          </w:pPr>
        </w:pPrChange>
      </w:pPr>
    </w:p>
    <w:p w14:paraId="7B2D7C9C" w14:textId="44D4490C" w:rsidR="00894042" w:rsidRPr="00894042" w:rsidDel="00A078C0" w:rsidRDefault="00894042">
      <w:pPr>
        <w:rPr>
          <w:ins w:id="1920" w:author="S2-2203088" w:date="2022-04-12T09:09:00Z"/>
          <w:del w:id="1921" w:author="Rapporteur" w:date="2022-04-12T13:22:00Z"/>
        </w:rPr>
        <w:pPrChange w:id="1922" w:author="Rapporteur" w:date="2022-04-12T13:22:00Z">
          <w:pPr>
            <w:spacing w:after="160" w:line="259" w:lineRule="auto"/>
            <w:contextualSpacing/>
          </w:pPr>
        </w:pPrChange>
      </w:pPr>
      <w:ins w:id="1923" w:author="S2-2203088" w:date="2022-04-12T09:09:00Z">
        <w:r w:rsidRPr="00894042">
          <w:t>The UDM may request SoR information from the SOR-AF, and it may indicate that the S-NSSAI associated to the VPLMN/access technology are required</w:t>
        </w:r>
      </w:ins>
      <w:ins w:id="1924" w:author="Rapporteur" w:date="2022-04-12T13:22:00Z">
        <w:r w:rsidR="00A078C0">
          <w:t>.</w:t>
        </w:r>
      </w:ins>
    </w:p>
    <w:p w14:paraId="1B126622" w14:textId="77777777" w:rsidR="00894042" w:rsidRPr="00A078C0" w:rsidRDefault="00894042">
      <w:pPr>
        <w:rPr>
          <w:ins w:id="1925" w:author="S2-2203088" w:date="2022-04-12T09:09:00Z"/>
        </w:rPr>
        <w:pPrChange w:id="1926" w:author="Rapporteur" w:date="2022-04-12T13:22:00Z">
          <w:pPr>
            <w:spacing w:after="160" w:line="259" w:lineRule="auto"/>
            <w:contextualSpacing/>
          </w:pPr>
        </w:pPrChange>
      </w:pPr>
    </w:p>
    <w:p w14:paraId="2BE4EAC3" w14:textId="093C28AA" w:rsidR="00894042" w:rsidRPr="00894042" w:rsidDel="00A078C0" w:rsidRDefault="00894042">
      <w:pPr>
        <w:rPr>
          <w:ins w:id="1927" w:author="S2-2203088" w:date="2022-04-12T09:09:00Z"/>
          <w:del w:id="1928" w:author="Rapporteur" w:date="2022-04-12T13:22:00Z"/>
        </w:rPr>
        <w:pPrChange w:id="1929" w:author="Rapporteur" w:date="2022-04-12T13:22:00Z">
          <w:pPr>
            <w:spacing w:after="160" w:line="259" w:lineRule="auto"/>
            <w:contextualSpacing/>
          </w:pPr>
        </w:pPrChange>
      </w:pPr>
      <w:ins w:id="1930" w:author="S2-2203088" w:date="2022-04-12T09:09:00Z">
        <w:r w:rsidRPr="00894042">
          <w:lastRenderedPageBreak/>
          <w:t>The SOR-AF may use analytics and information from AMF VPLMN and possible NSSF at the VPLMN to derive S-NSSAI information in TA from relevant VPLMNs. The SOR-AF provides a Slice-Aware SoR container to the UDM, and the UDM can include it during the next Registration for UE for which a “Slice-Aware SoR” flag is set, or if local configuration warrants it.</w:t>
        </w:r>
        <w:del w:id="1931" w:author="Rapporteur" w:date="2022-04-12T13:22:00Z">
          <w:r w:rsidRPr="00894042" w:rsidDel="00A078C0">
            <w:delText xml:space="preserve"> </w:delText>
          </w:r>
        </w:del>
      </w:ins>
    </w:p>
    <w:p w14:paraId="080F0E77" w14:textId="77777777" w:rsidR="00894042" w:rsidRPr="00894042" w:rsidRDefault="00894042">
      <w:pPr>
        <w:rPr>
          <w:ins w:id="1932" w:author="S2-2203088" w:date="2022-04-12T09:09:00Z"/>
        </w:rPr>
        <w:pPrChange w:id="1933" w:author="Rapporteur" w:date="2022-04-12T13:22:00Z">
          <w:pPr>
            <w:spacing w:after="160" w:line="259" w:lineRule="auto"/>
            <w:contextualSpacing/>
          </w:pPr>
        </w:pPrChange>
      </w:pPr>
    </w:p>
    <w:p w14:paraId="44AA939E" w14:textId="35B51FA9" w:rsidR="00894042" w:rsidRPr="00894042" w:rsidDel="00A078C0" w:rsidRDefault="00894042">
      <w:pPr>
        <w:rPr>
          <w:ins w:id="1934" w:author="S2-2203088" w:date="2022-04-12T09:09:00Z"/>
          <w:del w:id="1935" w:author="Rapporteur" w:date="2022-04-12T13:22:00Z"/>
        </w:rPr>
        <w:pPrChange w:id="1936" w:author="Rapporteur" w:date="2022-04-12T13:22:00Z">
          <w:pPr>
            <w:spacing w:after="160" w:line="259" w:lineRule="auto"/>
            <w:contextualSpacing/>
          </w:pPr>
        </w:pPrChange>
      </w:pPr>
      <w:ins w:id="1937" w:author="S2-2203088" w:date="2022-04-12T09:09:00Z">
        <w:r w:rsidRPr="00894042">
          <w:t>Alternatively, the UDM may decide to include the Slice-Aware SoR container in the Deregistration service operation Output. If the UDM includes the Slice-Aware SoR container in the Deregistration service operation Output, the AMF relays it to the UE in the Deregistration accept message</w:t>
        </w:r>
      </w:ins>
      <w:ins w:id="1938" w:author="Rapporteur" w:date="2022-04-12T13:22:00Z">
        <w:r w:rsidR="00A078C0">
          <w:t>.</w:t>
        </w:r>
      </w:ins>
    </w:p>
    <w:p w14:paraId="5EEDEA90" w14:textId="77777777" w:rsidR="00894042" w:rsidRPr="00894042" w:rsidRDefault="00894042">
      <w:pPr>
        <w:rPr>
          <w:ins w:id="1939" w:author="S2-2203088" w:date="2022-04-12T09:09:00Z"/>
        </w:rPr>
        <w:pPrChange w:id="1940" w:author="Rapporteur" w:date="2022-04-12T13:22:00Z">
          <w:pPr>
            <w:spacing w:after="160" w:line="259" w:lineRule="auto"/>
            <w:contextualSpacing/>
          </w:pPr>
        </w:pPrChange>
      </w:pPr>
    </w:p>
    <w:p w14:paraId="684C922B" w14:textId="6C23EDDE" w:rsidR="00894042" w:rsidRPr="00894042" w:rsidDel="00A078C0" w:rsidRDefault="00894042">
      <w:pPr>
        <w:rPr>
          <w:ins w:id="1941" w:author="S2-2203088" w:date="2022-04-12T09:09:00Z"/>
          <w:del w:id="1942" w:author="Rapporteur" w:date="2022-04-12T13:23:00Z"/>
        </w:rPr>
        <w:pPrChange w:id="1943" w:author="Rapporteur" w:date="2022-04-12T13:22:00Z">
          <w:pPr>
            <w:spacing w:after="160" w:line="259" w:lineRule="auto"/>
            <w:contextualSpacing/>
          </w:pPr>
        </w:pPrChange>
      </w:pPr>
      <w:ins w:id="1944" w:author="S2-2203088" w:date="2022-04-12T09:09:00Z">
        <w:r w:rsidRPr="00894042">
          <w:t>If the UE does not get the Slice-Aware SoR container in the Deregistration accept message, the UE may decide to attempt a new Registration to attempt access to a specific S-NSSAI, and it may decide to deprioritize this VPLMN</w:t>
        </w:r>
      </w:ins>
      <w:ins w:id="1945" w:author="Rapporteur" w:date="2022-04-12T13:23:00Z">
        <w:r w:rsidR="00A078C0">
          <w:t>.</w:t>
        </w:r>
      </w:ins>
    </w:p>
    <w:p w14:paraId="5C905F20" w14:textId="77777777" w:rsidR="00894042" w:rsidRPr="00A078C0" w:rsidRDefault="00894042">
      <w:pPr>
        <w:rPr>
          <w:ins w:id="1946" w:author="S2-2203088" w:date="2022-04-12T09:09:00Z"/>
        </w:rPr>
        <w:pPrChange w:id="1947" w:author="Rapporteur" w:date="2022-04-12T13:22:00Z">
          <w:pPr>
            <w:spacing w:after="160" w:line="259" w:lineRule="auto"/>
            <w:contextualSpacing/>
          </w:pPr>
        </w:pPrChange>
      </w:pPr>
    </w:p>
    <w:p w14:paraId="299E30DC" w14:textId="7EA122F8" w:rsidR="00894042" w:rsidRPr="00894042" w:rsidDel="00A078C0" w:rsidRDefault="00894042">
      <w:pPr>
        <w:rPr>
          <w:ins w:id="1948" w:author="S2-2203088" w:date="2022-04-12T09:09:00Z"/>
          <w:del w:id="1949" w:author="Rapporteur" w:date="2022-04-12T13:23:00Z"/>
        </w:rPr>
        <w:pPrChange w:id="1950" w:author="Rapporteur" w:date="2022-04-12T13:22:00Z">
          <w:pPr>
            <w:spacing w:after="160" w:line="259" w:lineRule="auto"/>
            <w:contextualSpacing/>
          </w:pPr>
        </w:pPrChange>
      </w:pPr>
      <w:ins w:id="1951" w:author="S2-2203088" w:date="2022-04-12T09:09:00Z">
        <w:r w:rsidRPr="00894042">
          <w:t>If this is an initial registration or if the UE indicates that is capable and configured to received Slice-Aware SoR information, the AMF triggers a SoR operation through a Nudm_SDM_Get request message, indicating that the S-NSSAI information is also required. The UDM may request SoR information from the SOR-AF, if not already requested. Note that such request could be executed either because of a Nudm_SDM_Get request message or as a result of a Nudm_UECM_DeregistrationNotification message</w:t>
        </w:r>
      </w:ins>
      <w:ins w:id="1952" w:author="Rapporteur" w:date="2022-04-12T13:23:00Z">
        <w:r w:rsidR="00A078C0">
          <w:t>.</w:t>
        </w:r>
      </w:ins>
    </w:p>
    <w:p w14:paraId="34C5206B" w14:textId="77777777" w:rsidR="00894042" w:rsidRPr="00894042" w:rsidRDefault="00894042">
      <w:pPr>
        <w:rPr>
          <w:ins w:id="1953" w:author="S2-2203088" w:date="2022-04-12T09:09:00Z"/>
        </w:rPr>
        <w:pPrChange w:id="1954" w:author="Rapporteur" w:date="2022-04-12T13:22:00Z">
          <w:pPr>
            <w:spacing w:after="160" w:line="259" w:lineRule="auto"/>
            <w:contextualSpacing/>
          </w:pPr>
        </w:pPrChange>
      </w:pPr>
    </w:p>
    <w:p w14:paraId="09798111" w14:textId="7FAC491A" w:rsidR="00894042" w:rsidRPr="00894042" w:rsidDel="00A078C0" w:rsidRDefault="00894042">
      <w:pPr>
        <w:rPr>
          <w:ins w:id="1955" w:author="S2-2203088" w:date="2022-04-12T09:09:00Z"/>
          <w:del w:id="1956" w:author="Rapporteur" w:date="2022-04-12T13:23:00Z"/>
        </w:rPr>
        <w:pPrChange w:id="1957" w:author="Rapporteur" w:date="2022-04-12T13:22:00Z">
          <w:pPr>
            <w:spacing w:after="160" w:line="259" w:lineRule="auto"/>
            <w:contextualSpacing/>
          </w:pPr>
        </w:pPrChange>
      </w:pPr>
      <w:ins w:id="1958" w:author="S2-2203088" w:date="2022-04-12T09:09:00Z">
        <w:r w:rsidRPr="00894042">
          <w:t>The UDM may use information from the SOR-AF to provides the list of VPLMN/access technologies and associated S-NSSAIs in the Nudm_SDM_Get_response message</w:t>
        </w:r>
      </w:ins>
      <w:ins w:id="1959" w:author="Rapporteur" w:date="2022-04-12T13:23:00Z">
        <w:r w:rsidR="00A078C0">
          <w:t>.</w:t>
        </w:r>
      </w:ins>
    </w:p>
    <w:p w14:paraId="155914A3" w14:textId="77777777" w:rsidR="00894042" w:rsidRPr="00894042" w:rsidRDefault="00894042">
      <w:pPr>
        <w:rPr>
          <w:ins w:id="1960" w:author="S2-2203088" w:date="2022-04-12T09:09:00Z"/>
        </w:rPr>
        <w:pPrChange w:id="1961" w:author="Rapporteur" w:date="2022-04-12T13:22:00Z">
          <w:pPr>
            <w:spacing w:after="160" w:line="259" w:lineRule="auto"/>
            <w:contextualSpacing/>
          </w:pPr>
        </w:pPrChange>
      </w:pPr>
    </w:p>
    <w:p w14:paraId="1579722E" w14:textId="77777777" w:rsidR="00894042" w:rsidRPr="00894042" w:rsidRDefault="00894042">
      <w:pPr>
        <w:rPr>
          <w:ins w:id="1962" w:author="S2-2203088" w:date="2022-04-12T09:09:00Z"/>
        </w:rPr>
        <w:pPrChange w:id="1963" w:author="Rapporteur" w:date="2022-04-12T13:22:00Z">
          <w:pPr>
            <w:spacing w:after="160" w:line="259" w:lineRule="auto"/>
            <w:contextualSpacing/>
          </w:pPr>
        </w:pPrChange>
      </w:pPr>
      <w:ins w:id="1964" w:author="S2-2203088" w:date="2022-04-12T09:09:00Z">
        <w:r w:rsidRPr="00894042">
          <w:t>The AMF may provide to the UE in the Registration Accept message as part of the SOR container, the list of VPLMN/access technologies and associated S-NSSAIs.</w:t>
        </w:r>
      </w:ins>
    </w:p>
    <w:p w14:paraId="6F1E14B1" w14:textId="77777777" w:rsidR="00894042" w:rsidRPr="00894042" w:rsidRDefault="00894042" w:rsidP="00A078C0">
      <w:pPr>
        <w:rPr>
          <w:ins w:id="1965" w:author="S2-2203088" w:date="2022-04-12T09:09:00Z"/>
          <w:lang w:eastAsia="x-none"/>
        </w:rPr>
      </w:pPr>
      <w:ins w:id="1966" w:author="S2-2203088" w:date="2022-04-12T09:09:00Z">
        <w:r w:rsidRPr="00894042">
          <w:t>The UE may reselect to a higher priority VPLMN that may support S-NSSAI according to the information receive in the SoR container</w:t>
        </w:r>
        <w:r w:rsidRPr="00894042">
          <w:rPr>
            <w:lang w:eastAsia="x-none"/>
          </w:rPr>
          <w:t>.</w:t>
        </w:r>
      </w:ins>
    </w:p>
    <w:p w14:paraId="700CBD2A" w14:textId="6E014AE8" w:rsidR="00894042" w:rsidRPr="00894042" w:rsidRDefault="00894042" w:rsidP="00894042">
      <w:pPr>
        <w:keepNext/>
        <w:keepLines/>
        <w:spacing w:before="120"/>
        <w:ind w:left="1418" w:hanging="1418"/>
        <w:outlineLvl w:val="3"/>
        <w:rPr>
          <w:ins w:id="1967" w:author="S2-2203088" w:date="2022-04-12T09:09:00Z"/>
          <w:rFonts w:ascii="Arial" w:eastAsia="바탕" w:hAnsi="Arial"/>
          <w:sz w:val="24"/>
          <w:lang w:eastAsia="x-none"/>
        </w:rPr>
      </w:pPr>
      <w:ins w:id="1968" w:author="S2-2203088" w:date="2022-04-12T09:09:00Z">
        <w:r w:rsidRPr="00894042">
          <w:rPr>
            <w:rFonts w:ascii="Arial" w:eastAsia="바탕" w:hAnsi="Arial"/>
            <w:sz w:val="24"/>
            <w:lang w:eastAsia="x-none"/>
          </w:rPr>
          <w:t>6.</w:t>
        </w:r>
        <w:del w:id="1969" w:author="Rapporteur" w:date="2022-04-12T13:23:00Z">
          <w:r w:rsidRPr="00894042" w:rsidDel="00A078C0">
            <w:rPr>
              <w:rFonts w:ascii="Arial" w:eastAsia="바탕" w:hAnsi="Arial"/>
              <w:sz w:val="24"/>
              <w:lang w:eastAsia="x-none"/>
            </w:rPr>
            <w:delText>X</w:delText>
          </w:r>
        </w:del>
      </w:ins>
      <w:ins w:id="1970" w:author="Rapporteur" w:date="2022-04-12T13:23:00Z">
        <w:r w:rsidR="00A078C0">
          <w:rPr>
            <w:rFonts w:ascii="Arial" w:eastAsia="바탕" w:hAnsi="Arial"/>
            <w:sz w:val="24"/>
            <w:lang w:eastAsia="x-none"/>
          </w:rPr>
          <w:t>7</w:t>
        </w:r>
      </w:ins>
      <w:ins w:id="1971" w:author="S2-2203088" w:date="2022-04-12T09:09:00Z">
        <w:r w:rsidRPr="00894042">
          <w:rPr>
            <w:rFonts w:ascii="Arial" w:eastAsia="바탕" w:hAnsi="Arial"/>
            <w:sz w:val="24"/>
            <w:lang w:eastAsia="x-none"/>
          </w:rPr>
          <w:t>.3.2</w:t>
        </w:r>
        <w:r w:rsidRPr="00894042">
          <w:rPr>
            <w:rFonts w:ascii="Arial" w:eastAsia="바탕" w:hAnsi="Arial"/>
            <w:sz w:val="24"/>
            <w:lang w:eastAsia="x-none"/>
          </w:rPr>
          <w:tab/>
          <w:t>Option 2 – UE’s USIM is configured to receive a Slice-Aware SoR</w:t>
        </w:r>
      </w:ins>
    </w:p>
    <w:p w14:paraId="33C1DFA2" w14:textId="77777777" w:rsidR="00894042" w:rsidRPr="00894042" w:rsidRDefault="00894042" w:rsidP="00A078C0">
      <w:pPr>
        <w:rPr>
          <w:ins w:id="1972" w:author="S2-2203088" w:date="2022-04-12T09:09:00Z"/>
        </w:rPr>
      </w:pPr>
      <w:ins w:id="1973" w:author="S2-2203088" w:date="2022-04-12T09:09:00Z">
        <w:r w:rsidRPr="00894042">
          <w:t>This option is characterized in that the HPLMN relies on the indication in the UDM that the UE is expected to receive the Slice-Aware SoR information. This is based on existing SoR principles as described in TS 23.122 and does not rely on URSP rules.</w:t>
        </w:r>
        <w:del w:id="1974" w:author="Rapporteur" w:date="2022-04-12T13:23:00Z">
          <w:r w:rsidRPr="00894042" w:rsidDel="00A078C0">
            <w:delText xml:space="preserve"> </w:delText>
          </w:r>
        </w:del>
      </w:ins>
    </w:p>
    <w:p w14:paraId="2FAD0891" w14:textId="15B2B126" w:rsidR="00894042" w:rsidRPr="00894042" w:rsidDel="00A078C0" w:rsidRDefault="00894042">
      <w:pPr>
        <w:rPr>
          <w:ins w:id="1975" w:author="S2-2203088" w:date="2022-04-12T09:09:00Z"/>
          <w:del w:id="1976" w:author="Rapporteur" w:date="2022-04-12T13:23:00Z"/>
        </w:rPr>
        <w:pPrChange w:id="1977" w:author="Rapporteur" w:date="2022-04-12T13:23:00Z">
          <w:pPr>
            <w:spacing w:after="160" w:line="259" w:lineRule="auto"/>
            <w:contextualSpacing/>
          </w:pPr>
        </w:pPrChange>
      </w:pPr>
      <w:ins w:id="1978" w:author="S2-2203088" w:date="2022-04-12T09:09:00Z">
        <w:r w:rsidRPr="00894042">
          <w:t>A UE request access Registration to a VPLMN in its current VPLMN/access technology list, while roaming in a visited network. The UE constructs the Requested NSSAI based on the NSSP.</w:t>
        </w:r>
      </w:ins>
    </w:p>
    <w:p w14:paraId="1C2E7DCB" w14:textId="77777777" w:rsidR="00894042" w:rsidRPr="00894042" w:rsidRDefault="00894042">
      <w:pPr>
        <w:rPr>
          <w:ins w:id="1979" w:author="S2-2203088" w:date="2022-04-12T09:09:00Z"/>
        </w:rPr>
        <w:pPrChange w:id="1980" w:author="Rapporteur" w:date="2022-04-12T13:23:00Z">
          <w:pPr>
            <w:spacing w:after="160" w:line="259" w:lineRule="auto"/>
            <w:contextualSpacing/>
          </w:pPr>
        </w:pPrChange>
      </w:pPr>
    </w:p>
    <w:p w14:paraId="3E9C836D" w14:textId="50437536" w:rsidR="00894042" w:rsidRPr="00894042" w:rsidDel="00A078C0" w:rsidRDefault="00894042">
      <w:pPr>
        <w:rPr>
          <w:ins w:id="1981" w:author="S2-2203088" w:date="2022-04-12T09:09:00Z"/>
          <w:del w:id="1982" w:author="Rapporteur" w:date="2022-04-12T13:23:00Z"/>
        </w:rPr>
        <w:pPrChange w:id="1983" w:author="Rapporteur" w:date="2022-04-12T13:23:00Z">
          <w:pPr>
            <w:spacing w:after="160" w:line="259" w:lineRule="auto"/>
            <w:contextualSpacing/>
          </w:pPr>
        </w:pPrChange>
      </w:pPr>
      <w:ins w:id="1984" w:author="S2-2203088" w:date="2022-04-12T09:09:00Z">
        <w:r w:rsidRPr="00894042">
          <w:t>The visited network accepts the Registration request, via a Registration Accept message, but it may reject the UE’s request for an S-NSSAI, the UE included in the Requested NSSAI.</w:t>
        </w:r>
      </w:ins>
    </w:p>
    <w:p w14:paraId="156ACCA9" w14:textId="77777777" w:rsidR="00894042" w:rsidRPr="00894042" w:rsidRDefault="00894042">
      <w:pPr>
        <w:rPr>
          <w:ins w:id="1985" w:author="S2-2203088" w:date="2022-04-12T09:09:00Z"/>
        </w:rPr>
        <w:pPrChange w:id="1986" w:author="Rapporteur" w:date="2022-04-12T13:23:00Z">
          <w:pPr>
            <w:spacing w:after="160" w:line="259" w:lineRule="auto"/>
            <w:contextualSpacing/>
          </w:pPr>
        </w:pPrChange>
      </w:pPr>
    </w:p>
    <w:p w14:paraId="3D3A1DA0" w14:textId="108BA810" w:rsidR="00894042" w:rsidRPr="00894042" w:rsidDel="00A078C0" w:rsidRDefault="00894042">
      <w:pPr>
        <w:rPr>
          <w:ins w:id="1987" w:author="S2-2203088" w:date="2022-04-12T09:09:00Z"/>
          <w:del w:id="1988" w:author="Rapporteur" w:date="2022-04-12T13:23:00Z"/>
        </w:rPr>
        <w:pPrChange w:id="1989" w:author="Rapporteur" w:date="2022-04-12T13:23:00Z">
          <w:pPr>
            <w:spacing w:after="160" w:line="259" w:lineRule="auto"/>
            <w:contextualSpacing/>
          </w:pPr>
        </w:pPrChange>
      </w:pPr>
      <w:ins w:id="1990" w:author="S2-2203088" w:date="2022-04-12T09:09:00Z">
        <w:r w:rsidRPr="00894042">
          <w:t>If this is an initial registration or if the UE indicates that is capable and configured to received Slice-Aware SoR information, the AMF triggers a SoR operation through a Nudm_SDM_Get request message, indicating that the S-NSSAI information is also required. The UDM may request SoR information from the SOR-AF, if not already requested.</w:t>
        </w:r>
        <w:del w:id="1991" w:author="Rapporteur" w:date="2022-04-12T13:23:00Z">
          <w:r w:rsidRPr="00894042" w:rsidDel="00A078C0">
            <w:delText xml:space="preserve"> </w:delText>
          </w:r>
        </w:del>
      </w:ins>
    </w:p>
    <w:p w14:paraId="798F5FBC" w14:textId="77777777" w:rsidR="00894042" w:rsidRPr="00894042" w:rsidRDefault="00894042">
      <w:pPr>
        <w:rPr>
          <w:ins w:id="1992" w:author="S2-2203088" w:date="2022-04-12T09:09:00Z"/>
        </w:rPr>
        <w:pPrChange w:id="1993" w:author="Rapporteur" w:date="2022-04-12T13:23:00Z">
          <w:pPr>
            <w:spacing w:after="160" w:line="259" w:lineRule="auto"/>
            <w:contextualSpacing/>
          </w:pPr>
        </w:pPrChange>
      </w:pPr>
    </w:p>
    <w:p w14:paraId="0C589C9F" w14:textId="2E7D9F44" w:rsidR="00894042" w:rsidRPr="00894042" w:rsidDel="00A078C0" w:rsidRDefault="00894042">
      <w:pPr>
        <w:rPr>
          <w:ins w:id="1994" w:author="S2-2203088" w:date="2022-04-12T09:09:00Z"/>
          <w:del w:id="1995" w:author="Rapporteur" w:date="2022-04-12T13:23:00Z"/>
        </w:rPr>
        <w:pPrChange w:id="1996" w:author="Rapporteur" w:date="2022-04-12T13:23:00Z">
          <w:pPr>
            <w:spacing w:after="160" w:line="259" w:lineRule="auto"/>
            <w:contextualSpacing/>
          </w:pPr>
        </w:pPrChange>
      </w:pPr>
      <w:ins w:id="1997" w:author="S2-2203088" w:date="2022-04-12T09:09:00Z">
        <w:r w:rsidRPr="00894042">
          <w:t>The UDM may use information from the SOR-AF to provides the list of VPLMN/access technologies and associated S-NSSAIs</w:t>
        </w:r>
      </w:ins>
      <w:ins w:id="1998" w:author="Rapporteur" w:date="2022-04-12T13:23:00Z">
        <w:r w:rsidR="00A078C0">
          <w:t>.</w:t>
        </w:r>
      </w:ins>
    </w:p>
    <w:p w14:paraId="3E7D33D6" w14:textId="77777777" w:rsidR="00894042" w:rsidRPr="00A078C0" w:rsidRDefault="00894042">
      <w:pPr>
        <w:rPr>
          <w:ins w:id="1999" w:author="S2-2203088" w:date="2022-04-12T09:09:00Z"/>
        </w:rPr>
        <w:pPrChange w:id="2000" w:author="Rapporteur" w:date="2022-04-12T13:23:00Z">
          <w:pPr>
            <w:spacing w:after="160" w:line="259" w:lineRule="auto"/>
            <w:contextualSpacing/>
          </w:pPr>
        </w:pPrChange>
      </w:pPr>
    </w:p>
    <w:p w14:paraId="643A7BCC" w14:textId="3B4DBFC6" w:rsidR="00894042" w:rsidRPr="00894042" w:rsidDel="00A078C0" w:rsidRDefault="00894042">
      <w:pPr>
        <w:rPr>
          <w:ins w:id="2001" w:author="S2-2203088" w:date="2022-04-12T09:09:00Z"/>
          <w:del w:id="2002" w:author="Rapporteur" w:date="2022-04-12T13:23:00Z"/>
        </w:rPr>
        <w:pPrChange w:id="2003" w:author="Rapporteur" w:date="2022-04-12T13:23:00Z">
          <w:pPr>
            <w:spacing w:after="160" w:line="259" w:lineRule="auto"/>
            <w:contextualSpacing/>
          </w:pPr>
        </w:pPrChange>
      </w:pPr>
      <w:ins w:id="2004" w:author="S2-2203088" w:date="2022-04-12T09:09:00Z">
        <w:r w:rsidRPr="00894042">
          <w:lastRenderedPageBreak/>
          <w:t>In this option, since UE’s USIM is configured to receive a Slice-Aware SoR, the Slice-Aware SoR information is provided to the UE in the Registration Accept message, therefore a list of VPLMN/access technologies and associated S-NSSAIs may be provided to the UE as part of the SOR container. If the UE did not receive Slice-Aware SoR information in the Registration Accept message, the UE may trigger reselection as per regular PLMN selection procedure, the UE may consider this PLMN as low priority</w:t>
        </w:r>
      </w:ins>
      <w:ins w:id="2005" w:author="Rapporteur" w:date="2022-04-12T13:23:00Z">
        <w:r w:rsidR="00A078C0">
          <w:t>.</w:t>
        </w:r>
      </w:ins>
    </w:p>
    <w:p w14:paraId="32AC1FE5" w14:textId="77777777" w:rsidR="00894042" w:rsidRPr="00A078C0" w:rsidRDefault="00894042">
      <w:pPr>
        <w:rPr>
          <w:ins w:id="2006" w:author="S2-2203088" w:date="2022-04-12T09:09:00Z"/>
        </w:rPr>
        <w:pPrChange w:id="2007" w:author="Rapporteur" w:date="2022-04-12T13:23:00Z">
          <w:pPr>
            <w:spacing w:after="160" w:line="259" w:lineRule="auto"/>
            <w:contextualSpacing/>
          </w:pPr>
        </w:pPrChange>
      </w:pPr>
    </w:p>
    <w:p w14:paraId="1050656B" w14:textId="10262D71" w:rsidR="00894042" w:rsidRPr="00894042" w:rsidDel="00A078C0" w:rsidRDefault="00894042">
      <w:pPr>
        <w:rPr>
          <w:ins w:id="2008" w:author="S2-2203088" w:date="2022-04-12T09:09:00Z"/>
          <w:del w:id="2009" w:author="Rapporteur" w:date="2022-04-12T13:23:00Z"/>
        </w:rPr>
        <w:pPrChange w:id="2010" w:author="Rapporteur" w:date="2022-04-12T13:23:00Z">
          <w:pPr>
            <w:spacing w:after="160" w:line="259" w:lineRule="auto"/>
            <w:contextualSpacing/>
          </w:pPr>
        </w:pPrChange>
      </w:pPr>
      <w:ins w:id="2011" w:author="S2-2203088" w:date="2022-04-12T09:09:00Z">
        <w:r w:rsidRPr="00894042">
          <w:t>The UE may reselect to a higher priority VPLMN that may support S-NSSAI according to the information receive in the SoR container.</w:t>
        </w:r>
      </w:ins>
    </w:p>
    <w:p w14:paraId="774F6973" w14:textId="77777777" w:rsidR="00894042" w:rsidRPr="00894042" w:rsidRDefault="00894042" w:rsidP="00894042">
      <w:pPr>
        <w:rPr>
          <w:ins w:id="2012" w:author="S2-2203088" w:date="2022-04-12T09:09:00Z"/>
          <w:rFonts w:eastAsia="바탕"/>
          <w:lang w:eastAsia="x-none"/>
        </w:rPr>
      </w:pPr>
    </w:p>
    <w:p w14:paraId="3C8D47BB" w14:textId="32AFD6D8" w:rsidR="00894042" w:rsidRPr="00894042" w:rsidRDefault="00894042" w:rsidP="00894042">
      <w:pPr>
        <w:keepNext/>
        <w:keepLines/>
        <w:spacing w:before="120"/>
        <w:ind w:left="1134" w:hanging="1134"/>
        <w:outlineLvl w:val="2"/>
        <w:rPr>
          <w:ins w:id="2013" w:author="S2-2203088" w:date="2022-04-12T09:09:00Z"/>
          <w:rFonts w:ascii="Arial" w:eastAsia="바탕" w:hAnsi="Arial"/>
          <w:sz w:val="28"/>
          <w:lang w:eastAsia="zh-CN"/>
        </w:rPr>
      </w:pPr>
      <w:ins w:id="2014" w:author="S2-2203088" w:date="2022-04-12T09:09:00Z">
        <w:r w:rsidRPr="00894042">
          <w:rPr>
            <w:rFonts w:ascii="Arial" w:eastAsia="바탕" w:hAnsi="Arial"/>
            <w:sz w:val="28"/>
            <w:lang w:eastAsia="zh-CN"/>
          </w:rPr>
          <w:t>6.</w:t>
        </w:r>
        <w:del w:id="2015" w:author="Rapporteur" w:date="2022-04-12T13:23:00Z">
          <w:r w:rsidRPr="00894042" w:rsidDel="00A078C0">
            <w:rPr>
              <w:rFonts w:ascii="Arial" w:eastAsia="바탕" w:hAnsi="Arial"/>
              <w:sz w:val="28"/>
              <w:lang w:eastAsia="zh-CN"/>
            </w:rPr>
            <w:delText>X</w:delText>
          </w:r>
        </w:del>
      </w:ins>
      <w:ins w:id="2016" w:author="Rapporteur" w:date="2022-04-12T13:23:00Z">
        <w:r w:rsidR="00A078C0">
          <w:rPr>
            <w:rFonts w:ascii="Arial" w:eastAsia="바탕" w:hAnsi="Arial"/>
            <w:sz w:val="28"/>
            <w:lang w:eastAsia="zh-CN"/>
          </w:rPr>
          <w:t>7</w:t>
        </w:r>
      </w:ins>
      <w:ins w:id="2017" w:author="S2-2203088" w:date="2022-04-12T09:09:00Z">
        <w:r w:rsidRPr="00894042">
          <w:rPr>
            <w:rFonts w:ascii="Arial" w:eastAsia="바탕" w:hAnsi="Arial"/>
            <w:sz w:val="28"/>
            <w:lang w:eastAsia="zh-CN"/>
          </w:rPr>
          <w:t>.4</w:t>
        </w:r>
        <w:r w:rsidRPr="00894042">
          <w:rPr>
            <w:rFonts w:ascii="Arial" w:eastAsia="바탕" w:hAnsi="Arial"/>
            <w:sz w:val="28"/>
            <w:lang w:eastAsia="zh-CN"/>
          </w:rPr>
          <w:tab/>
        </w:r>
        <w:r w:rsidRPr="00894042">
          <w:rPr>
            <w:rFonts w:ascii="Arial" w:eastAsia="바탕" w:hAnsi="Arial"/>
            <w:sz w:val="28"/>
            <w:lang w:eastAsia="x-none"/>
          </w:rPr>
          <w:t>Impacts on services, entities and interfaces</w:t>
        </w:r>
      </w:ins>
    </w:p>
    <w:p w14:paraId="13059A97" w14:textId="77777777" w:rsidR="00894042" w:rsidRPr="00894042" w:rsidRDefault="00894042" w:rsidP="00894042">
      <w:pPr>
        <w:rPr>
          <w:ins w:id="2018" w:author="S2-2203088" w:date="2022-04-12T09:09:00Z"/>
          <w:rFonts w:eastAsia="바탕"/>
        </w:rPr>
      </w:pPr>
      <w:ins w:id="2019" w:author="S2-2203088" w:date="2022-04-12T09:09:00Z">
        <w:r w:rsidRPr="00894042">
          <w:rPr>
            <w:rFonts w:eastAsia="바탕"/>
          </w:rPr>
          <w:t>UE:</w:t>
        </w:r>
      </w:ins>
    </w:p>
    <w:p w14:paraId="59085B89" w14:textId="1FA1BCC2" w:rsidR="00894042" w:rsidRPr="00894042" w:rsidRDefault="00A078C0">
      <w:pPr>
        <w:pStyle w:val="B1"/>
        <w:rPr>
          <w:ins w:id="2020" w:author="S2-2203088" w:date="2022-04-12T09:09:00Z"/>
          <w:rFonts w:eastAsia="바탕"/>
        </w:rPr>
        <w:pPrChange w:id="2021" w:author="Rapporteur" w:date="2022-04-12T13:23:00Z">
          <w:pPr>
            <w:numPr>
              <w:numId w:val="62"/>
            </w:numPr>
            <w:ind w:left="644" w:hanging="360"/>
          </w:pPr>
        </w:pPrChange>
      </w:pPr>
      <w:ins w:id="2022" w:author="Rapporteur" w:date="2022-04-12T13:23:00Z">
        <w:r>
          <w:rPr>
            <w:rFonts w:eastAsia="바탕"/>
          </w:rPr>
          <w:t>-</w:t>
        </w:r>
        <w:r>
          <w:rPr>
            <w:rFonts w:eastAsia="바탕"/>
          </w:rPr>
          <w:tab/>
        </w:r>
      </w:ins>
      <w:ins w:id="2023" w:author="S2-2203088" w:date="2022-04-12T09:09:00Z">
        <w:r w:rsidR="00894042" w:rsidRPr="00894042">
          <w:rPr>
            <w:rFonts w:eastAsia="바탕"/>
          </w:rPr>
          <w:t xml:space="preserve">The UE triggers a Deregistration procedure and it provides a new Deregistration Type: </w:t>
        </w:r>
        <w:del w:id="2024" w:author="Rapporteur" w:date="2022-04-12T13:24:00Z">
          <w:r w:rsidR="00894042" w:rsidRPr="00894042" w:rsidDel="00A078C0">
            <w:rPr>
              <w:rFonts w:eastAsia="바탕"/>
            </w:rPr>
            <w:delText>“</w:delText>
          </w:r>
        </w:del>
      </w:ins>
      <w:ins w:id="2025" w:author="Rapporteur" w:date="2022-04-12T13:24:00Z">
        <w:r>
          <w:rPr>
            <w:rFonts w:eastAsia="바탕"/>
          </w:rPr>
          <w:t>"</w:t>
        </w:r>
      </w:ins>
      <w:ins w:id="2026" w:author="S2-2203088" w:date="2022-04-12T09:09:00Z">
        <w:r w:rsidR="00894042" w:rsidRPr="00894042">
          <w:rPr>
            <w:rFonts w:eastAsia="바탕"/>
          </w:rPr>
          <w:t>S-NSSAI not available</w:t>
        </w:r>
        <w:del w:id="2027" w:author="Rapporteur" w:date="2022-04-12T13:24:00Z">
          <w:r w:rsidR="00894042" w:rsidRPr="00894042" w:rsidDel="00A078C0">
            <w:rPr>
              <w:rFonts w:eastAsia="바탕"/>
            </w:rPr>
            <w:delText>”</w:delText>
          </w:r>
        </w:del>
      </w:ins>
      <w:ins w:id="2028" w:author="Rapporteur" w:date="2022-04-12T13:24:00Z">
        <w:r>
          <w:rPr>
            <w:rFonts w:eastAsia="바탕"/>
          </w:rPr>
          <w:t>"</w:t>
        </w:r>
      </w:ins>
      <w:ins w:id="2029" w:author="S2-2203088" w:date="2022-04-12T09:09:00Z">
        <w:r w:rsidR="00894042" w:rsidRPr="00894042">
          <w:rPr>
            <w:rFonts w:eastAsia="바탕"/>
          </w:rPr>
          <w:t xml:space="preserve"> and it may provide which S-NSSAI(s) was/were not available.</w:t>
        </w:r>
      </w:ins>
    </w:p>
    <w:p w14:paraId="30AC77F4" w14:textId="26FE56CC" w:rsidR="00894042" w:rsidRPr="00894042" w:rsidRDefault="00A078C0">
      <w:pPr>
        <w:pStyle w:val="B1"/>
        <w:rPr>
          <w:ins w:id="2030" w:author="S2-2203088" w:date="2022-04-12T09:09:00Z"/>
          <w:rFonts w:eastAsia="바탕"/>
        </w:rPr>
        <w:pPrChange w:id="2031" w:author="Rapporteur" w:date="2022-04-12T13:23:00Z">
          <w:pPr>
            <w:numPr>
              <w:numId w:val="62"/>
            </w:numPr>
            <w:ind w:left="644" w:hanging="360"/>
          </w:pPr>
        </w:pPrChange>
      </w:pPr>
      <w:ins w:id="2032" w:author="Rapporteur" w:date="2022-04-12T13:24:00Z">
        <w:r>
          <w:rPr>
            <w:rFonts w:eastAsia="바탕"/>
          </w:rPr>
          <w:t>-</w:t>
        </w:r>
        <w:r>
          <w:rPr>
            <w:rFonts w:eastAsia="바탕"/>
          </w:rPr>
          <w:tab/>
        </w:r>
      </w:ins>
      <w:ins w:id="2033" w:author="S2-2203088" w:date="2022-04-12T09:09:00Z">
        <w:r w:rsidR="00894042" w:rsidRPr="00894042">
          <w:rPr>
            <w:rFonts w:eastAsia="바탕"/>
          </w:rPr>
          <w:t>The UE receives, in the Registration Accept message, Slice-Aware SoR information including a list of VPLMN/access technologies and associated S-NSSAIs provided to the UE as part of the SOR container.</w:t>
        </w:r>
      </w:ins>
    </w:p>
    <w:p w14:paraId="638295AB" w14:textId="2A3AFA45" w:rsidR="00894042" w:rsidRPr="00894042" w:rsidRDefault="00A078C0">
      <w:pPr>
        <w:pStyle w:val="B1"/>
        <w:rPr>
          <w:ins w:id="2034" w:author="S2-2203088" w:date="2022-04-12T09:09:00Z"/>
          <w:rFonts w:eastAsia="바탕"/>
        </w:rPr>
        <w:pPrChange w:id="2035" w:author="Rapporteur" w:date="2022-04-12T13:23:00Z">
          <w:pPr>
            <w:numPr>
              <w:numId w:val="62"/>
            </w:numPr>
            <w:ind w:left="644" w:hanging="360"/>
          </w:pPr>
        </w:pPrChange>
      </w:pPr>
      <w:ins w:id="2036" w:author="Rapporteur" w:date="2022-04-12T13:24:00Z">
        <w:r>
          <w:rPr>
            <w:rFonts w:eastAsia="바탕"/>
          </w:rPr>
          <w:t>-</w:t>
        </w:r>
        <w:r>
          <w:rPr>
            <w:rFonts w:eastAsia="바탕"/>
          </w:rPr>
          <w:tab/>
        </w:r>
      </w:ins>
      <w:ins w:id="2037" w:author="S2-2203088" w:date="2022-04-12T09:09:00Z">
        <w:r w:rsidR="00894042" w:rsidRPr="00894042">
          <w:rPr>
            <w:rFonts w:eastAsia="바탕"/>
          </w:rPr>
          <w:t>The UE reselects to a higher priority VPLMN that may support S-NSSAI according to the information receive in the SoR container.</w:t>
        </w:r>
      </w:ins>
    </w:p>
    <w:p w14:paraId="23B4ACA5" w14:textId="77777777" w:rsidR="00894042" w:rsidRPr="00894042" w:rsidRDefault="00894042" w:rsidP="00894042">
      <w:pPr>
        <w:rPr>
          <w:ins w:id="2038" w:author="S2-2203088" w:date="2022-04-12T09:09:00Z"/>
          <w:rFonts w:eastAsia="바탕"/>
        </w:rPr>
      </w:pPr>
      <w:ins w:id="2039" w:author="S2-2203088" w:date="2022-04-12T09:09:00Z">
        <w:r w:rsidRPr="00894042">
          <w:rPr>
            <w:rFonts w:eastAsia="바탕"/>
          </w:rPr>
          <w:t>AMF:</w:t>
        </w:r>
      </w:ins>
    </w:p>
    <w:p w14:paraId="65500284" w14:textId="2F394BF8" w:rsidR="00894042" w:rsidRPr="00894042" w:rsidRDefault="00A078C0">
      <w:pPr>
        <w:pStyle w:val="B1"/>
        <w:rPr>
          <w:ins w:id="2040" w:author="S2-2203088" w:date="2022-04-12T09:09:00Z"/>
          <w:rFonts w:eastAsia="바탕"/>
        </w:rPr>
        <w:pPrChange w:id="2041" w:author="Rapporteur" w:date="2022-04-12T13:24:00Z">
          <w:pPr>
            <w:numPr>
              <w:numId w:val="62"/>
            </w:numPr>
            <w:spacing w:after="160" w:line="259" w:lineRule="auto"/>
            <w:ind w:left="644" w:hanging="360"/>
            <w:contextualSpacing/>
          </w:pPr>
        </w:pPrChange>
      </w:pPr>
      <w:ins w:id="2042" w:author="Rapporteur" w:date="2022-04-12T13:24:00Z">
        <w:r>
          <w:rPr>
            <w:rFonts w:eastAsia="바탕"/>
          </w:rPr>
          <w:t>-</w:t>
        </w:r>
        <w:r>
          <w:rPr>
            <w:rFonts w:eastAsia="바탕"/>
          </w:rPr>
          <w:tab/>
        </w:r>
      </w:ins>
      <w:ins w:id="2043" w:author="S2-2203088" w:date="2022-04-12T09:09:00Z">
        <w:r w:rsidR="00894042" w:rsidRPr="00894042">
          <w:rPr>
            <w:rFonts w:eastAsia="바탕"/>
          </w:rPr>
          <w:t>The AMF provides information to the SOR-AF on available S-NSSAIs for certain VPLMN/access technology combination. The AMF gathers this information with the help of the NSSF and the AN, when the 5G-AN nodes establish or update the N2 connection with the AMF</w:t>
        </w:r>
      </w:ins>
      <w:ins w:id="2044" w:author="Rapporteur" w:date="2022-04-12T13:25:00Z">
        <w:r w:rsidR="00E83982">
          <w:rPr>
            <w:rFonts w:eastAsia="바탕"/>
          </w:rPr>
          <w:t>.</w:t>
        </w:r>
      </w:ins>
    </w:p>
    <w:p w14:paraId="497D7438" w14:textId="7FEB9637" w:rsidR="00894042" w:rsidRPr="00894042" w:rsidDel="00E83982" w:rsidRDefault="00A078C0">
      <w:pPr>
        <w:pStyle w:val="B1"/>
        <w:rPr>
          <w:ins w:id="2045" w:author="S2-2203088" w:date="2022-04-12T09:09:00Z"/>
          <w:del w:id="2046" w:author="Rapporteur" w:date="2022-04-12T13:25:00Z"/>
          <w:rFonts w:eastAsia="바탕"/>
        </w:rPr>
        <w:pPrChange w:id="2047" w:author="Rapporteur" w:date="2022-04-12T13:24:00Z">
          <w:pPr>
            <w:numPr>
              <w:numId w:val="62"/>
            </w:numPr>
            <w:spacing w:after="160" w:line="259" w:lineRule="auto"/>
            <w:ind w:left="644" w:hanging="360"/>
            <w:contextualSpacing/>
          </w:pPr>
        </w:pPrChange>
      </w:pPr>
      <w:ins w:id="2048" w:author="Rapporteur" w:date="2022-04-12T13:24:00Z">
        <w:r>
          <w:rPr>
            <w:rFonts w:eastAsia="바탕"/>
          </w:rPr>
          <w:t>-</w:t>
        </w:r>
        <w:r>
          <w:rPr>
            <w:rFonts w:eastAsia="바탕"/>
          </w:rPr>
          <w:tab/>
        </w:r>
      </w:ins>
      <w:ins w:id="2049" w:author="S2-2203088" w:date="2022-04-12T09:09:00Z">
        <w:r w:rsidR="00894042" w:rsidRPr="00894042">
          <w:rPr>
            <w:rFonts w:eastAsia="바탕"/>
          </w:rPr>
          <w:t xml:space="preserve">During a Deregistration Request procedure, the AMF notifies the UDM that UE has Deregistered and it provides the Deregistration Type as: </w:t>
        </w:r>
        <w:del w:id="2050" w:author="Rapporteur" w:date="2022-04-12T13:24:00Z">
          <w:r w:rsidR="00894042" w:rsidRPr="00894042" w:rsidDel="00A078C0">
            <w:rPr>
              <w:rFonts w:eastAsia="바탕"/>
            </w:rPr>
            <w:delText>“</w:delText>
          </w:r>
        </w:del>
      </w:ins>
      <w:ins w:id="2051" w:author="Rapporteur" w:date="2022-04-12T13:24:00Z">
        <w:r>
          <w:rPr>
            <w:rFonts w:eastAsia="바탕"/>
          </w:rPr>
          <w:t>"</w:t>
        </w:r>
      </w:ins>
      <w:ins w:id="2052" w:author="S2-2203088" w:date="2022-04-12T09:09:00Z">
        <w:r w:rsidR="00894042" w:rsidRPr="00894042">
          <w:rPr>
            <w:rFonts w:eastAsia="바탕"/>
          </w:rPr>
          <w:t>S-NSSAI not available</w:t>
        </w:r>
        <w:del w:id="2053" w:author="Rapporteur" w:date="2022-04-12T13:24:00Z">
          <w:r w:rsidR="00894042" w:rsidRPr="00894042" w:rsidDel="00A078C0">
            <w:rPr>
              <w:rFonts w:eastAsia="바탕"/>
            </w:rPr>
            <w:delText>”</w:delText>
          </w:r>
        </w:del>
      </w:ins>
      <w:ins w:id="2054" w:author="Rapporteur" w:date="2022-04-12T13:24:00Z">
        <w:r>
          <w:rPr>
            <w:rFonts w:eastAsia="바탕"/>
          </w:rPr>
          <w:t>"</w:t>
        </w:r>
      </w:ins>
      <w:ins w:id="2055" w:author="Rapporteur" w:date="2022-04-12T13:25:00Z">
        <w:r w:rsidR="00E83982">
          <w:rPr>
            <w:rFonts w:eastAsia="바탕"/>
          </w:rPr>
          <w:t>.</w:t>
        </w:r>
      </w:ins>
    </w:p>
    <w:p w14:paraId="6CE06241" w14:textId="77777777" w:rsidR="00894042" w:rsidRPr="00894042" w:rsidRDefault="00894042">
      <w:pPr>
        <w:pStyle w:val="B1"/>
        <w:rPr>
          <w:ins w:id="2056" w:author="S2-2203088" w:date="2022-04-12T09:09:00Z"/>
          <w:rFonts w:eastAsia="바탕"/>
        </w:rPr>
        <w:pPrChange w:id="2057" w:author="Rapporteur" w:date="2022-04-12T13:25:00Z">
          <w:pPr>
            <w:spacing w:after="160" w:line="259" w:lineRule="auto"/>
            <w:contextualSpacing/>
          </w:pPr>
        </w:pPrChange>
      </w:pPr>
    </w:p>
    <w:p w14:paraId="7726569D" w14:textId="77777777" w:rsidR="00894042" w:rsidRPr="00894042" w:rsidRDefault="00894042" w:rsidP="00894042">
      <w:pPr>
        <w:rPr>
          <w:ins w:id="2058" w:author="S2-2203088" w:date="2022-04-12T09:09:00Z"/>
          <w:rFonts w:eastAsia="바탕"/>
        </w:rPr>
      </w:pPr>
      <w:ins w:id="2059" w:author="S2-2203088" w:date="2022-04-12T09:09:00Z">
        <w:r w:rsidRPr="00894042">
          <w:rPr>
            <w:rFonts w:eastAsia="바탕"/>
          </w:rPr>
          <w:t>UDM:</w:t>
        </w:r>
      </w:ins>
    </w:p>
    <w:p w14:paraId="14D5C0BF" w14:textId="7AEFC84B" w:rsidR="00894042" w:rsidRPr="00894042" w:rsidRDefault="00E83982">
      <w:pPr>
        <w:pStyle w:val="B1"/>
        <w:rPr>
          <w:ins w:id="2060" w:author="S2-2203088" w:date="2022-04-12T09:09:00Z"/>
          <w:rFonts w:eastAsia="바탕"/>
        </w:rPr>
        <w:pPrChange w:id="2061" w:author="Rapporteur" w:date="2022-04-12T13:25:00Z">
          <w:pPr>
            <w:numPr>
              <w:numId w:val="62"/>
            </w:numPr>
            <w:ind w:left="644" w:hanging="360"/>
          </w:pPr>
        </w:pPrChange>
      </w:pPr>
      <w:ins w:id="2062" w:author="Rapporteur" w:date="2022-04-12T13:25:00Z">
        <w:r>
          <w:rPr>
            <w:rFonts w:eastAsia="바탕"/>
          </w:rPr>
          <w:t>-</w:t>
        </w:r>
        <w:r>
          <w:rPr>
            <w:rFonts w:eastAsia="바탕"/>
          </w:rPr>
          <w:tab/>
        </w:r>
      </w:ins>
      <w:ins w:id="2063" w:author="S2-2203088" w:date="2022-04-12T09:09:00Z">
        <w:r w:rsidR="00894042" w:rsidRPr="00894042">
          <w:rPr>
            <w:rFonts w:eastAsia="바탕"/>
          </w:rPr>
          <w:t xml:space="preserve">The UDM is notified in the Nudm_UECM_DeregistrationNotifiy, that the UE has Deregistered and the UDM gets the Deregistration Type as: </w:t>
        </w:r>
        <w:del w:id="2064" w:author="Rapporteur" w:date="2022-04-12T13:24:00Z">
          <w:r w:rsidR="00894042" w:rsidRPr="00894042" w:rsidDel="00E83982">
            <w:rPr>
              <w:rFonts w:eastAsia="바탕"/>
            </w:rPr>
            <w:delText>“</w:delText>
          </w:r>
        </w:del>
      </w:ins>
      <w:ins w:id="2065" w:author="Rapporteur" w:date="2022-04-12T13:24:00Z">
        <w:r>
          <w:rPr>
            <w:rFonts w:eastAsia="바탕"/>
          </w:rPr>
          <w:t>"</w:t>
        </w:r>
      </w:ins>
      <w:ins w:id="2066" w:author="S2-2203088" w:date="2022-04-12T09:09:00Z">
        <w:r w:rsidR="00894042" w:rsidRPr="00894042">
          <w:rPr>
            <w:rFonts w:eastAsia="바탕"/>
          </w:rPr>
          <w:t>S-NSSAI not available</w:t>
        </w:r>
        <w:del w:id="2067" w:author="Rapporteur" w:date="2022-04-12T13:24:00Z">
          <w:r w:rsidR="00894042" w:rsidRPr="00894042" w:rsidDel="00E83982">
            <w:rPr>
              <w:rFonts w:eastAsia="바탕"/>
            </w:rPr>
            <w:delText>”</w:delText>
          </w:r>
        </w:del>
      </w:ins>
      <w:ins w:id="2068" w:author="Rapporteur" w:date="2022-04-12T13:24:00Z">
        <w:r>
          <w:rPr>
            <w:rFonts w:eastAsia="바탕"/>
          </w:rPr>
          <w:t>"</w:t>
        </w:r>
      </w:ins>
      <w:ins w:id="2069" w:author="Rapporteur" w:date="2022-04-12T13:25:00Z">
        <w:r>
          <w:rPr>
            <w:rFonts w:eastAsia="바탕"/>
          </w:rPr>
          <w:t>.</w:t>
        </w:r>
      </w:ins>
    </w:p>
    <w:p w14:paraId="67500EAA" w14:textId="6D620ACB" w:rsidR="00894042" w:rsidRPr="00894042" w:rsidRDefault="00E83982">
      <w:pPr>
        <w:pStyle w:val="B1"/>
        <w:rPr>
          <w:ins w:id="2070" w:author="S2-2203088" w:date="2022-04-12T09:09:00Z"/>
          <w:rFonts w:eastAsia="바탕"/>
        </w:rPr>
        <w:pPrChange w:id="2071" w:author="Rapporteur" w:date="2022-04-12T13:25:00Z">
          <w:pPr>
            <w:numPr>
              <w:numId w:val="62"/>
            </w:numPr>
            <w:ind w:left="644" w:hanging="360"/>
          </w:pPr>
        </w:pPrChange>
      </w:pPr>
      <w:ins w:id="2072" w:author="Rapporteur" w:date="2022-04-12T13:25:00Z">
        <w:r>
          <w:rPr>
            <w:rFonts w:eastAsia="바탕"/>
          </w:rPr>
          <w:t>-</w:t>
        </w:r>
        <w:r>
          <w:rPr>
            <w:rFonts w:eastAsia="바탕"/>
          </w:rPr>
          <w:tab/>
        </w:r>
      </w:ins>
      <w:ins w:id="2073" w:author="S2-2203088" w:date="2022-04-12T09:09:00Z">
        <w:r w:rsidR="00894042" w:rsidRPr="00894042">
          <w:rPr>
            <w:rFonts w:eastAsia="바탕"/>
          </w:rPr>
          <w:t>The UDM interprets the receipt of the new Registration type as an implicit indication that the UE is configured to receive the Slice-Aware SoR information, and it may set a new Flag to indicate that the UE may attempt to re-register and that SoR may be used to provide information about available S-NSSAI in VPLMNs the UE may access in the area the UE is currently located.</w:t>
        </w:r>
      </w:ins>
    </w:p>
    <w:p w14:paraId="054F8134" w14:textId="15050A02" w:rsidR="00894042" w:rsidRPr="00894042" w:rsidRDefault="00E83982">
      <w:pPr>
        <w:pStyle w:val="B1"/>
        <w:rPr>
          <w:ins w:id="2074" w:author="S2-2203088" w:date="2022-04-12T09:09:00Z"/>
          <w:rFonts w:eastAsia="바탕"/>
        </w:rPr>
        <w:pPrChange w:id="2075" w:author="Rapporteur" w:date="2022-04-12T13:25:00Z">
          <w:pPr>
            <w:numPr>
              <w:numId w:val="62"/>
            </w:numPr>
            <w:ind w:left="644" w:hanging="360"/>
          </w:pPr>
        </w:pPrChange>
      </w:pPr>
      <w:ins w:id="2076" w:author="Rapporteur" w:date="2022-04-12T13:25:00Z">
        <w:r>
          <w:rPr>
            <w:rFonts w:eastAsia="바탕"/>
          </w:rPr>
          <w:t>-</w:t>
        </w:r>
        <w:r>
          <w:rPr>
            <w:rFonts w:eastAsia="바탕"/>
          </w:rPr>
          <w:tab/>
        </w:r>
      </w:ins>
      <w:ins w:id="2077" w:author="S2-2203088" w:date="2022-04-12T09:09:00Z">
        <w:r w:rsidR="00894042" w:rsidRPr="00894042">
          <w:rPr>
            <w:rFonts w:eastAsia="바탕"/>
          </w:rPr>
          <w:t>The UDM requests SoR information from the SOR-AF, and it indicates that the S-NSSAI(s) associated to the VPLMN/access technology are required.</w:t>
        </w:r>
      </w:ins>
    </w:p>
    <w:p w14:paraId="561C5B84" w14:textId="59EDD4E3" w:rsidR="00894042" w:rsidRPr="00894042" w:rsidRDefault="00E83982">
      <w:pPr>
        <w:pStyle w:val="B1"/>
        <w:rPr>
          <w:ins w:id="2078" w:author="S2-2203088" w:date="2022-04-12T09:09:00Z"/>
          <w:rFonts w:eastAsia="바탕"/>
        </w:rPr>
        <w:pPrChange w:id="2079" w:author="Rapporteur" w:date="2022-04-12T13:25:00Z">
          <w:pPr>
            <w:numPr>
              <w:numId w:val="62"/>
            </w:numPr>
            <w:ind w:left="644" w:hanging="360"/>
          </w:pPr>
        </w:pPrChange>
      </w:pPr>
      <w:ins w:id="2080" w:author="Rapporteur" w:date="2022-04-12T13:25:00Z">
        <w:r>
          <w:rPr>
            <w:rFonts w:eastAsia="바탕"/>
          </w:rPr>
          <w:t>-</w:t>
        </w:r>
        <w:r>
          <w:rPr>
            <w:rFonts w:eastAsia="바탕"/>
          </w:rPr>
          <w:tab/>
        </w:r>
      </w:ins>
      <w:ins w:id="2081" w:author="S2-2203088" w:date="2022-04-12T09:09:00Z">
        <w:r w:rsidR="00894042" w:rsidRPr="00894042">
          <w:rPr>
            <w:rFonts w:eastAsia="바탕"/>
          </w:rPr>
          <w:t>The UDM uses information from the SOR-AF to provide the list of VPLMN/access technologies and associated S-NSSAIs in the Nudm_SDM_Get_response message</w:t>
        </w:r>
      </w:ins>
      <w:ins w:id="2082" w:author="Rapporteur" w:date="2022-04-12T13:24:00Z">
        <w:r>
          <w:rPr>
            <w:rFonts w:eastAsia="바탕"/>
          </w:rPr>
          <w:t>.</w:t>
        </w:r>
      </w:ins>
    </w:p>
    <w:p w14:paraId="18EFB690" w14:textId="77777777" w:rsidR="00894042" w:rsidRPr="00894042" w:rsidRDefault="00894042" w:rsidP="00894042">
      <w:pPr>
        <w:rPr>
          <w:ins w:id="2083" w:author="S2-2203088" w:date="2022-04-12T09:09:00Z"/>
          <w:rFonts w:eastAsia="바탕"/>
        </w:rPr>
      </w:pPr>
      <w:ins w:id="2084" w:author="S2-2203088" w:date="2022-04-12T09:09:00Z">
        <w:r w:rsidRPr="00894042">
          <w:rPr>
            <w:rFonts w:eastAsia="바탕"/>
          </w:rPr>
          <w:t>SOR-AF:</w:t>
        </w:r>
      </w:ins>
    </w:p>
    <w:p w14:paraId="3F3B8376" w14:textId="7BF0C10B" w:rsidR="00894042" w:rsidRPr="00894042" w:rsidRDefault="00E83982">
      <w:pPr>
        <w:pStyle w:val="B1"/>
        <w:rPr>
          <w:ins w:id="2085" w:author="S2-2203088" w:date="2022-04-12T09:09:00Z"/>
          <w:rFonts w:eastAsia="바탕"/>
        </w:rPr>
        <w:pPrChange w:id="2086" w:author="Rapporteur" w:date="2022-04-12T13:25:00Z">
          <w:pPr>
            <w:numPr>
              <w:numId w:val="62"/>
            </w:numPr>
            <w:ind w:left="644" w:hanging="360"/>
          </w:pPr>
        </w:pPrChange>
      </w:pPr>
      <w:ins w:id="2087" w:author="Rapporteur" w:date="2022-04-12T13:25:00Z">
        <w:r>
          <w:rPr>
            <w:rFonts w:eastAsia="바탕"/>
          </w:rPr>
          <w:t>-</w:t>
        </w:r>
        <w:r>
          <w:rPr>
            <w:rFonts w:eastAsia="바탕"/>
          </w:rPr>
          <w:tab/>
        </w:r>
      </w:ins>
      <w:ins w:id="2088" w:author="S2-2203088" w:date="2022-04-12T09:09:00Z">
        <w:r w:rsidR="00894042" w:rsidRPr="00894042">
          <w:rPr>
            <w:rFonts w:eastAsia="바탕"/>
          </w:rPr>
          <w:t>The SOR-AF uses analytics and information from AMF VPLMN and possible NSSF at the VPLMN to derive S-NSSAI information in TA from relevant VPLMNs</w:t>
        </w:r>
      </w:ins>
      <w:ins w:id="2089" w:author="Rapporteur" w:date="2022-04-12T13:25:00Z">
        <w:r>
          <w:rPr>
            <w:rFonts w:eastAsia="바탕"/>
          </w:rPr>
          <w:t>.</w:t>
        </w:r>
      </w:ins>
    </w:p>
    <w:p w14:paraId="692F14D7" w14:textId="56F70539" w:rsidR="00894042" w:rsidRPr="00894042" w:rsidRDefault="00E83982">
      <w:pPr>
        <w:pStyle w:val="B1"/>
        <w:rPr>
          <w:ins w:id="2090" w:author="S2-2203088" w:date="2022-04-12T09:09:00Z"/>
          <w:rFonts w:eastAsia="바탕"/>
        </w:rPr>
        <w:pPrChange w:id="2091" w:author="Rapporteur" w:date="2022-04-12T13:25:00Z">
          <w:pPr>
            <w:numPr>
              <w:numId w:val="62"/>
            </w:numPr>
            <w:ind w:left="644" w:hanging="360"/>
          </w:pPr>
        </w:pPrChange>
      </w:pPr>
      <w:ins w:id="2092" w:author="Rapporteur" w:date="2022-04-12T13:25:00Z">
        <w:r>
          <w:rPr>
            <w:rFonts w:eastAsia="바탕"/>
          </w:rPr>
          <w:t>-</w:t>
        </w:r>
        <w:r>
          <w:rPr>
            <w:rFonts w:eastAsia="바탕"/>
          </w:rPr>
          <w:tab/>
        </w:r>
      </w:ins>
      <w:ins w:id="2093" w:author="S2-2203088" w:date="2022-04-12T09:09:00Z">
        <w:r w:rsidR="00894042" w:rsidRPr="00894042">
          <w:rPr>
            <w:rFonts w:eastAsia="바탕"/>
          </w:rPr>
          <w:t>The SOR-AF gets a request from the UDM, via a Nsoraf_SoR_request message, indicating that the S-NSSAI associated to the VPLMN/access technology are required</w:t>
        </w:r>
      </w:ins>
      <w:ins w:id="2094" w:author="Rapporteur" w:date="2022-04-12T13:25:00Z">
        <w:r>
          <w:rPr>
            <w:rFonts w:eastAsia="바탕"/>
          </w:rPr>
          <w:t>.</w:t>
        </w:r>
      </w:ins>
    </w:p>
    <w:p w14:paraId="4E3F672D" w14:textId="4B2F5274" w:rsidR="00894042" w:rsidRPr="00894042" w:rsidRDefault="00E83982">
      <w:pPr>
        <w:pStyle w:val="B1"/>
        <w:rPr>
          <w:ins w:id="2095" w:author="S2-2203088" w:date="2022-04-12T09:09:00Z"/>
          <w:rFonts w:eastAsia="바탕"/>
        </w:rPr>
        <w:pPrChange w:id="2096" w:author="Rapporteur" w:date="2022-04-12T13:25:00Z">
          <w:pPr>
            <w:numPr>
              <w:numId w:val="62"/>
            </w:numPr>
            <w:ind w:left="644" w:hanging="360"/>
          </w:pPr>
        </w:pPrChange>
      </w:pPr>
      <w:ins w:id="2097" w:author="Rapporteur" w:date="2022-04-12T13:25:00Z">
        <w:r>
          <w:rPr>
            <w:rFonts w:eastAsia="바탕"/>
          </w:rPr>
          <w:t>-</w:t>
        </w:r>
        <w:r>
          <w:rPr>
            <w:rFonts w:eastAsia="바탕"/>
          </w:rPr>
          <w:tab/>
        </w:r>
      </w:ins>
      <w:ins w:id="2098" w:author="S2-2203088" w:date="2022-04-12T09:09:00Z">
        <w:r w:rsidR="00894042" w:rsidRPr="00894042">
          <w:rPr>
            <w:rFonts w:eastAsia="바탕"/>
          </w:rPr>
          <w:t>The SOR-AF uses analytics and information from AMF VPLMN and possible NSSF at the VPLMN to derive S-NSSAI information in TA from relevant VPLMNs</w:t>
        </w:r>
      </w:ins>
      <w:ins w:id="2099" w:author="Rapporteur" w:date="2022-04-12T13:25:00Z">
        <w:r>
          <w:rPr>
            <w:rFonts w:eastAsia="바탕"/>
          </w:rPr>
          <w:t>.</w:t>
        </w:r>
      </w:ins>
    </w:p>
    <w:p w14:paraId="3126FCBD" w14:textId="4839D0E6" w:rsidR="006D7DB9" w:rsidRPr="006D7DB9" w:rsidRDefault="006D7DB9" w:rsidP="006D7DB9">
      <w:pPr>
        <w:keepNext/>
        <w:keepLines/>
        <w:spacing w:before="180"/>
        <w:ind w:left="1134" w:hanging="1134"/>
        <w:outlineLvl w:val="1"/>
        <w:rPr>
          <w:ins w:id="2100" w:author="S2-2203089" w:date="2022-04-12T09:14:00Z"/>
          <w:rFonts w:ascii="Arial" w:eastAsia="SimSun" w:hAnsi="Arial"/>
          <w:sz w:val="32"/>
        </w:rPr>
      </w:pPr>
      <w:ins w:id="2101" w:author="S2-2203089" w:date="2022-04-12T09:14:00Z">
        <w:r w:rsidRPr="006D7DB9">
          <w:rPr>
            <w:rFonts w:ascii="Arial" w:eastAsia="SimSun" w:hAnsi="Arial"/>
            <w:sz w:val="32"/>
            <w:lang w:eastAsia="zh-CN"/>
          </w:rPr>
          <w:lastRenderedPageBreak/>
          <w:t>6.</w:t>
        </w:r>
        <w:del w:id="2102" w:author="Rapporteur" w:date="2022-04-12T13:26:00Z">
          <w:r w:rsidRPr="006D7DB9" w:rsidDel="004C3103">
            <w:rPr>
              <w:rFonts w:ascii="Arial" w:eastAsia="SimSun" w:hAnsi="Arial"/>
              <w:sz w:val="32"/>
              <w:lang w:eastAsia="zh-CN"/>
            </w:rPr>
            <w:delText>X</w:delText>
          </w:r>
        </w:del>
      </w:ins>
      <w:ins w:id="2103" w:author="Rapporteur" w:date="2022-04-12T13:26:00Z">
        <w:r w:rsidR="004C3103">
          <w:rPr>
            <w:rFonts w:ascii="Arial" w:eastAsia="SimSun" w:hAnsi="Arial"/>
            <w:sz w:val="32"/>
            <w:lang w:eastAsia="zh-CN"/>
          </w:rPr>
          <w:t>8</w:t>
        </w:r>
      </w:ins>
      <w:ins w:id="2104" w:author="S2-2203089" w:date="2022-04-12T09:14:00Z">
        <w:r w:rsidRPr="006D7DB9">
          <w:rPr>
            <w:rFonts w:ascii="Arial" w:eastAsia="SimSun" w:hAnsi="Arial"/>
            <w:sz w:val="32"/>
            <w:lang w:eastAsia="ko-KR"/>
          </w:rPr>
          <w:tab/>
        </w:r>
        <w:r w:rsidRPr="006D7DB9">
          <w:rPr>
            <w:rFonts w:ascii="Arial" w:eastAsia="SimSun" w:hAnsi="Arial"/>
            <w:sz w:val="32"/>
          </w:rPr>
          <w:t>Solution</w:t>
        </w:r>
        <w:r w:rsidRPr="006D7DB9">
          <w:rPr>
            <w:rFonts w:ascii="Arial" w:eastAsia="SimSun" w:hAnsi="Arial"/>
            <w:sz w:val="32"/>
            <w:lang w:eastAsia="zh-CN"/>
          </w:rPr>
          <w:t xml:space="preserve"> #</w:t>
        </w:r>
        <w:del w:id="2105" w:author="Rapporteur" w:date="2022-04-12T13:26:00Z">
          <w:r w:rsidRPr="006D7DB9" w:rsidDel="004C3103">
            <w:rPr>
              <w:rFonts w:ascii="Arial" w:eastAsia="SimSun" w:hAnsi="Arial"/>
              <w:sz w:val="32"/>
              <w:lang w:eastAsia="zh-CN"/>
            </w:rPr>
            <w:delText>X</w:delText>
          </w:r>
        </w:del>
      </w:ins>
      <w:ins w:id="2106" w:author="Rapporteur" w:date="2022-04-12T13:26:00Z">
        <w:r w:rsidR="004C3103">
          <w:rPr>
            <w:rFonts w:ascii="Arial" w:eastAsia="SimSun" w:hAnsi="Arial"/>
            <w:sz w:val="32"/>
            <w:lang w:eastAsia="zh-CN"/>
          </w:rPr>
          <w:t>8</w:t>
        </w:r>
      </w:ins>
      <w:ins w:id="2107" w:author="S2-2203089" w:date="2022-04-12T09:14:00Z">
        <w:r w:rsidRPr="006D7DB9">
          <w:rPr>
            <w:rFonts w:ascii="Arial" w:eastAsia="SimSun" w:hAnsi="Arial"/>
            <w:sz w:val="32"/>
          </w:rPr>
          <w:t xml:space="preserve">: Gracefully network slice termination </w:t>
        </w:r>
      </w:ins>
    </w:p>
    <w:p w14:paraId="3FBA9A9A" w14:textId="09A57DA0" w:rsidR="006D7DB9" w:rsidRPr="006D7DB9" w:rsidRDefault="006D7DB9" w:rsidP="006D7DB9">
      <w:pPr>
        <w:keepNext/>
        <w:keepLines/>
        <w:spacing w:before="120"/>
        <w:ind w:left="1134" w:hanging="1134"/>
        <w:outlineLvl w:val="2"/>
        <w:rPr>
          <w:ins w:id="2108" w:author="S2-2203089" w:date="2022-04-12T09:14:00Z"/>
          <w:rFonts w:ascii="Arial" w:eastAsia="SimSun" w:hAnsi="Arial"/>
          <w:sz w:val="28"/>
          <w:lang w:eastAsia="ko-KR"/>
        </w:rPr>
      </w:pPr>
      <w:ins w:id="2109" w:author="S2-2203089" w:date="2022-04-12T09:14:00Z">
        <w:r w:rsidRPr="006D7DB9">
          <w:rPr>
            <w:rFonts w:ascii="Arial" w:eastAsia="SimSun" w:hAnsi="Arial"/>
            <w:sz w:val="28"/>
            <w:lang w:eastAsia="ko-KR"/>
          </w:rPr>
          <w:t>6.</w:t>
        </w:r>
        <w:del w:id="2110" w:author="Rapporteur" w:date="2022-04-12T13:26:00Z">
          <w:r w:rsidRPr="006D7DB9" w:rsidDel="004C3103">
            <w:rPr>
              <w:rFonts w:ascii="Arial" w:eastAsia="SimSun" w:hAnsi="Arial"/>
              <w:sz w:val="28"/>
              <w:lang w:eastAsia="ko-KR"/>
            </w:rPr>
            <w:delText>X</w:delText>
          </w:r>
        </w:del>
      </w:ins>
      <w:ins w:id="2111" w:author="Rapporteur" w:date="2022-04-12T13:26:00Z">
        <w:r w:rsidR="004C3103">
          <w:rPr>
            <w:rFonts w:ascii="Arial" w:eastAsia="SimSun" w:hAnsi="Arial"/>
            <w:sz w:val="28"/>
            <w:lang w:eastAsia="ko-KR"/>
          </w:rPr>
          <w:t>8</w:t>
        </w:r>
      </w:ins>
      <w:ins w:id="2112" w:author="S2-2203089" w:date="2022-04-12T09:14:00Z">
        <w:r w:rsidRPr="006D7DB9">
          <w:rPr>
            <w:rFonts w:ascii="Arial" w:eastAsia="SimSun" w:hAnsi="Arial"/>
            <w:sz w:val="28"/>
            <w:lang w:eastAsia="ko-KR"/>
          </w:rPr>
          <w:t>.1</w:t>
        </w:r>
        <w:r w:rsidRPr="006D7DB9">
          <w:rPr>
            <w:rFonts w:ascii="Arial" w:eastAsia="SimSun" w:hAnsi="Arial"/>
            <w:sz w:val="28"/>
            <w:lang w:eastAsia="ko-KR"/>
          </w:rPr>
          <w:tab/>
          <w:t>Introduction</w:t>
        </w:r>
      </w:ins>
    </w:p>
    <w:p w14:paraId="74C9EBC5" w14:textId="77777777" w:rsidR="006D7DB9" w:rsidRPr="006D7DB9" w:rsidRDefault="006D7DB9" w:rsidP="006D7DB9">
      <w:pPr>
        <w:rPr>
          <w:ins w:id="2113" w:author="S2-2203089" w:date="2022-04-12T09:14:00Z"/>
          <w:rFonts w:eastAsia="SimSun"/>
          <w:lang w:eastAsia="ko-KR"/>
        </w:rPr>
      </w:pPr>
      <w:ins w:id="2114" w:author="S2-2203089" w:date="2022-04-12T09:14:00Z">
        <w:r w:rsidRPr="006D7DB9">
          <w:rPr>
            <w:rFonts w:eastAsia="SimSun"/>
            <w:lang w:eastAsia="ko-KR"/>
          </w:rPr>
          <w:t xml:space="preserve">The solution addresses the Key Issue#3, and in particular </w:t>
        </w:r>
        <w:r w:rsidRPr="006D7DB9">
          <w:rPr>
            <w:rFonts w:eastAsia="맑은 고딕"/>
            <w:color w:val="000000"/>
            <w:lang w:eastAsia="ja-JP"/>
          </w:rPr>
          <w:t>how to avoid service disruption due to an abrupt PDU Session release, when a network slice is terminated due to an undergoing planned maintenance in CN or due to the end of network slice’s lifetime.</w:t>
        </w:r>
      </w:ins>
    </w:p>
    <w:p w14:paraId="0166DF01" w14:textId="77777777" w:rsidR="006D7DB9" w:rsidRPr="006D7DB9" w:rsidRDefault="006D7DB9" w:rsidP="006D7DB9">
      <w:pPr>
        <w:rPr>
          <w:ins w:id="2115" w:author="S2-2203089" w:date="2022-04-12T09:14:00Z"/>
          <w:rFonts w:eastAsia="SimSun"/>
          <w:lang w:eastAsia="ko-KR"/>
        </w:rPr>
      </w:pPr>
      <w:ins w:id="2116" w:author="S2-2203089" w:date="2022-04-12T09:14:00Z">
        <w:r w:rsidRPr="006D7DB9">
          <w:rPr>
            <w:rFonts w:eastAsia="SimSun"/>
            <w:lang w:eastAsia="ko-KR"/>
          </w:rPr>
          <w:t xml:space="preserve">The scenario, where the solution is addressing, is the following: </w:t>
        </w:r>
      </w:ins>
    </w:p>
    <w:p w14:paraId="6285D558" w14:textId="77777777" w:rsidR="006D7DB9" w:rsidRPr="006D7DB9" w:rsidRDefault="006D7DB9" w:rsidP="006D7DB9">
      <w:pPr>
        <w:overflowPunct w:val="0"/>
        <w:autoSpaceDE w:val="0"/>
        <w:autoSpaceDN w:val="0"/>
        <w:adjustRightInd w:val="0"/>
        <w:ind w:left="568" w:hanging="284"/>
        <w:textAlignment w:val="baseline"/>
        <w:rPr>
          <w:ins w:id="2117" w:author="S2-2203089" w:date="2022-04-12T09:14:00Z"/>
          <w:rFonts w:eastAsia="SimSun"/>
          <w:color w:val="000000"/>
          <w:lang w:eastAsia="ja-JP"/>
        </w:rPr>
      </w:pPr>
      <w:ins w:id="2118" w:author="S2-2203089" w:date="2022-04-12T09:14:00Z">
        <w:r w:rsidRPr="006D7DB9">
          <w:rPr>
            <w:rFonts w:eastAsia="SimSun"/>
            <w:color w:val="000000"/>
            <w:lang w:eastAsia="ja-JP"/>
          </w:rPr>
          <w:t>-</w:t>
        </w:r>
        <w:del w:id="2119" w:author="Rapporteur" w:date="2022-04-12T13:26:00Z">
          <w:r w:rsidRPr="006D7DB9" w:rsidDel="004C3103">
            <w:rPr>
              <w:rFonts w:eastAsia="SimSun"/>
              <w:color w:val="000000"/>
              <w:lang w:eastAsia="ja-JP"/>
            </w:rPr>
            <w:delText xml:space="preserve"> </w:delText>
          </w:r>
        </w:del>
        <w:r w:rsidRPr="006D7DB9">
          <w:rPr>
            <w:rFonts w:eastAsia="SimSun"/>
            <w:color w:val="000000"/>
            <w:lang w:eastAsia="ja-JP"/>
          </w:rPr>
          <w:tab/>
          <w:t>An operator would like to terminate a network slice for maintenance purpose or due to the end of network slice’s lifetime, while there are still some UEs being registered to the network slice and some PDU Sessions including the PDU Session for Emergency, Critical and Priority services, which are established in the network slice. This leads to a removal of UEs and to release of existing PDU Sessions from the network slice, and hence resulting to an abrupt service disruption and a degradation of service quality experience by a user.</w:t>
        </w:r>
      </w:ins>
    </w:p>
    <w:p w14:paraId="435682B6" w14:textId="77777777" w:rsidR="006D7DB9" w:rsidRPr="006D7DB9" w:rsidRDefault="006D7DB9" w:rsidP="006D7DB9">
      <w:pPr>
        <w:overflowPunct w:val="0"/>
        <w:autoSpaceDE w:val="0"/>
        <w:autoSpaceDN w:val="0"/>
        <w:adjustRightInd w:val="0"/>
        <w:textAlignment w:val="baseline"/>
        <w:rPr>
          <w:ins w:id="2120" w:author="S2-2203089" w:date="2022-04-12T09:14:00Z"/>
          <w:rFonts w:eastAsia="맑은 고딕"/>
          <w:color w:val="000000"/>
          <w:lang w:val="en-US" w:eastAsia="ja-JP"/>
        </w:rPr>
      </w:pPr>
      <w:ins w:id="2121" w:author="S2-2203089" w:date="2022-04-12T09:14:00Z">
        <w:r w:rsidRPr="006D7DB9">
          <w:rPr>
            <w:rFonts w:eastAsia="맑은 고딕"/>
            <w:color w:val="000000"/>
            <w:lang w:val="en-US" w:eastAsia="ja-JP"/>
          </w:rPr>
          <w:t>This solution makes the following assumptions:</w:t>
        </w:r>
      </w:ins>
    </w:p>
    <w:p w14:paraId="68E15B14" w14:textId="17BA4776" w:rsidR="006D7DB9" w:rsidRPr="006D7DB9" w:rsidRDefault="006D7DB9" w:rsidP="006D7DB9">
      <w:pPr>
        <w:overflowPunct w:val="0"/>
        <w:autoSpaceDE w:val="0"/>
        <w:autoSpaceDN w:val="0"/>
        <w:adjustRightInd w:val="0"/>
        <w:ind w:left="568" w:hanging="284"/>
        <w:textAlignment w:val="baseline"/>
        <w:rPr>
          <w:ins w:id="2122" w:author="S2-2203089" w:date="2022-04-12T09:14:00Z"/>
          <w:rFonts w:eastAsia="맑은 고딕"/>
          <w:color w:val="000000"/>
          <w:lang w:val="en-US" w:eastAsia="ja-JP"/>
        </w:rPr>
      </w:pPr>
      <w:ins w:id="2123" w:author="S2-2203089" w:date="2022-04-12T09:14:00Z">
        <w:r w:rsidRPr="006D7DB9">
          <w:rPr>
            <w:rFonts w:eastAsia="MS Mincho"/>
            <w:color w:val="000000"/>
            <w:lang w:eastAsia="ja-JP"/>
          </w:rPr>
          <w:t>-</w:t>
        </w:r>
        <w:del w:id="2124" w:author="Rapporteur" w:date="2022-04-12T13:26:00Z">
          <w:r w:rsidRPr="006D7DB9" w:rsidDel="004C3103">
            <w:rPr>
              <w:rFonts w:eastAsia="MS Mincho"/>
              <w:color w:val="000000"/>
              <w:lang w:eastAsia="ja-JP"/>
            </w:rPr>
            <w:delText xml:space="preserve"> </w:delText>
          </w:r>
        </w:del>
        <w:r w:rsidRPr="006D7DB9">
          <w:rPr>
            <w:rFonts w:eastAsia="MS Mincho"/>
            <w:color w:val="000000"/>
            <w:lang w:eastAsia="ja-JP"/>
          </w:rPr>
          <w:tab/>
          <w:t>OAM is configured with the information about when and which network slice is to be terminated.</w:t>
        </w:r>
      </w:ins>
    </w:p>
    <w:p w14:paraId="286FFBBD" w14:textId="762370F3" w:rsidR="006D7DB9" w:rsidRPr="006D7DB9" w:rsidRDefault="006D7DB9" w:rsidP="006D7DB9">
      <w:pPr>
        <w:keepNext/>
        <w:keepLines/>
        <w:spacing w:before="120"/>
        <w:ind w:left="1134" w:hanging="1134"/>
        <w:outlineLvl w:val="2"/>
        <w:rPr>
          <w:ins w:id="2125" w:author="S2-2203089" w:date="2022-04-12T09:14:00Z"/>
          <w:rFonts w:ascii="Arial" w:eastAsia="SimSun" w:hAnsi="Arial"/>
          <w:sz w:val="28"/>
        </w:rPr>
      </w:pPr>
      <w:ins w:id="2126" w:author="S2-2203089" w:date="2022-04-12T09:14:00Z">
        <w:r w:rsidRPr="006D7DB9">
          <w:rPr>
            <w:rFonts w:ascii="Arial" w:eastAsia="SimSun" w:hAnsi="Arial"/>
            <w:sz w:val="28"/>
          </w:rPr>
          <w:t>6.</w:t>
        </w:r>
        <w:del w:id="2127" w:author="Rapporteur" w:date="2022-04-12T13:26:00Z">
          <w:r w:rsidRPr="006D7DB9" w:rsidDel="004C3103">
            <w:rPr>
              <w:rFonts w:ascii="Arial" w:eastAsia="SimSun" w:hAnsi="Arial"/>
              <w:sz w:val="28"/>
            </w:rPr>
            <w:delText>X</w:delText>
          </w:r>
        </w:del>
      </w:ins>
      <w:ins w:id="2128" w:author="Rapporteur" w:date="2022-04-12T13:26:00Z">
        <w:r w:rsidR="004C3103">
          <w:rPr>
            <w:rFonts w:ascii="Arial" w:eastAsia="SimSun" w:hAnsi="Arial"/>
            <w:sz w:val="28"/>
          </w:rPr>
          <w:t>8</w:t>
        </w:r>
      </w:ins>
      <w:ins w:id="2129" w:author="S2-2203089" w:date="2022-04-12T09:14:00Z">
        <w:r w:rsidRPr="006D7DB9">
          <w:rPr>
            <w:rFonts w:ascii="Arial" w:eastAsia="SimSun" w:hAnsi="Arial"/>
            <w:sz w:val="28"/>
          </w:rPr>
          <w:t>.2</w:t>
        </w:r>
        <w:r w:rsidRPr="006D7DB9">
          <w:rPr>
            <w:rFonts w:ascii="Arial" w:eastAsia="SimSun" w:hAnsi="Arial"/>
            <w:sz w:val="28"/>
          </w:rPr>
          <w:tab/>
          <w:t>Functional Description</w:t>
        </w:r>
      </w:ins>
    </w:p>
    <w:p w14:paraId="6B194398" w14:textId="77777777" w:rsidR="006D7DB9" w:rsidRPr="006D7DB9" w:rsidRDefault="006D7DB9" w:rsidP="006D7DB9">
      <w:pPr>
        <w:rPr>
          <w:ins w:id="2130" w:author="S2-2203089" w:date="2022-04-12T09:14:00Z"/>
          <w:rFonts w:eastAsia="SimSun"/>
          <w:lang w:eastAsia="x-none"/>
        </w:rPr>
      </w:pPr>
      <w:ins w:id="2131" w:author="S2-2203089" w:date="2022-04-12T09:14:00Z">
        <w:r w:rsidRPr="006D7DB9">
          <w:rPr>
            <w:rFonts w:eastAsia="SimSun"/>
            <w:lang w:eastAsia="x-none"/>
          </w:rPr>
          <w:t>The solution is based on the following principles:</w:t>
        </w:r>
      </w:ins>
    </w:p>
    <w:p w14:paraId="4343186D" w14:textId="77777777" w:rsidR="006D7DB9" w:rsidRPr="006D7DB9" w:rsidRDefault="006D7DB9" w:rsidP="006D7DB9">
      <w:pPr>
        <w:overflowPunct w:val="0"/>
        <w:autoSpaceDE w:val="0"/>
        <w:autoSpaceDN w:val="0"/>
        <w:adjustRightInd w:val="0"/>
        <w:ind w:left="568" w:hanging="284"/>
        <w:textAlignment w:val="baseline"/>
        <w:rPr>
          <w:ins w:id="2132" w:author="S2-2203089" w:date="2022-04-12T09:14:00Z"/>
          <w:rFonts w:eastAsia="맑은 고딕"/>
          <w:color w:val="000000"/>
          <w:lang w:val="en-US" w:eastAsia="ja-JP"/>
        </w:rPr>
      </w:pPr>
      <w:ins w:id="2133" w:author="S2-2203089" w:date="2022-04-12T09:14:00Z">
        <w:r w:rsidRPr="006D7DB9">
          <w:rPr>
            <w:rFonts w:eastAsia="SimSun"/>
            <w:color w:val="000000"/>
            <w:lang w:eastAsia="ja-JP"/>
          </w:rPr>
          <w:t>-</w:t>
        </w:r>
        <w:r w:rsidRPr="006D7DB9">
          <w:rPr>
            <w:rFonts w:eastAsia="SimSun"/>
            <w:color w:val="000000"/>
            <w:lang w:eastAsia="ja-JP"/>
          </w:rPr>
          <w:tab/>
        </w:r>
        <w:r w:rsidRPr="006D7DB9">
          <w:rPr>
            <w:rFonts w:eastAsia="맑은 고딕"/>
            <w:color w:val="000000"/>
            <w:lang w:val="en-US" w:eastAsia="ja-JP"/>
          </w:rPr>
          <w:t xml:space="preserve">To achieve a graceful network slice termination, prior to the time for terminating the S-NSSAI, it is proposed to check whether the PDU Session is active or inactive, then to first release inactive PDU Session and slowly release other active PDU Session when it becomes inactive. For PDU Session for emergency, critical and priority service, it is recommended to keep such PDU Session at least for an operator-defined period of time. </w:t>
        </w:r>
      </w:ins>
    </w:p>
    <w:p w14:paraId="000CF155" w14:textId="77777777" w:rsidR="006D7DB9" w:rsidRPr="004C3103" w:rsidRDefault="006D7DB9" w:rsidP="006D7DB9">
      <w:pPr>
        <w:keepLines/>
        <w:ind w:left="1560" w:hanging="1276"/>
        <w:rPr>
          <w:ins w:id="2134" w:author="S2-2203089" w:date="2022-04-12T09:14:00Z"/>
          <w:rFonts w:eastAsia="SimSun"/>
          <w:color w:val="FF0000"/>
          <w:rPrChange w:id="2135" w:author="Rapporteur" w:date="2022-04-12T13:27:00Z">
            <w:rPr>
              <w:ins w:id="2136" w:author="S2-2203089" w:date="2022-04-12T09:14:00Z"/>
              <w:rFonts w:eastAsia="SimSun"/>
              <w:color w:val="FF0000"/>
              <w:highlight w:val="green"/>
            </w:rPr>
          </w:rPrChange>
        </w:rPr>
      </w:pPr>
      <w:ins w:id="2137" w:author="S2-2203089" w:date="2022-04-12T09:14:00Z">
        <w:r w:rsidRPr="004C3103">
          <w:rPr>
            <w:rFonts w:eastAsia="SimSun"/>
            <w:color w:val="FF0000"/>
            <w:rPrChange w:id="2138" w:author="Rapporteur" w:date="2022-04-12T13:27:00Z">
              <w:rPr>
                <w:rFonts w:eastAsia="SimSun"/>
                <w:color w:val="FF0000"/>
                <w:highlight w:val="green"/>
              </w:rPr>
            </w:rPrChange>
          </w:rPr>
          <w:t xml:space="preserve">Editor's note: </w:t>
        </w:r>
        <w:r w:rsidRPr="004C3103">
          <w:rPr>
            <w:rFonts w:eastAsia="SimSun"/>
            <w:color w:val="FF0000"/>
            <w:rPrChange w:id="2139" w:author="Rapporteur" w:date="2022-04-12T13:27:00Z">
              <w:rPr>
                <w:rFonts w:eastAsia="SimSun"/>
                <w:color w:val="FF0000"/>
                <w:highlight w:val="green"/>
              </w:rPr>
            </w:rPrChange>
          </w:rPr>
          <w:tab/>
          <w:t>It is FFS how to support roaming scenario, where a network slice of the serving network is to be terminated.</w:t>
        </w:r>
      </w:ins>
    </w:p>
    <w:p w14:paraId="0B92F44B" w14:textId="77777777" w:rsidR="006D7DB9" w:rsidRPr="004C3103" w:rsidRDefault="006D7DB9" w:rsidP="006D7DB9">
      <w:pPr>
        <w:keepLines/>
        <w:ind w:left="1560" w:hanging="1276"/>
        <w:rPr>
          <w:ins w:id="2140" w:author="S2-2203089" w:date="2022-04-12T09:14:00Z"/>
          <w:rFonts w:eastAsia="SimSun"/>
          <w:color w:val="FF0000"/>
          <w:rPrChange w:id="2141" w:author="Rapporteur" w:date="2022-04-12T13:27:00Z">
            <w:rPr>
              <w:ins w:id="2142" w:author="S2-2203089" w:date="2022-04-12T09:14:00Z"/>
              <w:rFonts w:eastAsia="SimSun"/>
              <w:color w:val="FF0000"/>
              <w:highlight w:val="green"/>
            </w:rPr>
          </w:rPrChange>
        </w:rPr>
      </w:pPr>
      <w:ins w:id="2143" w:author="S2-2203089" w:date="2022-04-12T09:14:00Z">
        <w:r w:rsidRPr="004C3103">
          <w:rPr>
            <w:rFonts w:eastAsia="SimSun"/>
            <w:color w:val="FF0000"/>
            <w:rPrChange w:id="2144" w:author="Rapporteur" w:date="2022-04-12T13:27:00Z">
              <w:rPr>
                <w:rFonts w:eastAsia="SimSun"/>
                <w:color w:val="FF0000"/>
                <w:highlight w:val="green"/>
              </w:rPr>
            </w:rPrChange>
          </w:rPr>
          <w:t xml:space="preserve">Editor's note: </w:t>
        </w:r>
        <w:r w:rsidRPr="004C3103">
          <w:rPr>
            <w:rFonts w:eastAsia="SimSun"/>
            <w:color w:val="FF0000"/>
            <w:rPrChange w:id="2145" w:author="Rapporteur" w:date="2022-04-12T13:27:00Z">
              <w:rPr>
                <w:rFonts w:eastAsia="SimSun"/>
                <w:color w:val="FF0000"/>
                <w:highlight w:val="green"/>
              </w:rPr>
            </w:rPrChange>
          </w:rPr>
          <w:tab/>
          <w:t xml:space="preserve">It is FFS how to adapt the solution, in case OAM may directly interact with SMF or NFs affected from the event that the S-NSSAI is to be terminated. </w:t>
        </w:r>
      </w:ins>
    </w:p>
    <w:p w14:paraId="1FB28D62" w14:textId="4FF5FDA1" w:rsidR="006D7DB9" w:rsidRPr="006D7DB9" w:rsidRDefault="006D7DB9" w:rsidP="006D7DB9">
      <w:pPr>
        <w:keepNext/>
        <w:keepLines/>
        <w:spacing w:before="120"/>
        <w:ind w:left="1134" w:hanging="1134"/>
        <w:outlineLvl w:val="2"/>
        <w:rPr>
          <w:ins w:id="2146" w:author="S2-2203089" w:date="2022-04-12T09:14:00Z"/>
          <w:rFonts w:ascii="Arial" w:eastAsia="SimSun" w:hAnsi="Arial"/>
          <w:sz w:val="28"/>
        </w:rPr>
      </w:pPr>
      <w:ins w:id="2147" w:author="S2-2203089" w:date="2022-04-12T09:14:00Z">
        <w:r w:rsidRPr="006D7DB9">
          <w:rPr>
            <w:rFonts w:ascii="Arial" w:eastAsia="SimSun" w:hAnsi="Arial"/>
            <w:sz w:val="28"/>
          </w:rPr>
          <w:t>6.</w:t>
        </w:r>
        <w:del w:id="2148" w:author="Rapporteur" w:date="2022-04-12T13:27:00Z">
          <w:r w:rsidRPr="006D7DB9" w:rsidDel="004C3103">
            <w:rPr>
              <w:rFonts w:ascii="Arial" w:eastAsia="SimSun" w:hAnsi="Arial"/>
              <w:sz w:val="28"/>
            </w:rPr>
            <w:delText>X</w:delText>
          </w:r>
        </w:del>
      </w:ins>
      <w:ins w:id="2149" w:author="Rapporteur" w:date="2022-04-12T13:27:00Z">
        <w:r w:rsidR="004C3103">
          <w:rPr>
            <w:rFonts w:ascii="Arial" w:eastAsia="SimSun" w:hAnsi="Arial"/>
            <w:sz w:val="28"/>
          </w:rPr>
          <w:t>8</w:t>
        </w:r>
      </w:ins>
      <w:ins w:id="2150" w:author="S2-2203089" w:date="2022-04-12T09:14:00Z">
        <w:r w:rsidRPr="006D7DB9">
          <w:rPr>
            <w:rFonts w:ascii="Arial" w:eastAsia="SimSun" w:hAnsi="Arial"/>
            <w:sz w:val="28"/>
          </w:rPr>
          <w:t>.3</w:t>
        </w:r>
        <w:r w:rsidRPr="006D7DB9">
          <w:rPr>
            <w:rFonts w:ascii="Arial" w:eastAsia="SimSun" w:hAnsi="Arial"/>
            <w:sz w:val="28"/>
          </w:rPr>
          <w:tab/>
          <w:t>Procedures</w:t>
        </w:r>
      </w:ins>
    </w:p>
    <w:p w14:paraId="1FE6A936" w14:textId="08948CAB" w:rsidR="006D7DB9" w:rsidRPr="006D7DB9" w:rsidRDefault="006D7DB9" w:rsidP="006D7DB9">
      <w:pPr>
        <w:overflowPunct w:val="0"/>
        <w:autoSpaceDE w:val="0"/>
        <w:autoSpaceDN w:val="0"/>
        <w:adjustRightInd w:val="0"/>
        <w:textAlignment w:val="baseline"/>
        <w:rPr>
          <w:ins w:id="2151" w:author="S2-2203089" w:date="2022-04-12T09:14:00Z"/>
          <w:rFonts w:eastAsia="맑은 고딕"/>
          <w:color w:val="000000"/>
          <w:lang w:val="en-US" w:eastAsia="ja-JP"/>
        </w:rPr>
      </w:pPr>
      <w:ins w:id="2152" w:author="S2-2203089" w:date="2022-04-12T09:14:00Z">
        <w:r w:rsidRPr="006D7DB9">
          <w:rPr>
            <w:rFonts w:eastAsia="맑은 고딕"/>
            <w:color w:val="000000"/>
            <w:lang w:val="en-US" w:eastAsia="ja-JP"/>
          </w:rPr>
          <w:t>Figure 6.</w:t>
        </w:r>
        <w:del w:id="2153" w:author="Rapporteur" w:date="2022-04-12T13:27:00Z">
          <w:r w:rsidRPr="006D7DB9" w:rsidDel="004C3103">
            <w:rPr>
              <w:rFonts w:eastAsia="맑은 고딕"/>
              <w:color w:val="000000"/>
              <w:lang w:val="en-US" w:eastAsia="ja-JP"/>
            </w:rPr>
            <w:delText>x</w:delText>
          </w:r>
        </w:del>
      </w:ins>
      <w:ins w:id="2154" w:author="Rapporteur" w:date="2022-04-12T13:27:00Z">
        <w:r w:rsidR="004C3103">
          <w:rPr>
            <w:rFonts w:eastAsia="맑은 고딕"/>
            <w:color w:val="000000"/>
            <w:lang w:val="en-US" w:eastAsia="ja-JP"/>
          </w:rPr>
          <w:t>8</w:t>
        </w:r>
      </w:ins>
      <w:ins w:id="2155" w:author="S2-2203089" w:date="2022-04-12T09:14:00Z">
        <w:r w:rsidRPr="006D7DB9">
          <w:rPr>
            <w:rFonts w:eastAsia="맑은 고딕"/>
            <w:color w:val="000000"/>
            <w:lang w:val="en-US" w:eastAsia="ja-JP"/>
          </w:rPr>
          <w:t>.3-1 describes an overview of the procedure how the network slice is terminated while minimizing abrupt service disruption as much as possible.</w:t>
        </w:r>
        <w:del w:id="2156" w:author="Rapporteur" w:date="2022-04-12T13:27:00Z">
          <w:r w:rsidRPr="006D7DB9" w:rsidDel="004C3103">
            <w:rPr>
              <w:rFonts w:eastAsia="맑은 고딕"/>
              <w:color w:val="000000"/>
              <w:lang w:val="en-US" w:eastAsia="ja-JP"/>
            </w:rPr>
            <w:delText xml:space="preserve">  </w:delText>
          </w:r>
        </w:del>
      </w:ins>
    </w:p>
    <w:p w14:paraId="6EF63E40" w14:textId="77777777" w:rsidR="006D7DB9" w:rsidRPr="006D7DB9" w:rsidRDefault="006D7DB9">
      <w:pPr>
        <w:pStyle w:val="TH"/>
        <w:rPr>
          <w:ins w:id="2157" w:author="S2-2203089" w:date="2022-04-12T09:14:00Z"/>
          <w:rFonts w:eastAsia="맑은 고딕"/>
          <w:lang w:val="en-US"/>
        </w:rPr>
        <w:pPrChange w:id="2158" w:author="Rapporteur" w:date="2022-04-12T13:27:00Z">
          <w:pPr>
            <w:overflowPunct w:val="0"/>
            <w:autoSpaceDE w:val="0"/>
            <w:autoSpaceDN w:val="0"/>
            <w:adjustRightInd w:val="0"/>
            <w:jc w:val="center"/>
            <w:textAlignment w:val="baseline"/>
          </w:pPr>
        </w:pPrChange>
      </w:pPr>
      <w:ins w:id="2159" w:author="S2-2203089" w:date="2022-04-12T09:14:00Z">
        <w:r w:rsidRPr="006D7DB9">
          <w:rPr>
            <w:rFonts w:eastAsia="맑은 고딕"/>
            <w:lang w:val="en-US"/>
          </w:rPr>
          <w:object w:dxaOrig="13135" w:dyaOrig="11100" w14:anchorId="1FC70567">
            <v:shape id="_x0000_i1028" type="#_x0000_t75" style="width:423.85pt;height:358.1pt" o:ole="">
              <v:imagedata r:id="rId24" o:title=""/>
            </v:shape>
            <o:OLEObject Type="Embed" ProgID="Visio.Drawing.15" ShapeID="_x0000_i1028" DrawAspect="Content" ObjectID="_1711363045" r:id="rId25"/>
          </w:object>
        </w:r>
      </w:ins>
    </w:p>
    <w:p w14:paraId="77BF21F2" w14:textId="5B2A6071" w:rsidR="006D7DB9" w:rsidRPr="006D7DB9" w:rsidRDefault="006D7DB9" w:rsidP="006D7DB9">
      <w:pPr>
        <w:keepLines/>
        <w:overflowPunct w:val="0"/>
        <w:autoSpaceDE w:val="0"/>
        <w:autoSpaceDN w:val="0"/>
        <w:adjustRightInd w:val="0"/>
        <w:spacing w:after="240"/>
        <w:jc w:val="center"/>
        <w:textAlignment w:val="baseline"/>
        <w:rPr>
          <w:ins w:id="2160" w:author="S2-2203089" w:date="2022-04-12T09:14:00Z"/>
          <w:rFonts w:ascii="Arial" w:eastAsia="SimSun" w:hAnsi="Arial"/>
          <w:b/>
          <w:color w:val="000000"/>
          <w:lang w:val="x-none" w:eastAsia="ja-JP"/>
        </w:rPr>
      </w:pPr>
      <w:ins w:id="2161" w:author="S2-2203089" w:date="2022-04-12T09:14:00Z">
        <w:r w:rsidRPr="006D7DB9">
          <w:rPr>
            <w:rFonts w:ascii="Arial" w:eastAsia="SimSun" w:hAnsi="Arial"/>
            <w:b/>
            <w:color w:val="000000"/>
            <w:lang w:val="x-none" w:eastAsia="ja-JP"/>
          </w:rPr>
          <w:t>Figure 6.</w:t>
        </w:r>
        <w:del w:id="2162" w:author="Rapporteur" w:date="2022-04-12T13:27:00Z">
          <w:r w:rsidRPr="006D7DB9" w:rsidDel="004C3103">
            <w:rPr>
              <w:rFonts w:ascii="Arial" w:eastAsia="SimSun" w:hAnsi="Arial"/>
              <w:b/>
              <w:color w:val="000000"/>
              <w:lang w:val="x-none" w:eastAsia="ja-JP"/>
            </w:rPr>
            <w:delText>x</w:delText>
          </w:r>
        </w:del>
      </w:ins>
      <w:ins w:id="2163" w:author="Rapporteur" w:date="2022-04-12T13:27:00Z">
        <w:r w:rsidR="004C3103">
          <w:rPr>
            <w:rFonts w:ascii="Arial" w:eastAsia="SimSun" w:hAnsi="Arial"/>
            <w:b/>
            <w:color w:val="000000"/>
            <w:lang w:val="x-none" w:eastAsia="ja-JP"/>
          </w:rPr>
          <w:t>8</w:t>
        </w:r>
      </w:ins>
      <w:ins w:id="2164" w:author="S2-2203089" w:date="2022-04-12T09:14:00Z">
        <w:r w:rsidRPr="006D7DB9">
          <w:rPr>
            <w:rFonts w:ascii="Arial" w:eastAsia="SimSun" w:hAnsi="Arial"/>
            <w:b/>
            <w:color w:val="000000"/>
            <w:lang w:val="x-none" w:eastAsia="ja-JP"/>
          </w:rPr>
          <w:t xml:space="preserve">.3-1: </w:t>
        </w:r>
        <w:r w:rsidRPr="006D7DB9">
          <w:rPr>
            <w:rFonts w:ascii="Arial" w:eastAsia="SimSun" w:hAnsi="Arial"/>
            <w:b/>
            <w:color w:val="000000"/>
            <w:lang w:val="en-US" w:eastAsia="ja-JP"/>
          </w:rPr>
          <w:t>Updating session management subscriber data in SMF</w:t>
        </w:r>
        <w:r w:rsidRPr="006D7DB9">
          <w:rPr>
            <w:rFonts w:ascii="Arial" w:eastAsia="SimSun" w:hAnsi="Arial"/>
            <w:b/>
            <w:color w:val="000000"/>
            <w:lang w:val="x-none" w:eastAsia="ja-JP"/>
          </w:rPr>
          <w:t xml:space="preserve"> </w:t>
        </w:r>
      </w:ins>
    </w:p>
    <w:p w14:paraId="7A863520" w14:textId="77777777" w:rsidR="006D7DB9" w:rsidRPr="006D7DB9" w:rsidRDefault="006D7DB9" w:rsidP="006D7DB9">
      <w:pPr>
        <w:overflowPunct w:val="0"/>
        <w:autoSpaceDE w:val="0"/>
        <w:autoSpaceDN w:val="0"/>
        <w:adjustRightInd w:val="0"/>
        <w:ind w:left="568" w:hanging="284"/>
        <w:textAlignment w:val="baseline"/>
        <w:rPr>
          <w:ins w:id="2165" w:author="S2-2203089" w:date="2022-04-12T09:14:00Z"/>
          <w:rFonts w:eastAsia="맑은 고딕"/>
          <w:color w:val="000000"/>
          <w:lang w:val="en-US" w:eastAsia="ja-JP"/>
        </w:rPr>
      </w:pPr>
      <w:ins w:id="2166" w:author="S2-2203089" w:date="2022-04-12T09:14:00Z">
        <w:r w:rsidRPr="006D7DB9">
          <w:rPr>
            <w:rFonts w:eastAsia="맑은 고딕"/>
            <w:color w:val="000000"/>
            <w:lang w:val="en-US" w:eastAsia="ja-JP"/>
          </w:rPr>
          <w:t>1.</w:t>
        </w:r>
        <w:r w:rsidRPr="006D7DB9">
          <w:rPr>
            <w:rFonts w:eastAsia="맑은 고딕"/>
            <w:color w:val="000000"/>
            <w:lang w:val="en-US" w:eastAsia="ja-JP"/>
          </w:rPr>
          <w:tab/>
          <w:t>The UDM is configured by the OAM with the information of which S-NSSAI is subject to be terminated, and when the S-NSSAI will be terminated. This information is part of the session management subscriber data.</w:t>
        </w:r>
      </w:ins>
    </w:p>
    <w:p w14:paraId="09B10257" w14:textId="26E6B63B" w:rsidR="006D7DB9" w:rsidRPr="006D7DB9" w:rsidDel="004C3103" w:rsidRDefault="006D7DB9" w:rsidP="006D7DB9">
      <w:pPr>
        <w:keepLines/>
        <w:overflowPunct w:val="0"/>
        <w:autoSpaceDE w:val="0"/>
        <w:autoSpaceDN w:val="0"/>
        <w:adjustRightInd w:val="0"/>
        <w:ind w:left="1135" w:hanging="851"/>
        <w:textAlignment w:val="baseline"/>
        <w:rPr>
          <w:ins w:id="2167" w:author="S2-2203089" w:date="2022-04-12T09:14:00Z"/>
          <w:del w:id="2168" w:author="Rapporteur" w:date="2022-04-12T13:27:00Z"/>
          <w:rFonts w:eastAsia="맑은 고딕"/>
          <w:color w:val="000000"/>
          <w:lang w:eastAsia="ja-JP"/>
        </w:rPr>
      </w:pPr>
      <w:ins w:id="2169" w:author="S2-2203089" w:date="2022-04-12T09:14:00Z">
        <w:r w:rsidRPr="006D7DB9">
          <w:rPr>
            <w:rFonts w:eastAsia="맑은 고딕"/>
            <w:color w:val="000000"/>
            <w:lang w:eastAsia="ja-JP"/>
          </w:rPr>
          <w:t>NOTE</w:t>
        </w:r>
        <w:del w:id="2170" w:author="Rapporteur" w:date="2022-04-12T13:27:00Z">
          <w:r w:rsidRPr="006D7DB9" w:rsidDel="004C3103">
            <w:rPr>
              <w:rFonts w:eastAsia="맑은 고딕"/>
              <w:color w:val="000000"/>
              <w:lang w:eastAsia="ja-JP"/>
            </w:rPr>
            <w:delText xml:space="preserve"> </w:delText>
          </w:r>
        </w:del>
      </w:ins>
      <w:ins w:id="2171" w:author="Rapporteur" w:date="2022-04-12T13:27:00Z">
        <w:r w:rsidR="004C3103">
          <w:rPr>
            <w:rFonts w:eastAsia="맑은 고딕"/>
            <w:color w:val="000000"/>
            <w:lang w:val="en-US" w:eastAsia="ja-JP"/>
          </w:rPr>
          <w:t> </w:t>
        </w:r>
      </w:ins>
      <w:ins w:id="2172" w:author="S2-2203089" w:date="2022-04-12T09:14:00Z">
        <w:r w:rsidRPr="006D7DB9">
          <w:rPr>
            <w:rFonts w:eastAsia="맑은 고딕"/>
            <w:color w:val="000000"/>
            <w:lang w:eastAsia="ja-JP"/>
          </w:rPr>
          <w:t>1:</w:t>
        </w:r>
        <w:r w:rsidRPr="006D7DB9">
          <w:rPr>
            <w:rFonts w:eastAsia="맑은 고딕"/>
            <w:color w:val="000000"/>
            <w:lang w:eastAsia="ja-JP"/>
          </w:rPr>
          <w:tab/>
          <w:t xml:space="preserve">The information about </w:t>
        </w:r>
        <w:del w:id="2173" w:author="Rapporteur" w:date="2022-04-12T13:27:00Z">
          <w:r w:rsidRPr="006D7DB9" w:rsidDel="004C3103">
            <w:rPr>
              <w:rFonts w:eastAsia="맑은 고딕"/>
              <w:color w:val="000000"/>
              <w:lang w:eastAsia="ja-JP"/>
            </w:rPr>
            <w:delText>“</w:delText>
          </w:r>
        </w:del>
      </w:ins>
      <w:ins w:id="2174" w:author="Rapporteur" w:date="2022-04-12T13:27:00Z">
        <w:r w:rsidR="004C3103">
          <w:rPr>
            <w:rFonts w:eastAsia="맑은 고딕"/>
            <w:color w:val="000000"/>
            <w:lang w:eastAsia="ja-JP"/>
          </w:rPr>
          <w:t>"</w:t>
        </w:r>
      </w:ins>
      <w:ins w:id="2175" w:author="S2-2203089" w:date="2022-04-12T09:14:00Z">
        <w:r w:rsidRPr="006D7DB9">
          <w:rPr>
            <w:rFonts w:eastAsia="맑은 고딕"/>
            <w:color w:val="000000"/>
            <w:lang w:eastAsia="ja-JP"/>
          </w:rPr>
          <w:t xml:space="preserve">when the S-NSSAI will be terminated” can be in different forms, e.g., </w:t>
        </w:r>
        <w:del w:id="2176" w:author="Rapporteur" w:date="2022-04-12T13:27:00Z">
          <w:r w:rsidRPr="006D7DB9" w:rsidDel="004C3103">
            <w:rPr>
              <w:rFonts w:eastAsia="맑은 고딕"/>
              <w:color w:val="000000"/>
              <w:lang w:eastAsia="ja-JP"/>
            </w:rPr>
            <w:delText>“</w:delText>
          </w:r>
        </w:del>
      </w:ins>
      <w:ins w:id="2177" w:author="Rapporteur" w:date="2022-04-12T13:27:00Z">
        <w:r w:rsidR="004C3103">
          <w:rPr>
            <w:rFonts w:eastAsia="맑은 고딕"/>
            <w:color w:val="000000"/>
            <w:lang w:eastAsia="ja-JP"/>
          </w:rPr>
          <w:t>"</w:t>
        </w:r>
      </w:ins>
      <w:ins w:id="2178" w:author="S2-2203089" w:date="2022-04-12T09:14:00Z">
        <w:r w:rsidRPr="006D7DB9">
          <w:rPr>
            <w:rFonts w:eastAsia="맑은 고딕"/>
            <w:color w:val="000000"/>
            <w:lang w:eastAsia="ja-JP"/>
          </w:rPr>
          <w:t>to be terminated in a due time, like in 1 hour</w:t>
        </w:r>
        <w:del w:id="2179" w:author="Rapporteur" w:date="2022-04-12T13:27:00Z">
          <w:r w:rsidRPr="006D7DB9" w:rsidDel="004C3103">
            <w:rPr>
              <w:rFonts w:eastAsia="맑은 고딕"/>
              <w:color w:val="000000"/>
              <w:lang w:eastAsia="ja-JP"/>
            </w:rPr>
            <w:delText>”</w:delText>
          </w:r>
        </w:del>
      </w:ins>
      <w:ins w:id="2180" w:author="Rapporteur" w:date="2022-04-12T13:27:00Z">
        <w:r w:rsidR="004C3103">
          <w:rPr>
            <w:rFonts w:eastAsia="맑은 고딕"/>
            <w:color w:val="000000"/>
            <w:lang w:eastAsia="ja-JP"/>
          </w:rPr>
          <w:t>"</w:t>
        </w:r>
      </w:ins>
      <w:ins w:id="2181" w:author="S2-2203089" w:date="2022-04-12T09:14:00Z">
        <w:r w:rsidRPr="006D7DB9">
          <w:rPr>
            <w:rFonts w:eastAsia="맑은 고딕"/>
            <w:color w:val="000000"/>
            <w:lang w:eastAsia="ja-JP"/>
          </w:rPr>
          <w:t xml:space="preserve">, or </w:t>
        </w:r>
        <w:del w:id="2182" w:author="Rapporteur" w:date="2022-04-12T13:27:00Z">
          <w:r w:rsidRPr="006D7DB9" w:rsidDel="004C3103">
            <w:rPr>
              <w:rFonts w:eastAsia="맑은 고딕"/>
              <w:color w:val="000000"/>
              <w:lang w:eastAsia="ja-JP"/>
            </w:rPr>
            <w:delText>“</w:delText>
          </w:r>
        </w:del>
      </w:ins>
      <w:ins w:id="2183" w:author="Rapporteur" w:date="2022-04-12T13:27:00Z">
        <w:r w:rsidR="004C3103">
          <w:rPr>
            <w:rFonts w:eastAsia="맑은 고딕"/>
            <w:color w:val="000000"/>
            <w:lang w:eastAsia="ja-JP"/>
          </w:rPr>
          <w:t>"</w:t>
        </w:r>
      </w:ins>
      <w:ins w:id="2184" w:author="S2-2203089" w:date="2022-04-12T09:14:00Z">
        <w:r w:rsidRPr="006D7DB9">
          <w:rPr>
            <w:rFonts w:eastAsia="맑은 고딕"/>
            <w:color w:val="000000"/>
            <w:lang w:eastAsia="ja-JP"/>
          </w:rPr>
          <w:t>to be terminated at a specific date and time</w:t>
        </w:r>
        <w:del w:id="2185" w:author="Rapporteur" w:date="2022-04-12T13:27:00Z">
          <w:r w:rsidRPr="006D7DB9" w:rsidDel="004C3103">
            <w:rPr>
              <w:rFonts w:eastAsia="맑은 고딕"/>
              <w:color w:val="000000"/>
              <w:lang w:eastAsia="ja-JP"/>
            </w:rPr>
            <w:delText>”</w:delText>
          </w:r>
        </w:del>
      </w:ins>
      <w:ins w:id="2186" w:author="Rapporteur" w:date="2022-04-12T13:27:00Z">
        <w:r w:rsidR="004C3103">
          <w:rPr>
            <w:rFonts w:eastAsia="맑은 고딕"/>
            <w:color w:val="000000"/>
            <w:lang w:eastAsia="ja-JP"/>
          </w:rPr>
          <w:t>"</w:t>
        </w:r>
      </w:ins>
      <w:ins w:id="2187" w:author="S2-2203089" w:date="2022-04-12T09:14:00Z">
        <w:r w:rsidRPr="006D7DB9">
          <w:rPr>
            <w:rFonts w:eastAsia="맑은 고딕"/>
            <w:color w:val="000000"/>
            <w:lang w:eastAsia="ja-JP"/>
          </w:rPr>
          <w:t>.</w:t>
        </w:r>
        <w:del w:id="2188" w:author="Rapporteur" w:date="2022-04-12T13:27:00Z">
          <w:r w:rsidRPr="006D7DB9" w:rsidDel="004C3103">
            <w:rPr>
              <w:rFonts w:eastAsia="맑은 고딕"/>
              <w:color w:val="000000"/>
              <w:lang w:eastAsia="ja-JP"/>
            </w:rPr>
            <w:delText xml:space="preserve">  </w:delText>
          </w:r>
        </w:del>
      </w:ins>
    </w:p>
    <w:p w14:paraId="66B384DE" w14:textId="77777777" w:rsidR="006D7DB9" w:rsidRPr="004C3103" w:rsidRDefault="006D7DB9" w:rsidP="006D7DB9">
      <w:pPr>
        <w:keepLines/>
        <w:overflowPunct w:val="0"/>
        <w:autoSpaceDE w:val="0"/>
        <w:autoSpaceDN w:val="0"/>
        <w:adjustRightInd w:val="0"/>
        <w:ind w:left="1135" w:hanging="851"/>
        <w:textAlignment w:val="baseline"/>
        <w:rPr>
          <w:ins w:id="2189" w:author="S2-2203089" w:date="2022-04-12T09:14:00Z"/>
          <w:rFonts w:eastAsia="맑은 고딕"/>
          <w:color w:val="000000"/>
          <w:lang w:eastAsia="ja-JP"/>
        </w:rPr>
      </w:pPr>
    </w:p>
    <w:p w14:paraId="0FFD1A82" w14:textId="77777777" w:rsidR="006D7DB9" w:rsidRPr="006D7DB9" w:rsidRDefault="006D7DB9" w:rsidP="006D7DB9">
      <w:pPr>
        <w:overflowPunct w:val="0"/>
        <w:autoSpaceDE w:val="0"/>
        <w:autoSpaceDN w:val="0"/>
        <w:adjustRightInd w:val="0"/>
        <w:ind w:left="568" w:hanging="284"/>
        <w:textAlignment w:val="baseline"/>
        <w:rPr>
          <w:ins w:id="2190" w:author="S2-2203089" w:date="2022-04-12T09:14:00Z"/>
          <w:rFonts w:eastAsia="맑은 고딕"/>
          <w:color w:val="000000"/>
          <w:lang w:val="en-US" w:eastAsia="ja-JP"/>
        </w:rPr>
      </w:pPr>
      <w:ins w:id="2191" w:author="S2-2203089" w:date="2022-04-12T09:14:00Z">
        <w:r w:rsidRPr="006D7DB9">
          <w:rPr>
            <w:rFonts w:eastAsia="맑은 고딕"/>
            <w:color w:val="000000"/>
            <w:lang w:val="en-US" w:eastAsia="ja-JP"/>
          </w:rPr>
          <w:t>2.</w:t>
        </w:r>
        <w:r w:rsidRPr="006D7DB9">
          <w:rPr>
            <w:rFonts w:eastAsia="맑은 고딕"/>
            <w:color w:val="000000"/>
            <w:lang w:val="en-US" w:eastAsia="ja-JP"/>
          </w:rPr>
          <w:tab/>
          <w:t>The UDM notifies the update of the session management subscriber data to the affected SMF(s) by the means of invoking Nudm_SDM_Notification service operation.</w:t>
        </w:r>
      </w:ins>
    </w:p>
    <w:p w14:paraId="7BEEA93E" w14:textId="5ECBC00E" w:rsidR="006D7DB9" w:rsidRPr="00C1476E" w:rsidRDefault="006D7DB9" w:rsidP="006D7DB9">
      <w:pPr>
        <w:overflowPunct w:val="0"/>
        <w:autoSpaceDE w:val="0"/>
        <w:autoSpaceDN w:val="0"/>
        <w:adjustRightInd w:val="0"/>
        <w:ind w:left="568" w:hanging="284"/>
        <w:textAlignment w:val="baseline"/>
        <w:rPr>
          <w:ins w:id="2192" w:author="S2-2203089" w:date="2022-04-12T09:14:00Z"/>
          <w:rFonts w:eastAsia="맑은 고딕"/>
          <w:color w:val="000000"/>
          <w:lang w:val="en-US" w:eastAsia="ja-JP"/>
        </w:rPr>
      </w:pPr>
      <w:ins w:id="2193" w:author="S2-2203089" w:date="2022-04-12T09:14:00Z">
        <w:r w:rsidRPr="006D7DB9">
          <w:rPr>
            <w:rFonts w:eastAsia="맑은 고딕"/>
            <w:color w:val="000000"/>
            <w:lang w:val="en-US" w:eastAsia="ja-JP"/>
          </w:rPr>
          <w:t>3.</w:t>
        </w:r>
        <w:r w:rsidRPr="006D7DB9">
          <w:rPr>
            <w:rFonts w:eastAsia="맑은 고딕"/>
            <w:color w:val="000000"/>
            <w:lang w:val="en-US" w:eastAsia="ja-JP"/>
          </w:rPr>
          <w:tab/>
          <w:t xml:space="preserve">The </w:t>
        </w:r>
        <w:r w:rsidRPr="00C1476E">
          <w:rPr>
            <w:rFonts w:eastAsia="맑은 고딕"/>
            <w:color w:val="000000"/>
            <w:lang w:val="en-US" w:eastAsia="ja-JP"/>
          </w:rPr>
          <w:t>SMF modifies the session management subscriber data in the UE SM context that is stored in the SMF.</w:t>
        </w:r>
        <w:r w:rsidRPr="00C1476E" w:rsidDel="002F1A96">
          <w:rPr>
            <w:rFonts w:eastAsia="맑은 고딕"/>
            <w:color w:val="000000"/>
            <w:lang w:val="en-US" w:eastAsia="ja-JP"/>
          </w:rPr>
          <w:t xml:space="preserve"> </w:t>
        </w:r>
        <w:r w:rsidRPr="00C1476E">
          <w:rPr>
            <w:rFonts w:eastAsia="맑은 고딕"/>
            <w:color w:val="000000"/>
            <w:lang w:val="en-US" w:eastAsia="ja-JP"/>
          </w:rPr>
          <w:t xml:space="preserve">The SMF performs the following for a PDU Session associated with the S-NSSAI marked as </w:t>
        </w:r>
        <w:del w:id="2194" w:author="Rapporteur" w:date="2022-04-12T13:28:00Z">
          <w:r w:rsidRPr="00C1476E" w:rsidDel="004C3103">
            <w:rPr>
              <w:rFonts w:eastAsia="맑은 고딕"/>
              <w:color w:val="000000"/>
              <w:lang w:val="en-US" w:eastAsia="ja-JP"/>
            </w:rPr>
            <w:delText>“</w:delText>
          </w:r>
        </w:del>
      </w:ins>
      <w:ins w:id="2195" w:author="Rapporteur" w:date="2022-04-12T13:28:00Z">
        <w:r w:rsidR="004C3103" w:rsidRPr="00C1476E">
          <w:rPr>
            <w:rFonts w:eastAsia="맑은 고딕"/>
            <w:color w:val="000000"/>
            <w:lang w:val="en-US" w:eastAsia="ja-JP"/>
          </w:rPr>
          <w:t>"</w:t>
        </w:r>
      </w:ins>
      <w:ins w:id="2196" w:author="S2-2203089" w:date="2022-04-12T09:14:00Z">
        <w:r w:rsidRPr="00C1476E">
          <w:rPr>
            <w:rFonts w:eastAsia="맑은 고딕"/>
            <w:color w:val="000000"/>
            <w:lang w:val="en-US" w:eastAsia="ja-JP"/>
          </w:rPr>
          <w:t>subject to be terminated</w:t>
        </w:r>
        <w:del w:id="2197" w:author="Rapporteur" w:date="2022-04-12T13:28:00Z">
          <w:r w:rsidRPr="00C1476E" w:rsidDel="004C3103">
            <w:rPr>
              <w:rFonts w:eastAsia="맑은 고딕"/>
              <w:color w:val="000000"/>
              <w:lang w:val="en-US" w:eastAsia="ja-JP"/>
            </w:rPr>
            <w:delText>”</w:delText>
          </w:r>
        </w:del>
      </w:ins>
      <w:ins w:id="2198" w:author="Rapporteur" w:date="2022-04-12T13:28:00Z">
        <w:r w:rsidR="004C3103" w:rsidRPr="00C1476E">
          <w:rPr>
            <w:rFonts w:eastAsia="맑은 고딕"/>
            <w:color w:val="000000"/>
            <w:lang w:val="en-US" w:eastAsia="ja-JP"/>
          </w:rPr>
          <w:t>"</w:t>
        </w:r>
      </w:ins>
      <w:ins w:id="2199" w:author="S2-2203089" w:date="2022-04-12T09:14:00Z">
        <w:r w:rsidRPr="00C1476E">
          <w:rPr>
            <w:rFonts w:eastAsia="맑은 고딕"/>
            <w:color w:val="000000"/>
            <w:lang w:val="en-US" w:eastAsia="ja-JP"/>
          </w:rPr>
          <w:t>:</w:t>
        </w:r>
      </w:ins>
    </w:p>
    <w:p w14:paraId="0DDF9C53" w14:textId="4D3FB0DD" w:rsidR="006D7DB9" w:rsidRPr="00C1476E" w:rsidRDefault="006D7DB9" w:rsidP="006D7DB9">
      <w:pPr>
        <w:keepLines/>
        <w:overflowPunct w:val="0"/>
        <w:autoSpaceDE w:val="0"/>
        <w:autoSpaceDN w:val="0"/>
        <w:adjustRightInd w:val="0"/>
        <w:ind w:left="1135" w:hanging="851"/>
        <w:textAlignment w:val="baseline"/>
        <w:rPr>
          <w:ins w:id="2200" w:author="S2-2203089" w:date="2022-04-12T09:14:00Z"/>
          <w:rFonts w:eastAsia="맑은 고딕"/>
          <w:color w:val="000000"/>
          <w:lang w:val="en-US" w:eastAsia="zh-CN"/>
        </w:rPr>
      </w:pPr>
      <w:ins w:id="2201" w:author="S2-2203089" w:date="2022-04-12T09:14:00Z">
        <w:r w:rsidRPr="00C1476E">
          <w:rPr>
            <w:rFonts w:eastAsia="맑은 고딕"/>
            <w:color w:val="000000"/>
            <w:lang w:val="en-US" w:eastAsia="zh-CN"/>
            <w:rPrChange w:id="2202" w:author="Rapporteur" w:date="2022-04-12T13:29:00Z">
              <w:rPr>
                <w:rFonts w:eastAsia="맑은 고딕"/>
                <w:color w:val="000000"/>
                <w:highlight w:val="green"/>
                <w:lang w:val="en-US" w:eastAsia="zh-CN"/>
              </w:rPr>
            </w:rPrChange>
          </w:rPr>
          <w:t>NOTE</w:t>
        </w:r>
        <w:del w:id="2203" w:author="Rapporteur" w:date="2022-04-12T13:28:00Z">
          <w:r w:rsidRPr="00C1476E" w:rsidDel="004C3103">
            <w:rPr>
              <w:rFonts w:eastAsia="맑은 고딕"/>
              <w:color w:val="000000"/>
              <w:lang w:val="en-US" w:eastAsia="zh-CN"/>
              <w:rPrChange w:id="2204" w:author="Rapporteur" w:date="2022-04-12T13:29:00Z">
                <w:rPr>
                  <w:rFonts w:eastAsia="맑은 고딕"/>
                  <w:color w:val="000000"/>
                  <w:highlight w:val="green"/>
                  <w:lang w:val="en-US" w:eastAsia="zh-CN"/>
                </w:rPr>
              </w:rPrChange>
            </w:rPr>
            <w:delText xml:space="preserve"> </w:delText>
          </w:r>
        </w:del>
      </w:ins>
      <w:ins w:id="2205" w:author="Rapporteur" w:date="2022-04-12T13:28:00Z">
        <w:r w:rsidR="004C3103" w:rsidRPr="00C1476E">
          <w:rPr>
            <w:rFonts w:eastAsia="맑은 고딕"/>
            <w:color w:val="000000"/>
            <w:lang w:val="en-US" w:eastAsia="zh-CN"/>
            <w:rPrChange w:id="2206" w:author="Rapporteur" w:date="2022-04-12T13:29:00Z">
              <w:rPr>
                <w:rFonts w:eastAsia="맑은 고딕"/>
                <w:color w:val="000000"/>
                <w:highlight w:val="green"/>
                <w:lang w:val="en-US" w:eastAsia="zh-CN"/>
              </w:rPr>
            </w:rPrChange>
          </w:rPr>
          <w:t> </w:t>
        </w:r>
      </w:ins>
      <w:ins w:id="2207" w:author="S2-2203089" w:date="2022-04-12T09:14:00Z">
        <w:r w:rsidRPr="00C1476E">
          <w:rPr>
            <w:rFonts w:eastAsia="맑은 고딕"/>
            <w:color w:val="000000"/>
            <w:lang w:val="en-US" w:eastAsia="zh-CN"/>
            <w:rPrChange w:id="2208" w:author="Rapporteur" w:date="2022-04-12T13:29:00Z">
              <w:rPr>
                <w:rFonts w:eastAsia="맑은 고딕"/>
                <w:color w:val="000000"/>
                <w:highlight w:val="green"/>
                <w:lang w:val="en-US" w:eastAsia="zh-CN"/>
              </w:rPr>
            </w:rPrChange>
          </w:rPr>
          <w:t xml:space="preserve">2: </w:t>
        </w:r>
        <w:r w:rsidRPr="00C1476E">
          <w:rPr>
            <w:rFonts w:eastAsia="맑은 고딕"/>
            <w:color w:val="000000"/>
            <w:lang w:val="en-US" w:eastAsia="zh-CN"/>
            <w:rPrChange w:id="2209" w:author="Rapporteur" w:date="2022-04-12T13:29:00Z">
              <w:rPr>
                <w:rFonts w:eastAsia="맑은 고딕"/>
                <w:color w:val="000000"/>
                <w:highlight w:val="green"/>
                <w:lang w:val="en-US" w:eastAsia="zh-CN"/>
              </w:rPr>
            </w:rPrChange>
          </w:rPr>
          <w:tab/>
          <w:t>This step</w:t>
        </w:r>
        <w:del w:id="2210" w:author="Rapporteur" w:date="2022-04-12T13:28:00Z">
          <w:r w:rsidRPr="00C1476E" w:rsidDel="004C3103">
            <w:rPr>
              <w:rFonts w:eastAsia="맑은 고딕"/>
              <w:color w:val="000000"/>
              <w:lang w:val="en-US" w:eastAsia="zh-CN"/>
              <w:rPrChange w:id="2211" w:author="Rapporteur" w:date="2022-04-12T13:29:00Z">
                <w:rPr>
                  <w:rFonts w:eastAsia="맑은 고딕"/>
                  <w:color w:val="000000"/>
                  <w:highlight w:val="green"/>
                  <w:lang w:val="en-US" w:eastAsia="zh-CN"/>
                </w:rPr>
              </w:rPrChange>
            </w:rPr>
            <w:delText>#</w:delText>
          </w:r>
        </w:del>
      </w:ins>
      <w:ins w:id="2212" w:author="Rapporteur" w:date="2022-04-12T13:28:00Z">
        <w:r w:rsidR="004C3103" w:rsidRPr="00C1476E">
          <w:rPr>
            <w:rFonts w:eastAsia="맑은 고딕"/>
            <w:color w:val="000000"/>
            <w:lang w:val="en-US" w:eastAsia="zh-CN"/>
            <w:rPrChange w:id="2213" w:author="Rapporteur" w:date="2022-04-12T13:29:00Z">
              <w:rPr>
                <w:rFonts w:eastAsia="맑은 고딕"/>
                <w:color w:val="000000"/>
                <w:highlight w:val="green"/>
                <w:lang w:val="en-US" w:eastAsia="zh-CN"/>
              </w:rPr>
            </w:rPrChange>
          </w:rPr>
          <w:t> </w:t>
        </w:r>
      </w:ins>
      <w:ins w:id="2214" w:author="S2-2203089" w:date="2022-04-12T09:14:00Z">
        <w:r w:rsidRPr="00C1476E">
          <w:rPr>
            <w:rFonts w:eastAsia="맑은 고딕"/>
            <w:color w:val="000000"/>
            <w:lang w:val="en-US" w:eastAsia="zh-CN"/>
            <w:rPrChange w:id="2215" w:author="Rapporteur" w:date="2022-04-12T13:29:00Z">
              <w:rPr>
                <w:rFonts w:eastAsia="맑은 고딕"/>
                <w:color w:val="000000"/>
                <w:highlight w:val="green"/>
                <w:lang w:val="en-US" w:eastAsia="zh-CN"/>
              </w:rPr>
            </w:rPrChange>
          </w:rPr>
          <w:t xml:space="preserve">3 is performed for all UEs that are affected by the S-NSSAI marked as </w:t>
        </w:r>
        <w:del w:id="2216" w:author="Rapporteur" w:date="2022-04-12T13:28:00Z">
          <w:r w:rsidRPr="00C1476E" w:rsidDel="004C3103">
            <w:rPr>
              <w:rFonts w:eastAsia="맑은 고딕"/>
              <w:color w:val="000000"/>
              <w:lang w:val="en-US" w:eastAsia="zh-CN"/>
              <w:rPrChange w:id="2217" w:author="Rapporteur" w:date="2022-04-12T13:29:00Z">
                <w:rPr>
                  <w:rFonts w:eastAsia="맑은 고딕"/>
                  <w:color w:val="000000"/>
                  <w:highlight w:val="green"/>
                  <w:lang w:val="en-US" w:eastAsia="zh-CN"/>
                </w:rPr>
              </w:rPrChange>
            </w:rPr>
            <w:delText>“</w:delText>
          </w:r>
        </w:del>
      </w:ins>
      <w:ins w:id="2218" w:author="Rapporteur" w:date="2022-04-12T13:28:00Z">
        <w:r w:rsidR="004C3103" w:rsidRPr="00C1476E">
          <w:rPr>
            <w:rFonts w:eastAsia="맑은 고딕"/>
            <w:color w:val="000000"/>
            <w:lang w:val="en-US" w:eastAsia="zh-CN"/>
            <w:rPrChange w:id="2219" w:author="Rapporteur" w:date="2022-04-12T13:29:00Z">
              <w:rPr>
                <w:rFonts w:eastAsia="맑은 고딕"/>
                <w:color w:val="000000"/>
                <w:highlight w:val="green"/>
                <w:lang w:val="en-US" w:eastAsia="zh-CN"/>
              </w:rPr>
            </w:rPrChange>
          </w:rPr>
          <w:t>"</w:t>
        </w:r>
      </w:ins>
      <w:ins w:id="2220" w:author="S2-2203089" w:date="2022-04-12T09:14:00Z">
        <w:r w:rsidRPr="00C1476E">
          <w:rPr>
            <w:rFonts w:eastAsia="맑은 고딕"/>
            <w:color w:val="000000"/>
            <w:lang w:val="en-US" w:eastAsia="zh-CN"/>
            <w:rPrChange w:id="2221" w:author="Rapporteur" w:date="2022-04-12T13:29:00Z">
              <w:rPr>
                <w:rFonts w:eastAsia="맑은 고딕"/>
                <w:color w:val="000000"/>
                <w:highlight w:val="green"/>
                <w:lang w:val="en-US" w:eastAsia="zh-CN"/>
              </w:rPr>
            </w:rPrChange>
          </w:rPr>
          <w:t>subject to be terminated</w:t>
        </w:r>
        <w:del w:id="2222" w:author="Rapporteur" w:date="2022-04-12T13:28:00Z">
          <w:r w:rsidRPr="00C1476E" w:rsidDel="004C3103">
            <w:rPr>
              <w:rFonts w:eastAsia="맑은 고딕"/>
              <w:color w:val="000000"/>
              <w:lang w:val="en-US" w:eastAsia="zh-CN"/>
              <w:rPrChange w:id="2223" w:author="Rapporteur" w:date="2022-04-12T13:29:00Z">
                <w:rPr>
                  <w:rFonts w:eastAsia="맑은 고딕"/>
                  <w:color w:val="000000"/>
                  <w:highlight w:val="green"/>
                  <w:lang w:val="en-US" w:eastAsia="zh-CN"/>
                </w:rPr>
              </w:rPrChange>
            </w:rPr>
            <w:delText>”</w:delText>
          </w:r>
        </w:del>
      </w:ins>
      <w:ins w:id="2224" w:author="Rapporteur" w:date="2022-04-12T13:28:00Z">
        <w:r w:rsidR="004C3103" w:rsidRPr="00C1476E">
          <w:rPr>
            <w:rFonts w:eastAsia="맑은 고딕"/>
            <w:color w:val="000000"/>
            <w:lang w:val="en-US" w:eastAsia="zh-CN"/>
            <w:rPrChange w:id="2225" w:author="Rapporteur" w:date="2022-04-12T13:29:00Z">
              <w:rPr>
                <w:rFonts w:eastAsia="맑은 고딕"/>
                <w:color w:val="000000"/>
                <w:highlight w:val="green"/>
                <w:lang w:val="en-US" w:eastAsia="zh-CN"/>
              </w:rPr>
            </w:rPrChange>
          </w:rPr>
          <w:t>"</w:t>
        </w:r>
      </w:ins>
      <w:ins w:id="2226" w:author="S2-2203089" w:date="2022-04-12T09:14:00Z">
        <w:r w:rsidRPr="00C1476E">
          <w:rPr>
            <w:rFonts w:eastAsia="맑은 고딕"/>
            <w:color w:val="000000"/>
            <w:lang w:val="en-US" w:eastAsia="zh-CN"/>
            <w:rPrChange w:id="2227" w:author="Rapporteur" w:date="2022-04-12T13:29:00Z">
              <w:rPr>
                <w:rFonts w:eastAsia="맑은 고딕"/>
                <w:color w:val="000000"/>
                <w:highlight w:val="green"/>
                <w:lang w:val="en-US" w:eastAsia="zh-CN"/>
              </w:rPr>
            </w:rPrChange>
          </w:rPr>
          <w:t>.</w:t>
        </w:r>
      </w:ins>
    </w:p>
    <w:p w14:paraId="567CC5BD" w14:textId="27926A3E" w:rsidR="006D7DB9" w:rsidRPr="00C1476E" w:rsidRDefault="006D7DB9" w:rsidP="006D7DB9">
      <w:pPr>
        <w:overflowPunct w:val="0"/>
        <w:autoSpaceDE w:val="0"/>
        <w:autoSpaceDN w:val="0"/>
        <w:adjustRightInd w:val="0"/>
        <w:ind w:left="852" w:hanging="284"/>
        <w:textAlignment w:val="baseline"/>
        <w:rPr>
          <w:ins w:id="2228" w:author="S2-2203089" w:date="2022-04-12T09:14:00Z"/>
          <w:rFonts w:eastAsia="맑은 고딕"/>
          <w:color w:val="000000"/>
          <w:lang w:val="en-US" w:eastAsia="ja-JP"/>
        </w:rPr>
      </w:pPr>
      <w:ins w:id="2229" w:author="S2-2203089" w:date="2022-04-12T09:14:00Z">
        <w:r w:rsidRPr="00C1476E">
          <w:rPr>
            <w:rFonts w:eastAsia="MS Mincho"/>
            <w:color w:val="000000"/>
            <w:lang w:eastAsia="ja-JP"/>
          </w:rPr>
          <w:t>-</w:t>
        </w:r>
        <w:del w:id="2230" w:author="Rapporteur" w:date="2022-04-12T13:28:00Z">
          <w:r w:rsidRPr="00C1476E" w:rsidDel="004C3103">
            <w:rPr>
              <w:rFonts w:eastAsia="MS Mincho"/>
              <w:color w:val="000000"/>
              <w:lang w:eastAsia="ja-JP"/>
            </w:rPr>
            <w:delText xml:space="preserve"> </w:delText>
          </w:r>
        </w:del>
        <w:r w:rsidRPr="00C1476E">
          <w:rPr>
            <w:rFonts w:eastAsia="MS Mincho"/>
            <w:color w:val="000000"/>
            <w:lang w:eastAsia="ja-JP"/>
          </w:rPr>
          <w:tab/>
        </w:r>
        <w:r w:rsidRPr="00C1476E">
          <w:rPr>
            <w:rFonts w:eastAsia="맑은 고딕"/>
            <w:color w:val="000000"/>
            <w:lang w:val="en-US" w:eastAsia="ja-JP"/>
          </w:rPr>
          <w:t>If a PDU Session is already established but inactive, the SMF releases the PDU Session.</w:t>
        </w:r>
        <w:del w:id="2231" w:author="Rapporteur" w:date="2022-04-12T13:28:00Z">
          <w:r w:rsidRPr="00C1476E" w:rsidDel="004C3103">
            <w:rPr>
              <w:rFonts w:eastAsia="맑은 고딕"/>
              <w:color w:val="000000"/>
              <w:lang w:val="en-US" w:eastAsia="ja-JP"/>
            </w:rPr>
            <w:delText xml:space="preserve"> </w:delText>
          </w:r>
        </w:del>
      </w:ins>
    </w:p>
    <w:p w14:paraId="0BBAB63C" w14:textId="77777777" w:rsidR="006D7DB9" w:rsidRPr="00C1476E" w:rsidRDefault="006D7DB9" w:rsidP="006D7DB9">
      <w:pPr>
        <w:overflowPunct w:val="0"/>
        <w:autoSpaceDE w:val="0"/>
        <w:autoSpaceDN w:val="0"/>
        <w:adjustRightInd w:val="0"/>
        <w:ind w:left="852" w:hanging="284"/>
        <w:textAlignment w:val="baseline"/>
        <w:rPr>
          <w:ins w:id="2232" w:author="S2-2203089" w:date="2022-04-12T09:14:00Z"/>
          <w:rFonts w:eastAsia="맑은 고딕"/>
          <w:color w:val="000000"/>
          <w:lang w:val="en-US" w:eastAsia="ja-JP"/>
        </w:rPr>
      </w:pPr>
      <w:ins w:id="2233" w:author="S2-2203089" w:date="2022-04-12T09:14:00Z">
        <w:r w:rsidRPr="00C1476E">
          <w:rPr>
            <w:rFonts w:eastAsia="맑은 고딕"/>
            <w:color w:val="000000"/>
            <w:lang w:val="en-US" w:eastAsia="ja-JP"/>
          </w:rPr>
          <w:t>-</w:t>
        </w:r>
        <w:r w:rsidRPr="00C1476E">
          <w:rPr>
            <w:rFonts w:eastAsia="맑은 고딕"/>
            <w:color w:val="000000"/>
            <w:lang w:val="en-US" w:eastAsia="ja-JP"/>
          </w:rPr>
          <w:tab/>
          <w:t>If a PDU Session is already established and still active, the SMF does not release the PDU Session. When the PDU Session becomes inactive, the SMF releases the PDU Session. Subject to operator’s policy, the SMF may check if the PDU Session is used for Emergency, Critical and Priority services.</w:t>
        </w:r>
        <w:del w:id="2234" w:author="Rapporteur" w:date="2022-04-12T13:28:00Z">
          <w:r w:rsidRPr="00C1476E" w:rsidDel="004C3103">
            <w:rPr>
              <w:rFonts w:eastAsia="맑은 고딕"/>
              <w:color w:val="000000"/>
              <w:lang w:val="en-US" w:eastAsia="ja-JP"/>
            </w:rPr>
            <w:delText xml:space="preserve"> </w:delText>
          </w:r>
        </w:del>
      </w:ins>
    </w:p>
    <w:p w14:paraId="14EDD5B8" w14:textId="77777777" w:rsidR="006D7DB9" w:rsidRPr="00C1476E" w:rsidRDefault="006D7DB9" w:rsidP="006D7DB9">
      <w:pPr>
        <w:overflowPunct w:val="0"/>
        <w:autoSpaceDE w:val="0"/>
        <w:autoSpaceDN w:val="0"/>
        <w:adjustRightInd w:val="0"/>
        <w:ind w:left="1136" w:hanging="284"/>
        <w:textAlignment w:val="baseline"/>
        <w:rPr>
          <w:ins w:id="2235" w:author="S2-2203089" w:date="2022-04-12T09:14:00Z"/>
          <w:rFonts w:eastAsia="맑은 고딕"/>
          <w:color w:val="000000"/>
          <w:lang w:val="en-US" w:eastAsia="ja-JP"/>
        </w:rPr>
      </w:pPr>
      <w:ins w:id="2236" w:author="S2-2203089" w:date="2022-04-12T09:14:00Z">
        <w:r w:rsidRPr="00C1476E">
          <w:rPr>
            <w:rFonts w:eastAsia="맑은 고딕"/>
            <w:color w:val="000000"/>
            <w:lang w:val="en-US" w:eastAsia="ja-JP"/>
          </w:rPr>
          <w:t>-</w:t>
        </w:r>
        <w:r w:rsidRPr="00C1476E">
          <w:rPr>
            <w:rFonts w:eastAsia="맑은 고딕"/>
            <w:color w:val="000000"/>
            <w:lang w:val="en-US" w:eastAsia="ja-JP"/>
          </w:rPr>
          <w:tab/>
          <w:t xml:space="preserve">In case the PDU Session is not used for Emergency, Critical and Priority services, the SMF may release the active PDU Session. </w:t>
        </w:r>
      </w:ins>
    </w:p>
    <w:p w14:paraId="032CB6FC" w14:textId="77777777" w:rsidR="006D7DB9" w:rsidRPr="00C1476E" w:rsidRDefault="006D7DB9" w:rsidP="006D7DB9">
      <w:pPr>
        <w:keepLines/>
        <w:ind w:left="1560" w:hanging="1276"/>
        <w:rPr>
          <w:ins w:id="2237" w:author="S2-2203089" w:date="2022-04-12T09:14:00Z"/>
          <w:rFonts w:eastAsia="SimSun"/>
          <w:color w:val="FF0000"/>
        </w:rPr>
      </w:pPr>
      <w:ins w:id="2238" w:author="S2-2203089" w:date="2022-04-12T09:14:00Z">
        <w:r w:rsidRPr="00C1476E">
          <w:rPr>
            <w:rFonts w:eastAsia="SimSun"/>
            <w:color w:val="FF0000"/>
            <w:rPrChange w:id="2239" w:author="Rapporteur" w:date="2022-04-12T13:29:00Z">
              <w:rPr>
                <w:rFonts w:eastAsia="SimSun"/>
                <w:color w:val="FF0000"/>
                <w:highlight w:val="yellow"/>
              </w:rPr>
            </w:rPrChange>
          </w:rPr>
          <w:lastRenderedPageBreak/>
          <w:t>Editor's note:</w:t>
        </w:r>
        <w:r w:rsidRPr="00C1476E">
          <w:rPr>
            <w:rFonts w:eastAsia="SimSun"/>
            <w:color w:val="FF0000"/>
            <w:rPrChange w:id="2240" w:author="Rapporteur" w:date="2022-04-12T13:29:00Z">
              <w:rPr>
                <w:rFonts w:eastAsia="SimSun"/>
                <w:color w:val="FF0000"/>
                <w:highlight w:val="yellow"/>
              </w:rPr>
            </w:rPrChange>
          </w:rPr>
          <w:tab/>
          <w:t>It is FFS whether and how the existing and active PDU Session, associated with the S-NSSAI subject to be terminated, for non-emergency non-critical and non-priority services could be continued to avoid abrupt service interruption.</w:t>
        </w:r>
        <w:r w:rsidRPr="00C1476E">
          <w:rPr>
            <w:rFonts w:eastAsia="SimSun"/>
            <w:color w:val="FF0000"/>
          </w:rPr>
          <w:t xml:space="preserve"> </w:t>
        </w:r>
      </w:ins>
    </w:p>
    <w:p w14:paraId="65748B6E" w14:textId="77777777" w:rsidR="006D7DB9" w:rsidRPr="006D7DB9" w:rsidRDefault="006D7DB9" w:rsidP="006D7DB9">
      <w:pPr>
        <w:keepLines/>
        <w:ind w:left="1560" w:hanging="1276"/>
        <w:rPr>
          <w:ins w:id="2241" w:author="S2-2203089" w:date="2022-04-12T09:14:00Z"/>
          <w:rFonts w:eastAsia="SimSun"/>
          <w:color w:val="FF0000"/>
        </w:rPr>
      </w:pPr>
      <w:ins w:id="2242" w:author="S2-2203089" w:date="2022-04-12T09:14:00Z">
        <w:r w:rsidRPr="00C1476E">
          <w:rPr>
            <w:rFonts w:eastAsia="SimSun"/>
            <w:color w:val="FF0000"/>
            <w:rPrChange w:id="2243" w:author="Rapporteur" w:date="2022-04-12T13:29:00Z">
              <w:rPr>
                <w:rFonts w:eastAsia="SimSun"/>
                <w:color w:val="FF0000"/>
                <w:highlight w:val="cyan"/>
              </w:rPr>
            </w:rPrChange>
          </w:rPr>
          <w:t>Editor's note:</w:t>
        </w:r>
        <w:r w:rsidRPr="00C1476E">
          <w:rPr>
            <w:rFonts w:eastAsia="SimSun"/>
            <w:color w:val="FF0000"/>
            <w:rPrChange w:id="2244" w:author="Rapporteur" w:date="2022-04-12T13:29:00Z">
              <w:rPr>
                <w:rFonts w:eastAsia="SimSun"/>
                <w:color w:val="FF0000"/>
                <w:highlight w:val="cyan"/>
              </w:rPr>
            </w:rPrChange>
          </w:rPr>
          <w:tab/>
          <w:t>It is FFS what are the criteria/condition for the CN to tear down PDU Sessions.</w:t>
        </w:r>
      </w:ins>
    </w:p>
    <w:p w14:paraId="4315E968" w14:textId="77777777" w:rsidR="006D7DB9" w:rsidRPr="006D7DB9" w:rsidRDefault="006D7DB9" w:rsidP="006D7DB9">
      <w:pPr>
        <w:overflowPunct w:val="0"/>
        <w:autoSpaceDE w:val="0"/>
        <w:autoSpaceDN w:val="0"/>
        <w:adjustRightInd w:val="0"/>
        <w:ind w:left="1136" w:hanging="284"/>
        <w:textAlignment w:val="baseline"/>
        <w:rPr>
          <w:ins w:id="2245" w:author="S2-2203089" w:date="2022-04-12T09:14:00Z"/>
          <w:rFonts w:eastAsia="맑은 고딕"/>
          <w:color w:val="000000"/>
          <w:lang w:val="en-US" w:eastAsia="ja-JP"/>
        </w:rPr>
      </w:pPr>
      <w:ins w:id="2246" w:author="S2-2203089" w:date="2022-04-12T09:14:00Z">
        <w:r w:rsidRPr="006D7DB9">
          <w:rPr>
            <w:rFonts w:eastAsia="맑은 고딕"/>
            <w:color w:val="000000"/>
            <w:lang w:val="en-US" w:eastAsia="ja-JP"/>
          </w:rPr>
          <w:t>-</w:t>
        </w:r>
        <w:r w:rsidRPr="006D7DB9">
          <w:rPr>
            <w:rFonts w:eastAsia="맑은 고딕"/>
            <w:color w:val="000000"/>
            <w:lang w:val="en-US" w:eastAsia="ja-JP"/>
          </w:rPr>
          <w:tab/>
          <w:t xml:space="preserve">In case the PDU Session is used for Emergency, Critical and Priority services, subject to operator’s policy, the SMF may keep the PDU Session for an operator-defined period of time. </w:t>
        </w:r>
      </w:ins>
    </w:p>
    <w:p w14:paraId="3AA82195" w14:textId="3A3E8190" w:rsidR="006D7DB9" w:rsidRPr="006D7DB9" w:rsidRDefault="006D7DB9" w:rsidP="006D7DB9">
      <w:pPr>
        <w:overflowPunct w:val="0"/>
        <w:autoSpaceDE w:val="0"/>
        <w:autoSpaceDN w:val="0"/>
        <w:adjustRightInd w:val="0"/>
        <w:ind w:left="852" w:hanging="284"/>
        <w:textAlignment w:val="baseline"/>
        <w:rPr>
          <w:ins w:id="2247" w:author="S2-2203089" w:date="2022-04-12T09:14:00Z"/>
          <w:rFonts w:eastAsia="맑은 고딕"/>
          <w:color w:val="000000"/>
          <w:lang w:val="en-US" w:eastAsia="ja-JP"/>
        </w:rPr>
      </w:pPr>
      <w:ins w:id="2248" w:author="S2-2203089" w:date="2022-04-12T09:14:00Z">
        <w:r w:rsidRPr="006D7DB9">
          <w:rPr>
            <w:rFonts w:eastAsia="MS Mincho"/>
            <w:color w:val="000000"/>
            <w:lang w:eastAsia="ja-JP"/>
          </w:rPr>
          <w:t>-</w:t>
        </w:r>
        <w:del w:id="2249" w:author="Rapporteur" w:date="2022-04-12T13:29:00Z">
          <w:r w:rsidRPr="006D7DB9" w:rsidDel="00C1476E">
            <w:rPr>
              <w:rFonts w:eastAsia="MS Mincho"/>
              <w:color w:val="000000"/>
              <w:lang w:eastAsia="ja-JP"/>
            </w:rPr>
            <w:delText xml:space="preserve"> </w:delText>
          </w:r>
        </w:del>
        <w:r w:rsidRPr="006D7DB9">
          <w:rPr>
            <w:rFonts w:eastAsia="MS Mincho"/>
            <w:color w:val="000000"/>
            <w:lang w:eastAsia="ja-JP"/>
          </w:rPr>
          <w:tab/>
        </w:r>
        <w:r w:rsidRPr="006D7DB9">
          <w:rPr>
            <w:rFonts w:eastAsia="맑은 고딕"/>
            <w:color w:val="000000"/>
            <w:lang w:val="en-US" w:eastAsia="ja-JP"/>
          </w:rPr>
          <w:t xml:space="preserve">If the SMF receives a new PDU Session Establishment Request for the S-NSSAI, the SMF rejects the request. </w:t>
        </w:r>
      </w:ins>
    </w:p>
    <w:p w14:paraId="5F1D330F" w14:textId="77777777" w:rsidR="006D7DB9" w:rsidRPr="006D7DB9" w:rsidRDefault="006D7DB9" w:rsidP="006D7DB9">
      <w:pPr>
        <w:keepLines/>
        <w:ind w:left="1560" w:hanging="1276"/>
        <w:rPr>
          <w:ins w:id="2250" w:author="S2-2203089" w:date="2022-04-12T09:14:00Z"/>
          <w:rFonts w:eastAsia="SimSun"/>
          <w:color w:val="FF0000"/>
        </w:rPr>
      </w:pPr>
      <w:ins w:id="2251" w:author="S2-2203089" w:date="2022-04-12T09:14:00Z">
        <w:r w:rsidRPr="00C1476E">
          <w:rPr>
            <w:rFonts w:eastAsia="SimSun"/>
            <w:color w:val="FF0000"/>
          </w:rPr>
          <w:t>Editor's note:</w:t>
        </w:r>
        <w:r w:rsidRPr="00C1476E">
          <w:rPr>
            <w:rFonts w:eastAsia="SimSun"/>
            <w:color w:val="FF0000"/>
          </w:rPr>
          <w:tab/>
          <w:t xml:space="preserve">It is FFS </w:t>
        </w:r>
        <w:r w:rsidRPr="00C1476E">
          <w:rPr>
            <w:rFonts w:eastAsia="SimSun"/>
            <w:color w:val="FF0000"/>
            <w:rPrChange w:id="2252" w:author="Rapporteur" w:date="2022-04-12T13:29:00Z">
              <w:rPr>
                <w:rFonts w:eastAsia="SimSun"/>
                <w:color w:val="FF0000"/>
                <w:highlight w:val="green"/>
              </w:rPr>
            </w:rPrChange>
          </w:rPr>
          <w:t>what and how</w:t>
        </w:r>
        <w:r w:rsidRPr="00C1476E">
          <w:rPr>
            <w:rFonts w:eastAsia="SimSun"/>
            <w:color w:val="FF0000"/>
          </w:rPr>
          <w:t xml:space="preserve"> the AMF</w:t>
        </w:r>
        <w:r w:rsidRPr="00C1476E">
          <w:rPr>
            <w:rFonts w:eastAsia="SimSun"/>
            <w:color w:val="FF0000"/>
            <w:rPrChange w:id="2253" w:author="Rapporteur" w:date="2022-04-12T13:29:00Z">
              <w:rPr>
                <w:rFonts w:eastAsia="SimSun"/>
                <w:color w:val="FF0000"/>
                <w:highlight w:val="green"/>
              </w:rPr>
            </w:rPrChange>
          </w:rPr>
          <w:t>/NSSF</w:t>
        </w:r>
        <w:r w:rsidRPr="00C1476E">
          <w:rPr>
            <w:rFonts w:eastAsia="SimSun"/>
            <w:color w:val="FF0000"/>
          </w:rPr>
          <w:t xml:space="preserve"> should perform any additional steps for S-NSSAI subject to be terminated.</w:t>
        </w:r>
      </w:ins>
    </w:p>
    <w:p w14:paraId="7E3CAFCC" w14:textId="77777777" w:rsidR="006D7DB9" w:rsidRPr="00C1476E" w:rsidRDefault="006D7DB9" w:rsidP="006D7DB9">
      <w:pPr>
        <w:overflowPunct w:val="0"/>
        <w:autoSpaceDE w:val="0"/>
        <w:autoSpaceDN w:val="0"/>
        <w:adjustRightInd w:val="0"/>
        <w:ind w:left="568" w:hanging="284"/>
        <w:textAlignment w:val="baseline"/>
        <w:rPr>
          <w:ins w:id="2254" w:author="S2-2203089" w:date="2022-04-12T09:14:00Z"/>
          <w:rFonts w:eastAsia="맑은 고딕"/>
          <w:color w:val="000000"/>
          <w:lang w:val="en-US" w:eastAsia="ja-JP"/>
        </w:rPr>
      </w:pPr>
      <w:ins w:id="2255" w:author="S2-2203089" w:date="2022-04-12T09:14:00Z">
        <w:r w:rsidRPr="006D7DB9">
          <w:rPr>
            <w:rFonts w:eastAsia="맑은 고딕"/>
            <w:color w:val="000000"/>
            <w:lang w:val="en-US" w:eastAsia="ja-JP"/>
          </w:rPr>
          <w:t>4.</w:t>
        </w:r>
        <w:r w:rsidRPr="006D7DB9">
          <w:rPr>
            <w:rFonts w:eastAsia="맑은 고딕"/>
            <w:color w:val="000000"/>
            <w:lang w:val="en-US" w:eastAsia="ja-JP"/>
          </w:rPr>
          <w:tab/>
          <w:t xml:space="preserve">When SMF has released all PDU Sessions </w:t>
        </w:r>
        <w:r w:rsidRPr="00C1476E">
          <w:rPr>
            <w:rFonts w:eastAsia="맑은 고딕"/>
            <w:color w:val="000000"/>
            <w:lang w:val="en-US" w:eastAsia="ja-JP"/>
          </w:rPr>
          <w:t>associated with the S-NSSAI subject to be terminated, the SMF informs the UDM of the result accordingly.</w:t>
        </w:r>
      </w:ins>
    </w:p>
    <w:p w14:paraId="79310DC8" w14:textId="1FC15008" w:rsidR="006D7DB9" w:rsidRPr="006D7DB9" w:rsidRDefault="006D7DB9" w:rsidP="006D7DB9">
      <w:pPr>
        <w:overflowPunct w:val="0"/>
        <w:autoSpaceDE w:val="0"/>
        <w:autoSpaceDN w:val="0"/>
        <w:adjustRightInd w:val="0"/>
        <w:ind w:left="568" w:hanging="284"/>
        <w:textAlignment w:val="baseline"/>
        <w:rPr>
          <w:ins w:id="2256" w:author="S2-2203089" w:date="2022-04-12T09:14:00Z"/>
          <w:rFonts w:eastAsia="SimSun"/>
          <w:lang w:eastAsia="x-none"/>
        </w:rPr>
      </w:pPr>
      <w:ins w:id="2257" w:author="S2-2203089" w:date="2022-04-12T09:14:00Z">
        <w:r w:rsidRPr="00C1476E">
          <w:rPr>
            <w:rFonts w:eastAsia="맑은 고딕"/>
            <w:color w:val="000000"/>
            <w:lang w:val="en-US" w:eastAsia="ja-JP"/>
          </w:rPr>
          <w:t>5.</w:t>
        </w:r>
        <w:r w:rsidRPr="00C1476E">
          <w:rPr>
            <w:rFonts w:eastAsia="맑은 고딕"/>
            <w:color w:val="000000"/>
            <w:lang w:val="en-US" w:eastAsia="ja-JP"/>
          </w:rPr>
          <w:tab/>
          <w:t>When UDM receives a response from all affected SMF(s) associated with the S-NSSAI subject to be terminated, the UDM deletes the S-NSSAI from the UE’s subscription data</w:t>
        </w:r>
        <w:r w:rsidRPr="00C1476E">
          <w:rPr>
            <w:rFonts w:eastAsia="맑은 고딕"/>
            <w:color w:val="000000"/>
            <w:lang w:val="en-US" w:eastAsia="ja-JP"/>
            <w:rPrChange w:id="2258" w:author="Rapporteur" w:date="2022-04-12T13:29:00Z">
              <w:rPr>
                <w:rFonts w:eastAsia="맑은 고딕"/>
                <w:color w:val="000000"/>
                <w:highlight w:val="cyan"/>
                <w:lang w:val="en-US" w:eastAsia="ja-JP"/>
              </w:rPr>
            </w:rPrChange>
          </w:rPr>
          <w:t>, which triggers an update towards the AMF to remove the S-NSSAI from the Configured NSSAI, and from the Allowed NSSAI</w:t>
        </w:r>
        <w:r w:rsidRPr="00C1476E">
          <w:rPr>
            <w:rFonts w:eastAsia="맑은 고딕"/>
            <w:color w:val="000000"/>
            <w:lang w:val="en-US" w:eastAsia="ja-JP"/>
          </w:rPr>
          <w:t>. After this, the network operator can safely terminate the corresponding network slice at the point in time according to the schedule known by the OAM.</w:t>
        </w:r>
        <w:del w:id="2259" w:author="Rapporteur" w:date="2022-04-12T13:30:00Z">
          <w:r w:rsidRPr="006D7DB9" w:rsidDel="007D4B76">
            <w:rPr>
              <w:rFonts w:eastAsia="맑은 고딕"/>
              <w:color w:val="000000"/>
              <w:u w:val="single"/>
              <w:lang w:val="en-US" w:eastAsia="ja-JP"/>
            </w:rPr>
            <w:br/>
          </w:r>
        </w:del>
      </w:ins>
    </w:p>
    <w:p w14:paraId="69EAA86A" w14:textId="5BD74B08" w:rsidR="006D7DB9" w:rsidRPr="006D7DB9" w:rsidRDefault="006D7DB9" w:rsidP="006D7DB9">
      <w:pPr>
        <w:keepNext/>
        <w:keepLines/>
        <w:spacing w:before="120"/>
        <w:ind w:left="1134" w:hanging="1134"/>
        <w:outlineLvl w:val="2"/>
        <w:rPr>
          <w:ins w:id="2260" w:author="S2-2203089" w:date="2022-04-12T09:14:00Z"/>
          <w:rFonts w:ascii="Arial" w:eastAsia="SimSun" w:hAnsi="Arial"/>
          <w:sz w:val="28"/>
          <w:lang w:eastAsia="zh-CN"/>
        </w:rPr>
      </w:pPr>
      <w:ins w:id="2261" w:author="S2-2203089" w:date="2022-04-12T09:14:00Z">
        <w:r w:rsidRPr="006D7DB9">
          <w:rPr>
            <w:rFonts w:ascii="Arial" w:eastAsia="SimSun" w:hAnsi="Arial"/>
            <w:sz w:val="28"/>
            <w:lang w:eastAsia="zh-CN"/>
          </w:rPr>
          <w:t>6.</w:t>
        </w:r>
        <w:del w:id="2262" w:author="Rapporteur" w:date="2022-04-12T13:29:00Z">
          <w:r w:rsidRPr="006D7DB9" w:rsidDel="00C1476E">
            <w:rPr>
              <w:rFonts w:ascii="Arial" w:eastAsia="SimSun" w:hAnsi="Arial"/>
              <w:sz w:val="28"/>
              <w:lang w:eastAsia="zh-CN"/>
            </w:rPr>
            <w:delText>X</w:delText>
          </w:r>
        </w:del>
      </w:ins>
      <w:ins w:id="2263" w:author="Rapporteur" w:date="2022-04-12T13:29:00Z">
        <w:r w:rsidR="00C1476E">
          <w:rPr>
            <w:rFonts w:ascii="Arial" w:eastAsia="SimSun" w:hAnsi="Arial"/>
            <w:sz w:val="28"/>
            <w:lang w:eastAsia="zh-CN"/>
          </w:rPr>
          <w:t>8</w:t>
        </w:r>
      </w:ins>
      <w:ins w:id="2264" w:author="S2-2203089" w:date="2022-04-12T09:14:00Z">
        <w:r w:rsidRPr="006D7DB9">
          <w:rPr>
            <w:rFonts w:ascii="Arial" w:eastAsia="SimSun" w:hAnsi="Arial"/>
            <w:sz w:val="28"/>
            <w:lang w:eastAsia="zh-CN"/>
          </w:rPr>
          <w:t>.4</w:t>
        </w:r>
        <w:r w:rsidRPr="006D7DB9">
          <w:rPr>
            <w:rFonts w:ascii="Arial" w:eastAsia="SimSun" w:hAnsi="Arial"/>
            <w:sz w:val="28"/>
            <w:lang w:eastAsia="zh-CN"/>
          </w:rPr>
          <w:tab/>
        </w:r>
        <w:r w:rsidRPr="006D7DB9">
          <w:rPr>
            <w:rFonts w:ascii="Arial" w:eastAsia="SimSun" w:hAnsi="Arial"/>
            <w:sz w:val="28"/>
          </w:rPr>
          <w:t>Impacts on services, entities and interfaces</w:t>
        </w:r>
      </w:ins>
    </w:p>
    <w:p w14:paraId="6A4BE6F6" w14:textId="77777777" w:rsidR="006D7DB9" w:rsidRPr="006D7DB9" w:rsidRDefault="006D7DB9" w:rsidP="006D7DB9">
      <w:pPr>
        <w:overflowPunct w:val="0"/>
        <w:autoSpaceDE w:val="0"/>
        <w:autoSpaceDN w:val="0"/>
        <w:adjustRightInd w:val="0"/>
        <w:textAlignment w:val="baseline"/>
        <w:rPr>
          <w:ins w:id="2265" w:author="S2-2203089" w:date="2022-04-12T09:14:00Z"/>
          <w:rFonts w:eastAsia="맑은 고딕"/>
          <w:color w:val="000000"/>
          <w:lang w:val="en-US" w:eastAsia="ja-JP"/>
        </w:rPr>
      </w:pPr>
      <w:ins w:id="2266" w:author="S2-2203089" w:date="2022-04-12T09:14:00Z">
        <w:r w:rsidRPr="006D7DB9">
          <w:rPr>
            <w:rFonts w:eastAsia="맑은 고딕"/>
            <w:color w:val="000000"/>
            <w:lang w:val="en-US" w:eastAsia="ja-JP"/>
          </w:rPr>
          <w:t>UDM:</w:t>
        </w:r>
      </w:ins>
    </w:p>
    <w:p w14:paraId="7CE86040" w14:textId="77777777" w:rsidR="006D7DB9" w:rsidRPr="006D7DB9" w:rsidRDefault="006D7DB9" w:rsidP="006D7DB9">
      <w:pPr>
        <w:overflowPunct w:val="0"/>
        <w:autoSpaceDE w:val="0"/>
        <w:autoSpaceDN w:val="0"/>
        <w:adjustRightInd w:val="0"/>
        <w:ind w:left="568" w:hanging="284"/>
        <w:textAlignment w:val="baseline"/>
        <w:rPr>
          <w:ins w:id="2267" w:author="S2-2203089" w:date="2022-04-12T09:14:00Z"/>
          <w:rFonts w:eastAsia="맑은 고딕"/>
          <w:color w:val="000000"/>
          <w:lang w:eastAsia="ja-JP"/>
        </w:rPr>
      </w:pPr>
      <w:ins w:id="2268" w:author="S2-2203089" w:date="2022-04-12T09:14:00Z">
        <w:r w:rsidRPr="006D7DB9">
          <w:rPr>
            <w:rFonts w:eastAsia="맑은 고딕"/>
            <w:color w:val="000000"/>
            <w:lang w:val="en-US" w:eastAsia="ja-JP"/>
          </w:rPr>
          <w:t>-</w:t>
        </w:r>
        <w:r w:rsidRPr="006D7DB9">
          <w:rPr>
            <w:rFonts w:eastAsia="맑은 고딕"/>
            <w:color w:val="000000"/>
            <w:lang w:val="en-US" w:eastAsia="ja-JP"/>
          </w:rPr>
          <w:tab/>
          <w:t xml:space="preserve">UDM is enhanced to support </w:t>
        </w:r>
        <w:r w:rsidRPr="006D7DB9">
          <w:rPr>
            <w:rFonts w:eastAsia="맑은 고딕"/>
            <w:color w:val="000000"/>
            <w:lang w:eastAsia="zh-CN"/>
          </w:rPr>
          <w:t xml:space="preserve">which S-NSSAI is subject to be terminated and when the S-NSSAI will be terminated, and to inform SMF by invoking the </w:t>
        </w:r>
        <w:r w:rsidRPr="006D7DB9">
          <w:rPr>
            <w:rFonts w:eastAsia="맑은 고딕"/>
            <w:color w:val="000000"/>
            <w:lang w:eastAsia="ja-JP"/>
          </w:rPr>
          <w:t>Nudm_SDM_Notification</w:t>
        </w:r>
        <w:r w:rsidRPr="006D7DB9">
          <w:rPr>
            <w:rFonts w:eastAsia="맑은 고딕"/>
            <w:color w:val="000000"/>
            <w:lang w:eastAsia="zh-CN"/>
          </w:rPr>
          <w:t xml:space="preserve"> service.</w:t>
        </w:r>
      </w:ins>
    </w:p>
    <w:p w14:paraId="79C1853C" w14:textId="77777777" w:rsidR="006D7DB9" w:rsidRPr="006D7DB9" w:rsidRDefault="006D7DB9" w:rsidP="006D7DB9">
      <w:pPr>
        <w:overflowPunct w:val="0"/>
        <w:autoSpaceDE w:val="0"/>
        <w:autoSpaceDN w:val="0"/>
        <w:adjustRightInd w:val="0"/>
        <w:textAlignment w:val="baseline"/>
        <w:rPr>
          <w:ins w:id="2269" w:author="S2-2203089" w:date="2022-04-12T09:14:00Z"/>
          <w:rFonts w:eastAsia="맑은 고딕"/>
          <w:color w:val="000000"/>
          <w:lang w:val="en-US" w:eastAsia="ja-JP"/>
        </w:rPr>
      </w:pPr>
      <w:ins w:id="2270" w:author="S2-2203089" w:date="2022-04-12T09:14:00Z">
        <w:r w:rsidRPr="006D7DB9">
          <w:rPr>
            <w:rFonts w:eastAsia="맑은 고딕"/>
            <w:color w:val="000000"/>
            <w:lang w:val="en-US" w:eastAsia="ja-JP"/>
          </w:rPr>
          <w:t>SMF:</w:t>
        </w:r>
      </w:ins>
    </w:p>
    <w:p w14:paraId="54E8D04F" w14:textId="1C040664" w:rsidR="006D7DB9" w:rsidRDefault="006D7DB9" w:rsidP="006D7DB9">
      <w:pPr>
        <w:overflowPunct w:val="0"/>
        <w:autoSpaceDE w:val="0"/>
        <w:autoSpaceDN w:val="0"/>
        <w:adjustRightInd w:val="0"/>
        <w:ind w:left="568" w:hanging="284"/>
        <w:textAlignment w:val="baseline"/>
        <w:rPr>
          <w:lang w:eastAsia="zh-CN"/>
        </w:rPr>
      </w:pPr>
      <w:ins w:id="2271" w:author="S2-2203089" w:date="2022-04-12T09:14:00Z">
        <w:r w:rsidRPr="006D7DB9">
          <w:rPr>
            <w:rFonts w:eastAsia="맑은 고딕"/>
            <w:color w:val="000000"/>
            <w:lang w:val="en-US" w:eastAsia="ja-JP"/>
          </w:rPr>
          <w:t>-</w:t>
        </w:r>
        <w:r w:rsidRPr="006D7DB9">
          <w:rPr>
            <w:rFonts w:eastAsia="맑은 고딕"/>
            <w:color w:val="000000"/>
            <w:lang w:val="en-US" w:eastAsia="ja-JP"/>
          </w:rPr>
          <w:tab/>
          <w:t>SMF is enhanced to gracefully release PDU Session(s) associated with the S-NSSAI subject to be terminated based on the operator’s policy</w:t>
        </w:r>
        <w:r w:rsidRPr="006D7DB9">
          <w:rPr>
            <w:rFonts w:eastAsia="맑은 고딕"/>
            <w:color w:val="000000"/>
            <w:lang w:eastAsia="zh-CN"/>
          </w:rPr>
          <w:t>.</w:t>
        </w:r>
      </w:ins>
    </w:p>
    <w:p w14:paraId="6E577B98" w14:textId="5C1D37DA" w:rsidR="00EA2EAE" w:rsidRPr="00827BAF" w:rsidRDefault="00EA2EAE" w:rsidP="00EA2EAE">
      <w:pPr>
        <w:keepNext/>
        <w:keepLines/>
        <w:overflowPunct w:val="0"/>
        <w:autoSpaceDE w:val="0"/>
        <w:autoSpaceDN w:val="0"/>
        <w:adjustRightInd w:val="0"/>
        <w:spacing w:before="180"/>
        <w:ind w:left="1134" w:hanging="1134"/>
        <w:textAlignment w:val="baseline"/>
        <w:outlineLvl w:val="1"/>
        <w:rPr>
          <w:ins w:id="2272" w:author="S2-2203090" w:date="2022-04-12T09:17:00Z"/>
          <w:rFonts w:ascii="Arial" w:hAnsi="Arial" w:cs="Arial"/>
          <w:sz w:val="32"/>
          <w:lang w:eastAsia="ja-JP"/>
        </w:rPr>
      </w:pPr>
      <w:ins w:id="2273" w:author="S2-2203090" w:date="2022-04-12T09:17:00Z">
        <w:r w:rsidRPr="00EA2EAE">
          <w:rPr>
            <w:rFonts w:ascii="Arial" w:hAnsi="Arial"/>
            <w:sz w:val="32"/>
            <w:lang w:eastAsia="zh-CN"/>
          </w:rPr>
          <w:t>6.</w:t>
        </w:r>
        <w:del w:id="2274" w:author="Rapporteur" w:date="2022-04-12T13:30:00Z">
          <w:r w:rsidRPr="00EA2EAE" w:rsidDel="00827BAF">
            <w:rPr>
              <w:rFonts w:ascii="Arial" w:hAnsi="Arial" w:hint="eastAsia"/>
              <w:sz w:val="32"/>
              <w:lang w:eastAsia="zh-CN"/>
            </w:rPr>
            <w:delText>X</w:delText>
          </w:r>
        </w:del>
      </w:ins>
      <w:ins w:id="2275" w:author="Rapporteur" w:date="2022-04-12T13:30:00Z">
        <w:r w:rsidR="00827BAF">
          <w:rPr>
            <w:rFonts w:ascii="Arial" w:hAnsi="Arial"/>
            <w:sz w:val="32"/>
            <w:lang w:eastAsia="zh-CN"/>
          </w:rPr>
          <w:t>9</w:t>
        </w:r>
      </w:ins>
      <w:ins w:id="2276" w:author="S2-2203090" w:date="2022-04-12T09:17:00Z">
        <w:r w:rsidRPr="00EA2EAE">
          <w:rPr>
            <w:rFonts w:ascii="Arial" w:hAnsi="Arial" w:hint="eastAsia"/>
            <w:sz w:val="32"/>
            <w:lang w:eastAsia="ko-KR"/>
          </w:rPr>
          <w:tab/>
        </w:r>
        <w:r w:rsidRPr="00EA2EAE">
          <w:rPr>
            <w:rFonts w:ascii="Arial" w:hAnsi="Arial"/>
            <w:sz w:val="32"/>
            <w:lang w:eastAsia="ja-JP"/>
          </w:rPr>
          <w:t>Solution</w:t>
        </w:r>
        <w:r w:rsidRPr="00EA2EAE">
          <w:rPr>
            <w:rFonts w:ascii="Arial" w:hAnsi="Arial" w:hint="eastAsia"/>
            <w:sz w:val="32"/>
            <w:lang w:eastAsia="zh-CN"/>
          </w:rPr>
          <w:t xml:space="preserve"> #</w:t>
        </w:r>
        <w:del w:id="2277" w:author="Rapporteur" w:date="2022-04-12T13:30:00Z">
          <w:r w:rsidRPr="00EA2EAE" w:rsidDel="00827BAF">
            <w:rPr>
              <w:rFonts w:ascii="Arial" w:hAnsi="Arial"/>
              <w:sz w:val="32"/>
              <w:lang w:eastAsia="zh-CN"/>
            </w:rPr>
            <w:delText>X</w:delText>
          </w:r>
        </w:del>
      </w:ins>
      <w:ins w:id="2278" w:author="Rapporteur" w:date="2022-04-12T13:30:00Z">
        <w:r w:rsidR="00827BAF">
          <w:rPr>
            <w:rFonts w:ascii="Arial" w:hAnsi="Arial"/>
            <w:sz w:val="32"/>
            <w:lang w:eastAsia="zh-CN"/>
          </w:rPr>
          <w:t>9</w:t>
        </w:r>
      </w:ins>
      <w:ins w:id="2279" w:author="S2-2203090" w:date="2022-04-12T09:17:00Z">
        <w:r w:rsidRPr="00EA2EAE">
          <w:rPr>
            <w:rFonts w:ascii="Arial" w:hAnsi="Arial"/>
            <w:sz w:val="32"/>
            <w:lang w:eastAsia="zh-CN"/>
          </w:rPr>
          <w:t xml:space="preserve">: </w:t>
        </w:r>
        <w:del w:id="2280" w:author="Rapporteur" w:date="2022-04-13T11:20:00Z">
          <w:r w:rsidRPr="00EA2EAE" w:rsidDel="00905BA0">
            <w:rPr>
              <w:rFonts w:ascii="Arial" w:hAnsi="Arial" w:cs="Arial"/>
              <w:sz w:val="32"/>
              <w:lang w:eastAsia="ja-JP"/>
            </w:rPr>
            <w:delText>s</w:delText>
          </w:r>
        </w:del>
      </w:ins>
      <w:ins w:id="2281" w:author="Rapporteur" w:date="2022-04-13T11:20:00Z">
        <w:r w:rsidR="00905BA0">
          <w:rPr>
            <w:rFonts w:ascii="Arial" w:hAnsi="Arial" w:cs="Arial"/>
            <w:sz w:val="32"/>
            <w:lang w:eastAsia="ja-JP"/>
          </w:rPr>
          <w:t>S</w:t>
        </w:r>
      </w:ins>
      <w:ins w:id="2282" w:author="S2-2203090" w:date="2022-04-12T09:17:00Z">
        <w:r w:rsidRPr="00EA2EAE">
          <w:rPr>
            <w:rFonts w:ascii="Arial" w:hAnsi="Arial" w:cs="Arial"/>
            <w:sz w:val="32"/>
            <w:lang w:eastAsia="ja-JP"/>
          </w:rPr>
          <w:t>upport of a Network Slice with an AoS not matching existing T</w:t>
        </w:r>
        <w:r w:rsidRPr="00827BAF">
          <w:rPr>
            <w:rFonts w:ascii="Arial" w:hAnsi="Arial" w:cs="Arial"/>
            <w:sz w:val="32"/>
            <w:lang w:eastAsia="ja-JP"/>
          </w:rPr>
          <w:t>A boundaries.</w:t>
        </w:r>
      </w:ins>
    </w:p>
    <w:p w14:paraId="2D2D66D6" w14:textId="725984BB" w:rsidR="00EA2EAE" w:rsidRPr="00827BAF" w:rsidRDefault="00EA2EAE" w:rsidP="00EA2EAE">
      <w:pPr>
        <w:keepNext/>
        <w:keepLines/>
        <w:overflowPunct w:val="0"/>
        <w:autoSpaceDE w:val="0"/>
        <w:autoSpaceDN w:val="0"/>
        <w:adjustRightInd w:val="0"/>
        <w:spacing w:before="120"/>
        <w:ind w:left="1134" w:hanging="1134"/>
        <w:textAlignment w:val="baseline"/>
        <w:outlineLvl w:val="2"/>
        <w:rPr>
          <w:ins w:id="2283" w:author="S2-2203090" w:date="2022-04-12T09:17:00Z"/>
          <w:rFonts w:ascii="Arial" w:eastAsia="맑은 고딕" w:hAnsi="Arial"/>
          <w:sz w:val="28"/>
          <w:lang w:eastAsia="ko-KR"/>
          <w:rPrChange w:id="2284" w:author="Rapporteur" w:date="2022-04-12T13:30:00Z">
            <w:rPr>
              <w:ins w:id="2285" w:author="S2-2203090" w:date="2022-04-12T09:17:00Z"/>
              <w:rFonts w:ascii="Arial" w:eastAsia="맑은 고딕" w:hAnsi="Arial"/>
              <w:sz w:val="28"/>
              <w:highlight w:val="yellow"/>
              <w:lang w:eastAsia="ko-KR"/>
            </w:rPr>
          </w:rPrChange>
        </w:rPr>
      </w:pPr>
      <w:ins w:id="2286" w:author="S2-2203090" w:date="2022-04-12T09:17:00Z">
        <w:r w:rsidRPr="00827BAF">
          <w:rPr>
            <w:rFonts w:ascii="Arial" w:eastAsia="맑은 고딕" w:hAnsi="Arial"/>
            <w:sz w:val="28"/>
            <w:lang w:eastAsia="ko-KR"/>
            <w:rPrChange w:id="2287" w:author="Rapporteur" w:date="2022-04-12T13:30:00Z">
              <w:rPr>
                <w:rFonts w:ascii="Arial" w:eastAsia="맑은 고딕" w:hAnsi="Arial"/>
                <w:sz w:val="28"/>
                <w:highlight w:val="yellow"/>
                <w:lang w:eastAsia="ko-KR"/>
              </w:rPr>
            </w:rPrChange>
          </w:rPr>
          <w:t>6.</w:t>
        </w:r>
        <w:del w:id="2288" w:author="Rapporteur" w:date="2022-04-12T13:30:00Z">
          <w:r w:rsidRPr="00827BAF" w:rsidDel="00827BAF">
            <w:rPr>
              <w:rFonts w:ascii="Arial" w:eastAsia="맑은 고딕" w:hAnsi="Arial"/>
              <w:sz w:val="28"/>
              <w:lang w:eastAsia="ko-KR"/>
              <w:rPrChange w:id="2289" w:author="Rapporteur" w:date="2022-04-12T13:30:00Z">
                <w:rPr>
                  <w:rFonts w:ascii="Arial" w:eastAsia="맑은 고딕" w:hAnsi="Arial"/>
                  <w:sz w:val="28"/>
                  <w:highlight w:val="yellow"/>
                  <w:lang w:eastAsia="ko-KR"/>
                </w:rPr>
              </w:rPrChange>
            </w:rPr>
            <w:delText>X</w:delText>
          </w:r>
        </w:del>
      </w:ins>
      <w:ins w:id="2290" w:author="Rapporteur" w:date="2022-04-12T13:30:00Z">
        <w:r w:rsidR="00827BAF" w:rsidRPr="00827BAF">
          <w:rPr>
            <w:rFonts w:ascii="Arial" w:eastAsia="맑은 고딕" w:hAnsi="Arial"/>
            <w:sz w:val="28"/>
            <w:lang w:eastAsia="ko-KR"/>
            <w:rPrChange w:id="2291" w:author="Rapporteur" w:date="2022-04-12T13:30:00Z">
              <w:rPr>
                <w:rFonts w:ascii="Arial" w:eastAsia="맑은 고딕" w:hAnsi="Arial"/>
                <w:sz w:val="28"/>
                <w:highlight w:val="yellow"/>
                <w:lang w:eastAsia="ko-KR"/>
              </w:rPr>
            </w:rPrChange>
          </w:rPr>
          <w:t>9</w:t>
        </w:r>
      </w:ins>
      <w:ins w:id="2292" w:author="S2-2203090" w:date="2022-04-12T09:17:00Z">
        <w:r w:rsidRPr="00827BAF">
          <w:rPr>
            <w:rFonts w:ascii="Arial" w:eastAsia="맑은 고딕" w:hAnsi="Arial"/>
            <w:sz w:val="28"/>
            <w:lang w:eastAsia="ko-KR"/>
            <w:rPrChange w:id="2293" w:author="Rapporteur" w:date="2022-04-12T13:30:00Z">
              <w:rPr>
                <w:rFonts w:ascii="Arial" w:eastAsia="맑은 고딕" w:hAnsi="Arial"/>
                <w:sz w:val="28"/>
                <w:highlight w:val="yellow"/>
                <w:lang w:eastAsia="ko-KR"/>
              </w:rPr>
            </w:rPrChange>
          </w:rPr>
          <w:t>.1</w:t>
        </w:r>
        <w:r w:rsidRPr="00827BAF">
          <w:rPr>
            <w:rFonts w:ascii="Arial" w:eastAsia="맑은 고딕" w:hAnsi="Arial"/>
            <w:sz w:val="28"/>
            <w:lang w:eastAsia="ko-KR"/>
            <w:rPrChange w:id="2294" w:author="Rapporteur" w:date="2022-04-12T13:30:00Z">
              <w:rPr>
                <w:rFonts w:ascii="Arial" w:eastAsia="맑은 고딕" w:hAnsi="Arial"/>
                <w:sz w:val="28"/>
                <w:highlight w:val="yellow"/>
                <w:lang w:eastAsia="ko-KR"/>
              </w:rPr>
            </w:rPrChange>
          </w:rPr>
          <w:tab/>
          <w:t>Introduction</w:t>
        </w:r>
      </w:ins>
    </w:p>
    <w:p w14:paraId="41CEF9E2" w14:textId="261F58E9" w:rsidR="00EA2EAE" w:rsidRPr="00EA2EAE" w:rsidDel="00827BAF" w:rsidRDefault="00EA2EAE" w:rsidP="00EA2EAE">
      <w:pPr>
        <w:overflowPunct w:val="0"/>
        <w:autoSpaceDE w:val="0"/>
        <w:autoSpaceDN w:val="0"/>
        <w:adjustRightInd w:val="0"/>
        <w:textAlignment w:val="baseline"/>
        <w:rPr>
          <w:ins w:id="2295" w:author="S2-2203090" w:date="2022-04-12T09:17:00Z"/>
          <w:del w:id="2296" w:author="Rapporteur" w:date="2022-04-12T13:30:00Z"/>
          <w:rFonts w:eastAsia="맑은 고딕"/>
          <w:color w:val="000000"/>
          <w:lang w:val="en-US" w:eastAsia="ko-KR"/>
        </w:rPr>
      </w:pPr>
      <w:ins w:id="2297" w:author="S2-2203090" w:date="2022-04-12T09:17:00Z">
        <w:r w:rsidRPr="00827BAF">
          <w:rPr>
            <w:color w:val="000000"/>
            <w:lang w:val="en-US" w:eastAsia="ko-KR"/>
            <w:rPrChange w:id="2298" w:author="Rapporteur" w:date="2022-04-12T13:30:00Z">
              <w:rPr>
                <w:color w:val="000000"/>
                <w:highlight w:val="yellow"/>
                <w:lang w:val="en-US" w:eastAsia="ko-KR"/>
              </w:rPr>
            </w:rPrChange>
          </w:rPr>
          <w:t>This solution aims to address the key issues#3 by proposing that the RAN is enhanced to support additional TAC broadcast (secondary TACs) that supporting UEs can use. This will require RAN2/3 and CT1 to update their specifications accordingly</w:t>
        </w:r>
        <w:r w:rsidRPr="00827BAF">
          <w:rPr>
            <w:color w:val="000000"/>
            <w:lang w:val="en-US" w:eastAsia="ko-KR"/>
          </w:rPr>
          <w:t>.</w:t>
        </w:r>
      </w:ins>
    </w:p>
    <w:p w14:paraId="3C551A49" w14:textId="77777777" w:rsidR="00EA2EAE" w:rsidRPr="00EA2EAE" w:rsidRDefault="00EA2EAE">
      <w:pPr>
        <w:overflowPunct w:val="0"/>
        <w:autoSpaceDE w:val="0"/>
        <w:autoSpaceDN w:val="0"/>
        <w:adjustRightInd w:val="0"/>
        <w:textAlignment w:val="baseline"/>
        <w:rPr>
          <w:ins w:id="2299" w:author="S2-2203090" w:date="2022-04-12T09:17:00Z"/>
          <w:rFonts w:ascii="Arial" w:hAnsi="Arial"/>
          <w:sz w:val="28"/>
          <w:lang w:eastAsia="ja-JP"/>
        </w:rPr>
        <w:pPrChange w:id="2300" w:author="Rapporteur" w:date="2022-04-12T13:30:00Z">
          <w:pPr>
            <w:keepNext/>
            <w:keepLines/>
            <w:overflowPunct w:val="0"/>
            <w:autoSpaceDE w:val="0"/>
            <w:autoSpaceDN w:val="0"/>
            <w:adjustRightInd w:val="0"/>
            <w:spacing w:before="120"/>
            <w:ind w:left="1134" w:hanging="1134"/>
            <w:textAlignment w:val="baseline"/>
            <w:outlineLvl w:val="2"/>
          </w:pPr>
        </w:pPrChange>
      </w:pPr>
    </w:p>
    <w:p w14:paraId="27DE2B6D" w14:textId="0448EE80" w:rsidR="00EA2EAE" w:rsidRPr="00EA2EAE" w:rsidRDefault="00EA2EAE" w:rsidP="00EA2EAE">
      <w:pPr>
        <w:keepNext/>
        <w:keepLines/>
        <w:overflowPunct w:val="0"/>
        <w:autoSpaceDE w:val="0"/>
        <w:autoSpaceDN w:val="0"/>
        <w:adjustRightInd w:val="0"/>
        <w:spacing w:before="120"/>
        <w:ind w:left="1134" w:hanging="1134"/>
        <w:textAlignment w:val="baseline"/>
        <w:outlineLvl w:val="2"/>
        <w:rPr>
          <w:ins w:id="2301" w:author="S2-2203090" w:date="2022-04-12T09:17:00Z"/>
          <w:rFonts w:ascii="Arial" w:hAnsi="Arial"/>
          <w:sz w:val="28"/>
          <w:lang w:eastAsia="ja-JP"/>
        </w:rPr>
      </w:pPr>
      <w:ins w:id="2302" w:author="S2-2203090" w:date="2022-04-12T09:17:00Z">
        <w:r w:rsidRPr="00EA2EAE">
          <w:rPr>
            <w:rFonts w:ascii="Arial" w:hAnsi="Arial"/>
            <w:sz w:val="28"/>
            <w:lang w:eastAsia="ja-JP"/>
          </w:rPr>
          <w:t>6.</w:t>
        </w:r>
        <w:del w:id="2303" w:author="Rapporteur" w:date="2022-04-12T13:30:00Z">
          <w:r w:rsidRPr="00EA2EAE" w:rsidDel="00827BAF">
            <w:rPr>
              <w:rFonts w:ascii="Arial" w:hAnsi="Arial" w:hint="eastAsia"/>
              <w:sz w:val="28"/>
              <w:lang w:eastAsia="ja-JP"/>
            </w:rPr>
            <w:delText>X</w:delText>
          </w:r>
        </w:del>
      </w:ins>
      <w:ins w:id="2304" w:author="Rapporteur" w:date="2022-04-12T13:30:00Z">
        <w:r w:rsidR="00827BAF">
          <w:rPr>
            <w:rFonts w:ascii="Arial" w:hAnsi="Arial"/>
            <w:sz w:val="28"/>
            <w:lang w:eastAsia="ja-JP"/>
          </w:rPr>
          <w:t>9</w:t>
        </w:r>
      </w:ins>
      <w:ins w:id="2305" w:author="S2-2203090" w:date="2022-04-12T09:17:00Z">
        <w:r w:rsidRPr="00EA2EAE">
          <w:rPr>
            <w:rFonts w:ascii="Arial" w:hAnsi="Arial"/>
            <w:sz w:val="28"/>
            <w:lang w:eastAsia="ja-JP"/>
          </w:rPr>
          <w:t>.</w:t>
        </w:r>
        <w:del w:id="2306" w:author="Rapporteur" w:date="2022-04-12T14:39:00Z">
          <w:r w:rsidRPr="00EA2EAE" w:rsidDel="00E927DF">
            <w:rPr>
              <w:rFonts w:ascii="Arial" w:hAnsi="Arial"/>
              <w:sz w:val="28"/>
              <w:lang w:eastAsia="ja-JP"/>
            </w:rPr>
            <w:delText>1</w:delText>
          </w:r>
        </w:del>
      </w:ins>
      <w:ins w:id="2307" w:author="Rapporteur" w:date="2022-04-12T14:39:00Z">
        <w:r w:rsidR="00E927DF">
          <w:rPr>
            <w:rFonts w:ascii="Arial" w:hAnsi="Arial"/>
            <w:sz w:val="28"/>
            <w:lang w:eastAsia="ja-JP"/>
          </w:rPr>
          <w:t>2</w:t>
        </w:r>
      </w:ins>
      <w:ins w:id="2308" w:author="S2-2203090" w:date="2022-04-12T09:17:00Z">
        <w:r w:rsidRPr="00EA2EAE">
          <w:rPr>
            <w:rFonts w:ascii="Arial" w:hAnsi="Arial" w:hint="eastAsia"/>
            <w:sz w:val="28"/>
            <w:lang w:eastAsia="ja-JP"/>
          </w:rPr>
          <w:tab/>
          <w:t>Description</w:t>
        </w:r>
      </w:ins>
    </w:p>
    <w:p w14:paraId="1134C453" w14:textId="77777777" w:rsidR="00EA2EAE" w:rsidRPr="00EA2EAE" w:rsidRDefault="00EA2EAE" w:rsidP="00EA2EAE">
      <w:pPr>
        <w:overflowPunct w:val="0"/>
        <w:autoSpaceDE w:val="0"/>
        <w:autoSpaceDN w:val="0"/>
        <w:adjustRightInd w:val="0"/>
        <w:textAlignment w:val="baseline"/>
        <w:rPr>
          <w:ins w:id="2309" w:author="S2-2203090" w:date="2022-04-12T09:17:00Z"/>
          <w:color w:val="000000"/>
          <w:lang w:eastAsia="ja-JP"/>
        </w:rPr>
      </w:pPr>
      <w:ins w:id="2310" w:author="S2-2203090" w:date="2022-04-12T09:17:00Z">
        <w:r w:rsidRPr="00EA2EAE">
          <w:rPr>
            <w:color w:val="000000"/>
            <w:lang w:eastAsia="ja-JP"/>
          </w:rPr>
          <w:t>As the use cases for network slicing become more and more advanced and permit addressing private networking and industrial IoT applications, the Area of Service (AoS) of network slice can become limited to small areas of a PLMN which may not map to already existing TA boundaries. In order to accommodate this, with the current set of specification the way to achieve this would be to redesign the TAs topology of the network.</w:t>
        </w:r>
        <w:del w:id="2311" w:author="Rapporteur" w:date="2022-04-12T13:31:00Z">
          <w:r w:rsidRPr="00EA2EAE" w:rsidDel="00827BAF">
            <w:rPr>
              <w:color w:val="000000"/>
              <w:lang w:eastAsia="ja-JP"/>
            </w:rPr>
            <w:delText xml:space="preserve"> </w:delText>
          </w:r>
        </w:del>
      </w:ins>
    </w:p>
    <w:p w14:paraId="305C61D2" w14:textId="77777777" w:rsidR="00EA2EAE" w:rsidRPr="00EA2EAE" w:rsidRDefault="00EA2EAE" w:rsidP="00EA2EAE">
      <w:pPr>
        <w:overflowPunct w:val="0"/>
        <w:autoSpaceDE w:val="0"/>
        <w:autoSpaceDN w:val="0"/>
        <w:adjustRightInd w:val="0"/>
        <w:textAlignment w:val="baseline"/>
        <w:rPr>
          <w:ins w:id="2312" w:author="S2-2203090" w:date="2022-04-12T09:17:00Z"/>
          <w:color w:val="000000"/>
          <w:lang w:eastAsia="ja-JP"/>
        </w:rPr>
      </w:pPr>
      <w:ins w:id="2313" w:author="S2-2203090" w:date="2022-04-12T09:17:00Z">
        <w:r w:rsidRPr="00EA2EAE">
          <w:rPr>
            <w:color w:val="000000"/>
            <w:lang w:eastAsia="ja-JP"/>
          </w:rPr>
          <w:t>Indeed, if the goal of an operator is to support legacy UEs while using such slices, the only possible solution is to redesign the TA boundaries and potentially add new and smaller TAs.</w:t>
        </w:r>
        <w:del w:id="2314" w:author="Rapporteur" w:date="2022-04-12T13:31:00Z">
          <w:r w:rsidRPr="00EA2EAE" w:rsidDel="00827BAF">
            <w:rPr>
              <w:color w:val="000000"/>
              <w:lang w:eastAsia="ja-JP"/>
            </w:rPr>
            <w:delText xml:space="preserve"> </w:delText>
          </w:r>
        </w:del>
      </w:ins>
    </w:p>
    <w:p w14:paraId="63217B92" w14:textId="77777777" w:rsidR="00EA2EAE" w:rsidRPr="00EA2EAE" w:rsidRDefault="00EA2EAE" w:rsidP="00EA2EAE">
      <w:pPr>
        <w:overflowPunct w:val="0"/>
        <w:autoSpaceDE w:val="0"/>
        <w:autoSpaceDN w:val="0"/>
        <w:adjustRightInd w:val="0"/>
        <w:textAlignment w:val="baseline"/>
        <w:rPr>
          <w:ins w:id="2315" w:author="S2-2203090" w:date="2022-04-12T09:17:00Z"/>
          <w:color w:val="000000"/>
          <w:lang w:eastAsia="ja-JP"/>
        </w:rPr>
      </w:pPr>
      <w:ins w:id="2316" w:author="S2-2203090" w:date="2022-04-12T09:17:00Z">
        <w:r w:rsidRPr="00EA2EAE">
          <w:rPr>
            <w:color w:val="000000"/>
            <w:lang w:eastAsia="ja-JP"/>
          </w:rPr>
          <w:t>So, it can be concluded that to support legacy UEs, the only solution possible to address the problem space is to redesign the TAs to enable matching the needs to deploy limited AoS network slices not matching already deployed TAs topology.</w:t>
        </w:r>
      </w:ins>
    </w:p>
    <w:p w14:paraId="168E786B" w14:textId="77777777" w:rsidR="00EA2EAE" w:rsidRPr="00EA2EAE" w:rsidRDefault="00EA2EAE" w:rsidP="00EA2EAE">
      <w:pPr>
        <w:overflowPunct w:val="0"/>
        <w:autoSpaceDE w:val="0"/>
        <w:autoSpaceDN w:val="0"/>
        <w:adjustRightInd w:val="0"/>
        <w:textAlignment w:val="baseline"/>
        <w:rPr>
          <w:ins w:id="2317" w:author="S2-2203090" w:date="2022-04-12T09:17:00Z"/>
          <w:color w:val="000000"/>
          <w:lang w:eastAsia="ja-JP"/>
        </w:rPr>
      </w:pPr>
      <w:ins w:id="2318" w:author="S2-2203090" w:date="2022-04-12T09:17:00Z">
        <w:r w:rsidRPr="00EA2EAE">
          <w:rPr>
            <w:color w:val="000000"/>
            <w:lang w:eastAsia="ja-JP"/>
          </w:rPr>
          <w:lastRenderedPageBreak/>
          <w:t>While this can be a solution, this implies that even users that do not have interest in the specific limited AoS slices may end up having to be allocated to such smaller tracking area and/or the TAI list can become rather complicated to form or even in some cases exceed the limit of 16 TAs in the TAI-list. It may in some situations cause also additional signalling traffic due to mobility management and needs of UE configuration update even if the UEs are not interested at all by the use of these specific slices. So, for rel-18 and beyond, improvements can be considered.</w:t>
        </w:r>
      </w:ins>
    </w:p>
    <w:p w14:paraId="72AE5551" w14:textId="77777777" w:rsidR="00EA2EAE" w:rsidRPr="00EA2EAE" w:rsidRDefault="00EA2EAE" w:rsidP="00EA2EAE">
      <w:pPr>
        <w:overflowPunct w:val="0"/>
        <w:autoSpaceDE w:val="0"/>
        <w:autoSpaceDN w:val="0"/>
        <w:adjustRightInd w:val="0"/>
        <w:textAlignment w:val="baseline"/>
        <w:rPr>
          <w:ins w:id="2319" w:author="S2-2203090" w:date="2022-04-12T09:17:00Z"/>
          <w:color w:val="000000"/>
          <w:lang w:eastAsia="ja-JP"/>
        </w:rPr>
      </w:pPr>
      <w:ins w:id="2320" w:author="S2-2203090" w:date="2022-04-12T09:17:00Z">
        <w:r w:rsidRPr="00EA2EAE">
          <w:rPr>
            <w:color w:val="000000"/>
            <w:lang w:eastAsia="ja-JP"/>
          </w:rPr>
          <w:t>If there are network slices that the operator knows the customer has full control on the UE population of, and the specification of the supported UEs capabilities is part of the SLA, we can explore alternative option that is presented here.</w:t>
        </w:r>
      </w:ins>
    </w:p>
    <w:p w14:paraId="250C0A53" w14:textId="2E421248" w:rsidR="00EA2EAE" w:rsidRPr="00EA2EAE" w:rsidDel="00827BAF" w:rsidRDefault="00EA2EAE" w:rsidP="00EA2EAE">
      <w:pPr>
        <w:overflowPunct w:val="0"/>
        <w:autoSpaceDE w:val="0"/>
        <w:autoSpaceDN w:val="0"/>
        <w:adjustRightInd w:val="0"/>
        <w:textAlignment w:val="baseline"/>
        <w:rPr>
          <w:ins w:id="2321" w:author="S2-2203090" w:date="2022-04-12T09:17:00Z"/>
          <w:del w:id="2322" w:author="Rapporteur" w:date="2022-04-12T13:31:00Z"/>
          <w:color w:val="000000"/>
          <w:lang w:eastAsia="ja-JP"/>
        </w:rPr>
      </w:pPr>
      <w:ins w:id="2323" w:author="S2-2203090" w:date="2022-04-12T09:17:00Z">
        <w:r w:rsidRPr="00EA2EAE">
          <w:rPr>
            <w:color w:val="000000"/>
            <w:lang w:eastAsia="ja-JP"/>
          </w:rPr>
          <w:t>The solution is based on allowing the broadcast on SIB of additional TACs (we expect only a small number if not just one additional to be only needed to cover most cases, RAN2 to define how many can be configured) that supporting UEs can read. These additional/secondary TAC values are passed to the CN with the associated slices supported in NG-AP messages uses to maintain the supported slices and explicitly indicated as "Secondary TACs" in UE specific signalling when the TAC is included today to signal the UE location in the Initial UE message,  The AMF then forms the RA by considering the support of slices as today, but it can only include in the Allowed NSSAI network slices requiring TAs that are broadcasted as secondary TAs in the RA for the supporting UEs (so e.g.  Note well that the support of slices that are not fully supported in a TA is not signalled, as per today's specifications (so, e.g.,</w:t>
        </w:r>
      </w:ins>
      <w:ins w:id="2324" w:author="Rapporteur" w:date="2022-04-12T13:31:00Z">
        <w:r w:rsidR="00827BAF">
          <w:rPr>
            <w:color w:val="000000"/>
            <w:lang w:eastAsia="ja-JP"/>
          </w:rPr>
          <w:t xml:space="preserve"> </w:t>
        </w:r>
      </w:ins>
      <w:ins w:id="2325" w:author="S2-2203090" w:date="2022-04-12T09:17:00Z">
        <w:del w:id="2326" w:author="Rapporteur" w:date="2022-04-12T13:31:00Z">
          <w:r w:rsidRPr="00EA2EAE" w:rsidDel="00827BAF">
            <w:rPr>
              <w:color w:val="000000"/>
              <w:lang w:eastAsia="ja-JP"/>
            </w:rPr>
            <w:delText xml:space="preserve">  </w:delText>
          </w:r>
        </w:del>
        <w:r w:rsidRPr="00EA2EAE">
          <w:rPr>
            <w:color w:val="000000"/>
            <w:lang w:eastAsia="ja-JP"/>
          </w:rPr>
          <w:t>TA4 only uniformly supports S-NSSAI 1 and S-NSSAI 4). See figure 6.</w:t>
        </w:r>
        <w:del w:id="2327" w:author="Rapporteur" w:date="2022-04-12T13:31:00Z">
          <w:r w:rsidRPr="00EA2EAE" w:rsidDel="00827BAF">
            <w:rPr>
              <w:color w:val="000000"/>
              <w:lang w:eastAsia="ja-JP"/>
            </w:rPr>
            <w:delText>x</w:delText>
          </w:r>
        </w:del>
      </w:ins>
      <w:ins w:id="2328" w:author="Rapporteur" w:date="2022-04-12T13:31:00Z">
        <w:r w:rsidR="00827BAF">
          <w:rPr>
            <w:color w:val="000000"/>
            <w:lang w:eastAsia="ja-JP"/>
          </w:rPr>
          <w:t>9</w:t>
        </w:r>
      </w:ins>
      <w:ins w:id="2329" w:author="S2-2203090" w:date="2022-04-12T09:17:00Z">
        <w:r w:rsidRPr="00EA2EAE">
          <w:rPr>
            <w:color w:val="000000"/>
            <w:lang w:eastAsia="ja-JP"/>
          </w:rPr>
          <w:t>.</w:t>
        </w:r>
        <w:del w:id="2330" w:author="Rapporteur" w:date="2022-04-12T14:40:00Z">
          <w:r w:rsidRPr="00EA2EAE" w:rsidDel="00E927DF">
            <w:rPr>
              <w:color w:val="000000"/>
              <w:lang w:eastAsia="ja-JP"/>
            </w:rPr>
            <w:delText>1</w:delText>
          </w:r>
        </w:del>
      </w:ins>
      <w:ins w:id="2331" w:author="Rapporteur" w:date="2022-04-12T14:40:00Z">
        <w:r w:rsidR="00E927DF">
          <w:rPr>
            <w:color w:val="000000"/>
            <w:lang w:eastAsia="ja-JP"/>
          </w:rPr>
          <w:t>2</w:t>
        </w:r>
      </w:ins>
      <w:ins w:id="2332" w:author="S2-2203090" w:date="2022-04-12T09:17:00Z">
        <w:r w:rsidRPr="00EA2EAE">
          <w:rPr>
            <w:color w:val="000000"/>
            <w:lang w:eastAsia="ja-JP"/>
          </w:rPr>
          <w:t xml:space="preserve">-1. </w:t>
        </w:r>
        <w:del w:id="2333" w:author="Rapporteur" w:date="2022-04-12T13:31:00Z">
          <w:r w:rsidRPr="00827BAF" w:rsidDel="00827BAF">
            <w:rPr>
              <w:color w:val="000000"/>
              <w:lang w:eastAsia="ja-JP"/>
              <w:rPrChange w:id="2334" w:author="Rapporteur" w:date="2022-04-12T13:31:00Z">
                <w:rPr>
                  <w:color w:val="000000"/>
                  <w:highlight w:val="yellow"/>
                  <w:lang w:eastAsia="ja-JP"/>
                </w:rPr>
              </w:rPrChange>
            </w:rPr>
            <w:delText xml:space="preserve"> </w:delText>
          </w:r>
        </w:del>
        <w:r w:rsidRPr="00827BAF">
          <w:rPr>
            <w:color w:val="000000"/>
            <w:lang w:eastAsia="ja-JP"/>
            <w:rPrChange w:id="2335" w:author="Rapporteur" w:date="2022-04-12T13:31:00Z">
              <w:rPr>
                <w:color w:val="000000"/>
                <w:highlight w:val="yellow"/>
                <w:lang w:eastAsia="ja-JP"/>
              </w:rPr>
            </w:rPrChange>
          </w:rPr>
          <w:t>These slices whose AoS also requires some secondary TAs, can be allowed in the in the secondary TAs indicated in the RA only for supporting UEs - so, if the RA includes secondary TAs, then only supporting UEs can received these slices S-NSSAIs in the Allowed NSSAI. Primary TAs may be included in the RA for these slices in addition to secondary TAs only if the S-NSSAIs is uniformly supported in the primary TA that are indicated in the RA. Of course these capable UEs are as capable as the legacy UEs to be allowed to use slices that fully match existing deployed TAs  (so if the supporting UE requests S-NSSAI 1 only, it can be indicated a RA=(TAI1,TAI5)</w:t>
        </w:r>
        <w:r w:rsidRPr="00827BAF">
          <w:rPr>
            <w:color w:val="000000"/>
            <w:lang w:eastAsia="ja-JP"/>
          </w:rPr>
          <w:t>.</w:t>
        </w:r>
      </w:ins>
    </w:p>
    <w:p w14:paraId="59F4DC68" w14:textId="77777777" w:rsidR="00EA2EAE" w:rsidRPr="00EA2EAE" w:rsidRDefault="00EA2EAE" w:rsidP="00EA2EAE">
      <w:pPr>
        <w:overflowPunct w:val="0"/>
        <w:autoSpaceDE w:val="0"/>
        <w:autoSpaceDN w:val="0"/>
        <w:adjustRightInd w:val="0"/>
        <w:textAlignment w:val="baseline"/>
        <w:rPr>
          <w:ins w:id="2336" w:author="S2-2203090" w:date="2022-04-12T09:17:00Z"/>
          <w:color w:val="000000"/>
          <w:lang w:eastAsia="ja-JP"/>
        </w:rPr>
      </w:pPr>
    </w:p>
    <w:p w14:paraId="21B85BD9" w14:textId="77777777" w:rsidR="00EA2EAE" w:rsidRPr="00EA2EAE" w:rsidRDefault="00EA2EAE">
      <w:pPr>
        <w:pStyle w:val="TH"/>
        <w:rPr>
          <w:ins w:id="2337" w:author="S2-2203090" w:date="2022-04-12T09:17:00Z"/>
        </w:rPr>
        <w:pPrChange w:id="2338" w:author="Rapporteur" w:date="2022-04-12T13:31:00Z">
          <w:pPr>
            <w:overflowPunct w:val="0"/>
            <w:autoSpaceDE w:val="0"/>
            <w:autoSpaceDN w:val="0"/>
            <w:adjustRightInd w:val="0"/>
            <w:jc w:val="center"/>
            <w:textAlignment w:val="baseline"/>
          </w:pPr>
        </w:pPrChange>
      </w:pPr>
      <w:ins w:id="2339" w:author="S2-2203090" w:date="2022-04-12T09:17:00Z">
        <w:r w:rsidRPr="00EA2EAE">
          <w:t xml:space="preserve"> </w:t>
        </w:r>
      </w:ins>
      <w:ins w:id="2340" w:author="S2-2203090" w:date="2022-04-12T09:17:00Z">
        <w:r w:rsidRPr="00EA2EAE">
          <w:object w:dxaOrig="10425" w:dyaOrig="4966" w14:anchorId="32BF8A80">
            <v:shape id="_x0000_i1029" type="#_x0000_t75" style="width:481.45pt;height:229.15pt" o:ole="">
              <v:imagedata r:id="rId26" o:title=""/>
            </v:shape>
            <o:OLEObject Type="Embed" ProgID="Visio.Drawing.15" ShapeID="_x0000_i1029" DrawAspect="Content" ObjectID="_1711363046" r:id="rId27"/>
          </w:object>
        </w:r>
      </w:ins>
    </w:p>
    <w:p w14:paraId="38A8540C" w14:textId="4CA63E9E" w:rsidR="00EA2EAE" w:rsidRPr="00EA2EAE" w:rsidDel="00827BAF" w:rsidRDefault="00EA2EAE" w:rsidP="00EA2EAE">
      <w:pPr>
        <w:overflowPunct w:val="0"/>
        <w:autoSpaceDE w:val="0"/>
        <w:autoSpaceDN w:val="0"/>
        <w:adjustRightInd w:val="0"/>
        <w:textAlignment w:val="baseline"/>
        <w:rPr>
          <w:ins w:id="2341" w:author="S2-2203090" w:date="2022-04-12T09:17:00Z"/>
          <w:del w:id="2342" w:author="Rapporteur" w:date="2022-04-12T13:31:00Z"/>
          <w:color w:val="000000"/>
          <w:lang w:eastAsia="ja-JP"/>
        </w:rPr>
      </w:pPr>
    </w:p>
    <w:p w14:paraId="2CAD1D63" w14:textId="7AE06410" w:rsidR="00EA2EAE" w:rsidRPr="00EA2EAE" w:rsidRDefault="00EA2EAE" w:rsidP="00EA2EAE">
      <w:pPr>
        <w:keepLines/>
        <w:overflowPunct w:val="0"/>
        <w:autoSpaceDE w:val="0"/>
        <w:autoSpaceDN w:val="0"/>
        <w:adjustRightInd w:val="0"/>
        <w:spacing w:after="240"/>
        <w:jc w:val="center"/>
        <w:textAlignment w:val="baseline"/>
        <w:rPr>
          <w:ins w:id="2343" w:author="S2-2203090" w:date="2022-04-12T09:17:00Z"/>
          <w:rFonts w:ascii="Arial" w:hAnsi="Arial"/>
          <w:b/>
          <w:color w:val="000000"/>
          <w:lang w:eastAsia="ja-JP"/>
        </w:rPr>
      </w:pPr>
      <w:ins w:id="2344" w:author="S2-2203090" w:date="2022-04-12T09:17:00Z">
        <w:r w:rsidRPr="00EA2EAE">
          <w:rPr>
            <w:rFonts w:ascii="Arial" w:hAnsi="Arial"/>
            <w:b/>
            <w:color w:val="000000"/>
            <w:lang w:eastAsia="ja-JP"/>
          </w:rPr>
          <w:t>Figure 6.</w:t>
        </w:r>
        <w:del w:id="2345" w:author="Rapporteur" w:date="2022-04-12T13:31:00Z">
          <w:r w:rsidRPr="00EA2EAE" w:rsidDel="00827BAF">
            <w:rPr>
              <w:rFonts w:ascii="Arial" w:hAnsi="Arial"/>
              <w:b/>
              <w:color w:val="000000"/>
              <w:lang w:eastAsia="ja-JP"/>
            </w:rPr>
            <w:delText>x</w:delText>
          </w:r>
        </w:del>
      </w:ins>
      <w:ins w:id="2346" w:author="Rapporteur" w:date="2022-04-12T13:31:00Z">
        <w:r w:rsidR="00827BAF">
          <w:rPr>
            <w:rFonts w:ascii="Arial" w:hAnsi="Arial"/>
            <w:b/>
            <w:color w:val="000000"/>
            <w:lang w:eastAsia="ja-JP"/>
          </w:rPr>
          <w:t>9</w:t>
        </w:r>
      </w:ins>
      <w:ins w:id="2347" w:author="S2-2203090" w:date="2022-04-12T09:17:00Z">
        <w:r w:rsidRPr="00EA2EAE">
          <w:rPr>
            <w:rFonts w:ascii="Arial" w:hAnsi="Arial"/>
            <w:b/>
            <w:color w:val="000000"/>
            <w:lang w:eastAsia="ja-JP"/>
          </w:rPr>
          <w:t>.</w:t>
        </w:r>
        <w:del w:id="2348" w:author="Rapporteur" w:date="2022-04-12T14:40:00Z">
          <w:r w:rsidRPr="00EA2EAE" w:rsidDel="00E927DF">
            <w:rPr>
              <w:rFonts w:ascii="Arial" w:hAnsi="Arial"/>
              <w:b/>
              <w:color w:val="000000"/>
              <w:lang w:eastAsia="ja-JP"/>
            </w:rPr>
            <w:delText>1</w:delText>
          </w:r>
        </w:del>
      </w:ins>
      <w:ins w:id="2349" w:author="Rapporteur" w:date="2022-04-12T14:40:00Z">
        <w:r w:rsidR="00E927DF">
          <w:rPr>
            <w:rFonts w:ascii="Arial" w:hAnsi="Arial"/>
            <w:b/>
            <w:color w:val="000000"/>
            <w:lang w:eastAsia="ja-JP"/>
          </w:rPr>
          <w:t>2</w:t>
        </w:r>
      </w:ins>
      <w:ins w:id="2350" w:author="S2-2203090" w:date="2022-04-12T09:17:00Z">
        <w:r w:rsidRPr="00EA2EAE">
          <w:rPr>
            <w:rFonts w:ascii="Arial" w:hAnsi="Arial"/>
            <w:b/>
            <w:color w:val="000000"/>
            <w:lang w:eastAsia="ja-JP"/>
          </w:rPr>
          <w:t>-1</w:t>
        </w:r>
        <w:del w:id="2351" w:author="Rapporteur" w:date="2022-04-12T13:37:00Z">
          <w:r w:rsidRPr="00EA2EAE" w:rsidDel="00827BAF">
            <w:rPr>
              <w:rFonts w:ascii="Arial" w:hAnsi="Arial"/>
              <w:b/>
              <w:color w:val="000000"/>
              <w:lang w:eastAsia="ja-JP"/>
            </w:rPr>
            <w:delText>-</w:delText>
          </w:r>
        </w:del>
      </w:ins>
      <w:ins w:id="2352" w:author="Rapporteur" w:date="2022-04-12T13:37:00Z">
        <w:r w:rsidR="00827BAF">
          <w:rPr>
            <w:rFonts w:ascii="Arial" w:hAnsi="Arial"/>
            <w:b/>
            <w:color w:val="000000"/>
            <w:lang w:eastAsia="ja-JP"/>
          </w:rPr>
          <w:t xml:space="preserve">: </w:t>
        </w:r>
      </w:ins>
      <w:ins w:id="2353" w:author="S2-2203090" w:date="2022-04-12T09:17:00Z">
        <w:r w:rsidRPr="00EA2EAE">
          <w:rPr>
            <w:rFonts w:ascii="Arial" w:hAnsi="Arial"/>
            <w:b/>
            <w:color w:val="000000"/>
            <w:lang w:eastAsia="ja-JP"/>
          </w:rPr>
          <w:t>Example TA topology including Primary and Secondary TAs</w:t>
        </w:r>
      </w:ins>
    </w:p>
    <w:p w14:paraId="084D2E51" w14:textId="426E5D95" w:rsidR="00EA2EAE" w:rsidRPr="00EA2EAE" w:rsidRDefault="00EA2EAE" w:rsidP="00EA2EAE">
      <w:pPr>
        <w:overflowPunct w:val="0"/>
        <w:autoSpaceDE w:val="0"/>
        <w:autoSpaceDN w:val="0"/>
        <w:adjustRightInd w:val="0"/>
        <w:textAlignment w:val="baseline"/>
        <w:rPr>
          <w:ins w:id="2354" w:author="S2-2203090" w:date="2022-04-12T09:17:00Z"/>
          <w:color w:val="000000"/>
          <w:lang w:eastAsia="ja-JP"/>
        </w:rPr>
      </w:pPr>
      <w:ins w:id="2355" w:author="S2-2203090" w:date="2022-04-12T09:17:00Z">
        <w:r w:rsidRPr="00EA2EAE">
          <w:rPr>
            <w:color w:val="000000"/>
            <w:lang w:eastAsia="ja-JP"/>
          </w:rPr>
          <w:t>Based on the uniform support of network slices per TA in figure 6.</w:t>
        </w:r>
        <w:del w:id="2356" w:author="Rapporteur" w:date="2022-04-12T13:31:00Z">
          <w:r w:rsidRPr="00EA2EAE" w:rsidDel="00827BAF">
            <w:rPr>
              <w:color w:val="000000"/>
              <w:lang w:eastAsia="ja-JP"/>
            </w:rPr>
            <w:delText>x</w:delText>
          </w:r>
        </w:del>
      </w:ins>
      <w:ins w:id="2357" w:author="Rapporteur" w:date="2022-04-12T13:31:00Z">
        <w:r w:rsidR="00827BAF">
          <w:rPr>
            <w:color w:val="000000"/>
            <w:lang w:eastAsia="ja-JP"/>
          </w:rPr>
          <w:t>9</w:t>
        </w:r>
      </w:ins>
      <w:ins w:id="2358" w:author="S2-2203090" w:date="2022-04-12T09:17:00Z">
        <w:r w:rsidRPr="00EA2EAE">
          <w:rPr>
            <w:color w:val="000000"/>
            <w:lang w:eastAsia="ja-JP"/>
          </w:rPr>
          <w:t>.</w:t>
        </w:r>
        <w:del w:id="2359" w:author="Rapporteur" w:date="2022-04-12T14:40:00Z">
          <w:r w:rsidRPr="00EA2EAE" w:rsidDel="00E927DF">
            <w:rPr>
              <w:color w:val="000000"/>
              <w:lang w:eastAsia="ja-JP"/>
            </w:rPr>
            <w:delText>1</w:delText>
          </w:r>
        </w:del>
      </w:ins>
      <w:ins w:id="2360" w:author="Rapporteur" w:date="2022-04-12T14:40:00Z">
        <w:r w:rsidR="00E927DF">
          <w:rPr>
            <w:color w:val="000000"/>
            <w:lang w:eastAsia="ja-JP"/>
          </w:rPr>
          <w:t>2</w:t>
        </w:r>
      </w:ins>
      <w:ins w:id="2361" w:author="S2-2203090" w:date="2022-04-12T09:17:00Z">
        <w:r w:rsidRPr="00EA2EAE">
          <w:rPr>
            <w:color w:val="000000"/>
            <w:lang w:eastAsia="ja-JP"/>
          </w:rPr>
          <w:t>-1, if, the UE requests S-NSSAI 3 and S-NSSAI 1 only, then the RA includes TAI 3 but not TAI1. It is not permitted to add TA4 as cells broadcasting TA4 do not always support S-NSSAI 3 (see above in figure 6.</w:t>
        </w:r>
        <w:del w:id="2362" w:author="Rapporteur" w:date="2022-04-12T13:31:00Z">
          <w:r w:rsidRPr="00EA2EAE" w:rsidDel="00827BAF">
            <w:rPr>
              <w:color w:val="000000"/>
              <w:lang w:eastAsia="ja-JP"/>
            </w:rPr>
            <w:delText>x</w:delText>
          </w:r>
        </w:del>
      </w:ins>
      <w:ins w:id="2363" w:author="Rapporteur" w:date="2022-04-12T13:31:00Z">
        <w:r w:rsidR="00827BAF">
          <w:rPr>
            <w:color w:val="000000"/>
            <w:lang w:eastAsia="ja-JP"/>
          </w:rPr>
          <w:t>9</w:t>
        </w:r>
      </w:ins>
      <w:ins w:id="2364" w:author="S2-2203090" w:date="2022-04-12T09:17:00Z">
        <w:r w:rsidRPr="00EA2EAE">
          <w:rPr>
            <w:color w:val="000000"/>
            <w:lang w:eastAsia="ja-JP"/>
          </w:rPr>
          <w:t>.</w:t>
        </w:r>
        <w:del w:id="2365" w:author="Rapporteur" w:date="2022-04-12T14:41:00Z">
          <w:r w:rsidRPr="00EA2EAE" w:rsidDel="00E927DF">
            <w:rPr>
              <w:color w:val="000000"/>
              <w:lang w:eastAsia="ja-JP"/>
            </w:rPr>
            <w:delText>1</w:delText>
          </w:r>
        </w:del>
      </w:ins>
      <w:ins w:id="2366" w:author="Rapporteur" w:date="2022-04-12T14:41:00Z">
        <w:r w:rsidR="00E927DF">
          <w:rPr>
            <w:color w:val="000000"/>
            <w:lang w:eastAsia="ja-JP"/>
          </w:rPr>
          <w:t>2</w:t>
        </w:r>
      </w:ins>
      <w:ins w:id="2367" w:author="S2-2203090" w:date="2022-04-12T09:17:00Z">
        <w:r w:rsidRPr="00EA2EAE">
          <w:rPr>
            <w:color w:val="000000"/>
            <w:lang w:eastAsia="ja-JP"/>
          </w:rPr>
          <w:t>-1 that the cells broadcasting TA4 under primary TA5 do not support S-NSSAI 3).</w:t>
        </w:r>
        <w:del w:id="2368" w:author="Rapporteur" w:date="2022-04-12T13:32:00Z">
          <w:r w:rsidRPr="00EA2EAE" w:rsidDel="00827BAF">
            <w:rPr>
              <w:color w:val="000000"/>
              <w:lang w:eastAsia="ja-JP"/>
            </w:rPr>
            <w:delText xml:space="preserve">  </w:delText>
          </w:r>
        </w:del>
      </w:ins>
    </w:p>
    <w:p w14:paraId="13F69A9E" w14:textId="77777777" w:rsidR="00EA2EAE" w:rsidRPr="00EA2EAE" w:rsidRDefault="00EA2EAE" w:rsidP="00EA2EAE">
      <w:pPr>
        <w:overflowPunct w:val="0"/>
        <w:autoSpaceDE w:val="0"/>
        <w:autoSpaceDN w:val="0"/>
        <w:adjustRightInd w:val="0"/>
        <w:textAlignment w:val="baseline"/>
        <w:rPr>
          <w:ins w:id="2369" w:author="S2-2203090" w:date="2022-04-12T09:17:00Z"/>
          <w:color w:val="000000"/>
          <w:lang w:eastAsia="ja-JP"/>
        </w:rPr>
      </w:pPr>
      <w:ins w:id="2370" w:author="S2-2203090" w:date="2022-04-12T09:17:00Z">
        <w:r w:rsidRPr="00EA2EAE">
          <w:rPr>
            <w:color w:val="000000"/>
            <w:lang w:eastAsia="ja-JP"/>
          </w:rPr>
          <w:t>In other words, the uniform support of slices is assumed also at the secondary TAI level.</w:t>
        </w:r>
      </w:ins>
    </w:p>
    <w:p w14:paraId="769653EC" w14:textId="33651762" w:rsidR="00EA2EAE" w:rsidRPr="00EA2EAE" w:rsidRDefault="00EA2EAE" w:rsidP="00EA2EAE">
      <w:pPr>
        <w:overflowPunct w:val="0"/>
        <w:autoSpaceDE w:val="0"/>
        <w:autoSpaceDN w:val="0"/>
        <w:adjustRightInd w:val="0"/>
        <w:textAlignment w:val="baseline"/>
        <w:rPr>
          <w:ins w:id="2371" w:author="S2-2203090" w:date="2022-04-12T09:17:00Z"/>
          <w:color w:val="000000"/>
          <w:lang w:eastAsia="ja-JP"/>
        </w:rPr>
      </w:pPr>
      <w:ins w:id="2372" w:author="S2-2203090" w:date="2022-04-12T09:17:00Z">
        <w:r w:rsidRPr="00EA2EAE">
          <w:rPr>
            <w:color w:val="000000"/>
            <w:lang w:eastAsia="ja-JP"/>
          </w:rPr>
          <w:t xml:space="preserve">Since a gNB only provides the supported slices under the TAC it administers, S-NSSAI(s) uniform support by a secondary TA shall be configured in each gNB even though for the cells under its scope support may be considered </w:t>
        </w:r>
        <w:r w:rsidRPr="00EA2EAE">
          <w:rPr>
            <w:color w:val="000000"/>
            <w:lang w:eastAsia="ja-JP"/>
          </w:rPr>
          <w:lastRenderedPageBreak/>
          <w:t>uniform (e.g. in figure 6.</w:t>
        </w:r>
        <w:del w:id="2373" w:author="Rapporteur" w:date="2022-04-12T13:36:00Z">
          <w:r w:rsidRPr="00EA2EAE" w:rsidDel="00827BAF">
            <w:rPr>
              <w:color w:val="000000"/>
              <w:lang w:eastAsia="ja-JP"/>
            </w:rPr>
            <w:delText>x</w:delText>
          </w:r>
        </w:del>
      </w:ins>
      <w:ins w:id="2374" w:author="Rapporteur" w:date="2022-04-12T13:36:00Z">
        <w:r w:rsidR="00827BAF">
          <w:rPr>
            <w:color w:val="000000"/>
            <w:lang w:eastAsia="ja-JP"/>
          </w:rPr>
          <w:t>9</w:t>
        </w:r>
      </w:ins>
      <w:ins w:id="2375" w:author="S2-2203090" w:date="2022-04-12T09:17:00Z">
        <w:r w:rsidRPr="00EA2EAE">
          <w:rPr>
            <w:color w:val="000000"/>
            <w:lang w:eastAsia="ja-JP"/>
          </w:rPr>
          <w:t>.</w:t>
        </w:r>
        <w:del w:id="2376" w:author="Rapporteur" w:date="2022-04-12T14:41:00Z">
          <w:r w:rsidRPr="00EA2EAE" w:rsidDel="00E927DF">
            <w:rPr>
              <w:color w:val="000000"/>
              <w:lang w:eastAsia="ja-JP"/>
            </w:rPr>
            <w:delText>1</w:delText>
          </w:r>
        </w:del>
      </w:ins>
      <w:ins w:id="2377" w:author="Rapporteur" w:date="2022-04-12T14:41:00Z">
        <w:r w:rsidR="00E927DF">
          <w:rPr>
            <w:color w:val="000000"/>
            <w:lang w:eastAsia="ja-JP"/>
          </w:rPr>
          <w:t>2</w:t>
        </w:r>
      </w:ins>
      <w:ins w:id="2378" w:author="S2-2203090" w:date="2022-04-12T09:17:00Z">
        <w:r w:rsidRPr="00EA2EAE">
          <w:rPr>
            <w:color w:val="000000"/>
            <w:lang w:eastAsia="ja-JP"/>
          </w:rPr>
          <w:t>-1 the TA5 and TA1 may be under different gNBs and so TA4 may be considered uniformly supporting S-NSSAI 3 from the gNB supporting TAI1 and not supporting S-NSSAI 3 in gNB supporting TAI5). The alternative is that the AMF or NSSF determine the uniform support based on the received information from the RAN by combining the support indication received by different NG-AP sources (i.e. if gNB 1 declares S-NSSAI3 is supported by TAI4, and gNB5 does not indicate support  of S-NSSAI3 by TAI4, then TAI4 does not support S-NSSAI 3 uniformly and the NSSF/AMF can summarize this when they combine the indication by different gNBs).</w:t>
        </w:r>
      </w:ins>
    </w:p>
    <w:p w14:paraId="001E6B3E" w14:textId="782544B3" w:rsidR="00EA2EAE" w:rsidRPr="00EA2EAE" w:rsidRDefault="00EA2EAE" w:rsidP="00EA2EAE">
      <w:pPr>
        <w:keepNext/>
        <w:keepLines/>
        <w:overflowPunct w:val="0"/>
        <w:autoSpaceDE w:val="0"/>
        <w:autoSpaceDN w:val="0"/>
        <w:adjustRightInd w:val="0"/>
        <w:spacing w:before="120"/>
        <w:ind w:left="1134" w:hanging="1134"/>
        <w:textAlignment w:val="baseline"/>
        <w:outlineLvl w:val="2"/>
        <w:rPr>
          <w:ins w:id="2379" w:author="S2-2203090" w:date="2022-04-12T09:17:00Z"/>
          <w:rFonts w:ascii="Arial" w:hAnsi="Arial"/>
          <w:sz w:val="28"/>
          <w:lang w:eastAsia="ja-JP"/>
        </w:rPr>
      </w:pPr>
      <w:ins w:id="2380" w:author="S2-2203090" w:date="2022-04-12T09:17:00Z">
        <w:r w:rsidRPr="00EA2EAE">
          <w:rPr>
            <w:rFonts w:ascii="Arial" w:hAnsi="Arial"/>
            <w:sz w:val="28"/>
            <w:lang w:eastAsia="ja-JP"/>
          </w:rPr>
          <w:t>6.</w:t>
        </w:r>
        <w:del w:id="2381" w:author="Rapporteur" w:date="2022-04-12T13:32:00Z">
          <w:r w:rsidRPr="00EA2EAE" w:rsidDel="00827BAF">
            <w:rPr>
              <w:rFonts w:ascii="Arial" w:hAnsi="Arial"/>
              <w:sz w:val="28"/>
              <w:lang w:eastAsia="ja-JP"/>
            </w:rPr>
            <w:delText>X</w:delText>
          </w:r>
        </w:del>
      </w:ins>
      <w:ins w:id="2382" w:author="Rapporteur" w:date="2022-04-12T13:32:00Z">
        <w:r w:rsidR="00827BAF">
          <w:rPr>
            <w:rFonts w:ascii="Arial" w:hAnsi="Arial"/>
            <w:sz w:val="28"/>
            <w:lang w:eastAsia="ja-JP"/>
          </w:rPr>
          <w:t>9</w:t>
        </w:r>
      </w:ins>
      <w:ins w:id="2383" w:author="S2-2203090" w:date="2022-04-12T09:17:00Z">
        <w:r w:rsidRPr="00EA2EAE">
          <w:rPr>
            <w:rFonts w:ascii="Arial" w:hAnsi="Arial"/>
            <w:sz w:val="28"/>
            <w:lang w:eastAsia="ja-JP"/>
          </w:rPr>
          <w:t>.</w:t>
        </w:r>
        <w:del w:id="2384" w:author="Rapporteur" w:date="2022-04-12T14:40:00Z">
          <w:r w:rsidRPr="00EA2EAE" w:rsidDel="00E927DF">
            <w:rPr>
              <w:rFonts w:ascii="Arial" w:hAnsi="Arial"/>
              <w:sz w:val="28"/>
              <w:lang w:eastAsia="ja-JP"/>
            </w:rPr>
            <w:delText>2</w:delText>
          </w:r>
        </w:del>
      </w:ins>
      <w:ins w:id="2385" w:author="Rapporteur" w:date="2022-04-12T14:40:00Z">
        <w:r w:rsidR="00E927DF">
          <w:rPr>
            <w:rFonts w:ascii="Arial" w:hAnsi="Arial"/>
            <w:sz w:val="28"/>
            <w:lang w:eastAsia="ja-JP"/>
          </w:rPr>
          <w:t>3</w:t>
        </w:r>
      </w:ins>
      <w:ins w:id="2386" w:author="S2-2203090" w:date="2022-04-12T09:17:00Z">
        <w:r w:rsidRPr="00EA2EAE">
          <w:rPr>
            <w:rFonts w:ascii="Arial" w:hAnsi="Arial"/>
            <w:sz w:val="28"/>
            <w:lang w:eastAsia="ja-JP"/>
          </w:rPr>
          <w:tab/>
          <w:t>Procedures</w:t>
        </w:r>
      </w:ins>
    </w:p>
    <w:p w14:paraId="2A04C938" w14:textId="20699108" w:rsidR="00EA2EAE" w:rsidRPr="00EA2EAE" w:rsidDel="00827BAF" w:rsidRDefault="00EA2EAE" w:rsidP="00EA2EAE">
      <w:pPr>
        <w:overflowPunct w:val="0"/>
        <w:autoSpaceDE w:val="0"/>
        <w:autoSpaceDN w:val="0"/>
        <w:adjustRightInd w:val="0"/>
        <w:textAlignment w:val="baseline"/>
        <w:rPr>
          <w:ins w:id="2387" w:author="S2-2203090" w:date="2022-04-12T09:17:00Z"/>
          <w:del w:id="2388" w:author="Rapporteur" w:date="2022-04-12T13:32:00Z"/>
          <w:color w:val="000000"/>
          <w:lang w:eastAsia="ja-JP"/>
        </w:rPr>
      </w:pPr>
      <w:ins w:id="2389" w:author="S2-2203090" w:date="2022-04-12T09:17:00Z">
        <w:r w:rsidRPr="00EA2EAE">
          <w:rPr>
            <w:color w:val="000000"/>
            <w:lang w:eastAsia="ja-JP"/>
          </w:rPr>
          <w:t>When the UE performs a MRU, it includes support secondary TAs in UE 5GMM capabilities. The Initial UE message or the UL NAS transport message where the Registration Request is carried, convey the User Location Information IE with the primary TAC and the secondary TACs of the Cell Id to determine the S-NSSAIs that are supported in the cell where the UE is.</w:t>
        </w:r>
      </w:ins>
    </w:p>
    <w:p w14:paraId="14A83CD1" w14:textId="77777777" w:rsidR="00EA2EAE" w:rsidRPr="00EA2EAE" w:rsidRDefault="00EA2EAE" w:rsidP="00EA2EAE">
      <w:pPr>
        <w:overflowPunct w:val="0"/>
        <w:autoSpaceDE w:val="0"/>
        <w:autoSpaceDN w:val="0"/>
        <w:adjustRightInd w:val="0"/>
        <w:textAlignment w:val="baseline"/>
        <w:rPr>
          <w:ins w:id="2390" w:author="S2-2203090" w:date="2022-04-12T09:17:00Z"/>
          <w:color w:val="000000"/>
          <w:lang w:eastAsia="ja-JP"/>
        </w:rPr>
      </w:pPr>
    </w:p>
    <w:p w14:paraId="1531ED21" w14:textId="77777777" w:rsidR="00EA2EAE" w:rsidRPr="00EA2EAE" w:rsidRDefault="00EA2EAE">
      <w:pPr>
        <w:pStyle w:val="TH"/>
        <w:rPr>
          <w:ins w:id="2391" w:author="S2-2203090" w:date="2022-04-12T09:17:00Z"/>
        </w:rPr>
        <w:pPrChange w:id="2392" w:author="Rapporteur" w:date="2022-04-12T13:32:00Z">
          <w:pPr>
            <w:overflowPunct w:val="0"/>
            <w:autoSpaceDE w:val="0"/>
            <w:autoSpaceDN w:val="0"/>
            <w:adjustRightInd w:val="0"/>
            <w:jc w:val="center"/>
            <w:textAlignment w:val="baseline"/>
          </w:pPr>
        </w:pPrChange>
      </w:pPr>
      <w:ins w:id="2393" w:author="S2-2203090" w:date="2022-04-12T09:17:00Z">
        <w:r w:rsidRPr="00EA2EAE">
          <w:object w:dxaOrig="6885" w:dyaOrig="2415" w14:anchorId="79312B4F">
            <v:shape id="_x0000_i1030" type="#_x0000_t75" style="width:344.35pt;height:120.85pt" o:ole="">
              <v:imagedata r:id="rId28" o:title=""/>
            </v:shape>
            <o:OLEObject Type="Embed" ProgID="Visio.Drawing.11" ShapeID="_x0000_i1030" DrawAspect="Content" ObjectID="_1711363047" r:id="rId29"/>
          </w:object>
        </w:r>
      </w:ins>
    </w:p>
    <w:p w14:paraId="3762BE3D" w14:textId="72E33BCE" w:rsidR="00EA2EAE" w:rsidRPr="00EA2EAE" w:rsidRDefault="00EA2EAE" w:rsidP="00EA2EAE">
      <w:pPr>
        <w:keepLines/>
        <w:overflowPunct w:val="0"/>
        <w:autoSpaceDE w:val="0"/>
        <w:autoSpaceDN w:val="0"/>
        <w:adjustRightInd w:val="0"/>
        <w:spacing w:after="240"/>
        <w:jc w:val="center"/>
        <w:textAlignment w:val="baseline"/>
        <w:rPr>
          <w:ins w:id="2394" w:author="S2-2203090" w:date="2022-04-12T09:17:00Z"/>
          <w:rFonts w:ascii="Arial" w:hAnsi="Arial"/>
          <w:b/>
          <w:color w:val="000000"/>
          <w:lang w:eastAsia="ja-JP"/>
        </w:rPr>
      </w:pPr>
      <w:ins w:id="2395" w:author="S2-2203090" w:date="2022-04-12T09:17:00Z">
        <w:r w:rsidRPr="00EA2EAE">
          <w:rPr>
            <w:rFonts w:ascii="Arial" w:hAnsi="Arial"/>
            <w:b/>
            <w:color w:val="000000"/>
            <w:lang w:eastAsia="ja-JP"/>
          </w:rPr>
          <w:t>Figure 6.</w:t>
        </w:r>
        <w:del w:id="2396" w:author="Rapporteur" w:date="2022-04-12T13:32:00Z">
          <w:r w:rsidRPr="00EA2EAE" w:rsidDel="00827BAF">
            <w:rPr>
              <w:rFonts w:ascii="Arial" w:hAnsi="Arial"/>
              <w:b/>
              <w:color w:val="000000"/>
              <w:lang w:eastAsia="ja-JP"/>
            </w:rPr>
            <w:delText>x</w:delText>
          </w:r>
        </w:del>
      </w:ins>
      <w:ins w:id="2397" w:author="Rapporteur" w:date="2022-04-12T13:32:00Z">
        <w:r w:rsidR="00827BAF">
          <w:rPr>
            <w:rFonts w:ascii="Arial" w:hAnsi="Arial"/>
            <w:b/>
            <w:color w:val="000000"/>
            <w:lang w:eastAsia="ja-JP"/>
          </w:rPr>
          <w:t>9</w:t>
        </w:r>
      </w:ins>
      <w:ins w:id="2398" w:author="S2-2203090" w:date="2022-04-12T09:17:00Z">
        <w:r w:rsidRPr="00EA2EAE">
          <w:rPr>
            <w:rFonts w:ascii="Arial" w:hAnsi="Arial"/>
            <w:b/>
            <w:color w:val="000000"/>
            <w:lang w:eastAsia="ja-JP"/>
          </w:rPr>
          <w:t>.</w:t>
        </w:r>
        <w:del w:id="2399" w:author="Rapporteur" w:date="2022-04-12T14:40:00Z">
          <w:r w:rsidRPr="00EA2EAE" w:rsidDel="00E927DF">
            <w:rPr>
              <w:rFonts w:ascii="Arial" w:hAnsi="Arial"/>
              <w:b/>
              <w:color w:val="000000"/>
              <w:lang w:eastAsia="ja-JP"/>
            </w:rPr>
            <w:delText>2</w:delText>
          </w:r>
        </w:del>
      </w:ins>
      <w:ins w:id="2400" w:author="Rapporteur" w:date="2022-04-12T14:40:00Z">
        <w:r w:rsidR="00E927DF">
          <w:rPr>
            <w:rFonts w:ascii="Arial" w:hAnsi="Arial"/>
            <w:b/>
            <w:color w:val="000000"/>
            <w:lang w:eastAsia="ja-JP"/>
          </w:rPr>
          <w:t>3</w:t>
        </w:r>
      </w:ins>
      <w:ins w:id="2401" w:author="S2-2203090" w:date="2022-04-12T09:17:00Z">
        <w:r w:rsidRPr="00EA2EAE">
          <w:rPr>
            <w:rFonts w:ascii="Arial" w:hAnsi="Arial"/>
            <w:b/>
            <w:color w:val="000000"/>
            <w:lang w:eastAsia="ja-JP"/>
          </w:rPr>
          <w:t>-1</w:t>
        </w:r>
      </w:ins>
      <w:ins w:id="2402" w:author="Rapporteur" w:date="2022-04-12T13:36:00Z">
        <w:r w:rsidR="00827BAF">
          <w:rPr>
            <w:rFonts w:ascii="Arial" w:hAnsi="Arial"/>
            <w:b/>
            <w:color w:val="000000"/>
            <w:lang w:eastAsia="ja-JP"/>
          </w:rPr>
          <w:t>:</w:t>
        </w:r>
      </w:ins>
      <w:ins w:id="2403" w:author="S2-2203090" w:date="2022-04-12T09:17:00Z">
        <w:del w:id="2404" w:author="Rapporteur" w:date="2022-04-12T13:36:00Z">
          <w:r w:rsidRPr="00EA2EAE" w:rsidDel="00827BAF">
            <w:rPr>
              <w:rFonts w:ascii="Arial" w:hAnsi="Arial"/>
              <w:b/>
              <w:color w:val="000000"/>
              <w:lang w:eastAsia="ja-JP"/>
            </w:rPr>
            <w:delText>-</w:delText>
          </w:r>
        </w:del>
        <w:r w:rsidRPr="00EA2EAE">
          <w:rPr>
            <w:rFonts w:ascii="Arial" w:hAnsi="Arial"/>
            <w:b/>
            <w:color w:val="000000"/>
            <w:lang w:eastAsia="ja-JP"/>
          </w:rPr>
          <w:t xml:space="preserve"> enhanced ULI in INITIAL UE/ UL NAS TRANSPORT MESSAGEs</w:t>
        </w:r>
      </w:ins>
    </w:p>
    <w:p w14:paraId="62290D4A" w14:textId="578E26A5" w:rsidR="00EA2EAE" w:rsidRPr="00EA2EAE" w:rsidRDefault="00EA2EAE" w:rsidP="00EA2EAE">
      <w:pPr>
        <w:overflowPunct w:val="0"/>
        <w:autoSpaceDE w:val="0"/>
        <w:autoSpaceDN w:val="0"/>
        <w:adjustRightInd w:val="0"/>
        <w:textAlignment w:val="baseline"/>
        <w:rPr>
          <w:ins w:id="2405" w:author="S2-2203090" w:date="2022-04-12T09:17:00Z"/>
          <w:color w:val="000000"/>
          <w:lang w:eastAsia="ko-KR"/>
        </w:rPr>
      </w:pPr>
      <w:ins w:id="2406" w:author="S2-2203090" w:date="2022-04-12T09:17:00Z">
        <w:r w:rsidRPr="00827BAF">
          <w:rPr>
            <w:color w:val="000000"/>
            <w:lang w:eastAsia="ja-JP"/>
            <w:rPrChange w:id="2407" w:author="Rapporteur" w:date="2022-04-12T13:32:00Z">
              <w:rPr>
                <w:color w:val="000000"/>
                <w:highlight w:val="yellow"/>
                <w:lang w:eastAsia="ja-JP"/>
              </w:rPr>
            </w:rPrChange>
          </w:rPr>
          <w:t>Indicatively,</w:t>
        </w:r>
        <w:r w:rsidRPr="00827BAF">
          <w:rPr>
            <w:color w:val="000000"/>
            <w:lang w:eastAsia="ja-JP"/>
          </w:rPr>
          <w:t xml:space="preserve"> we propose to modify the </w:t>
        </w:r>
        <w:bookmarkStart w:id="2408" w:name="_Toc20955180"/>
        <w:bookmarkStart w:id="2409" w:name="_Toc29503629"/>
        <w:bookmarkStart w:id="2410" w:name="_Toc29504213"/>
        <w:bookmarkStart w:id="2411" w:name="_Toc29504797"/>
        <w:bookmarkStart w:id="2412" w:name="_Toc36553243"/>
        <w:bookmarkStart w:id="2413" w:name="_Toc36554970"/>
        <w:bookmarkStart w:id="2414" w:name="_Toc45652281"/>
        <w:bookmarkStart w:id="2415" w:name="_Toc45658713"/>
        <w:bookmarkStart w:id="2416" w:name="_Toc45720533"/>
        <w:bookmarkStart w:id="2417" w:name="_Toc45798413"/>
        <w:bookmarkStart w:id="2418" w:name="_Toc45897802"/>
        <w:bookmarkStart w:id="2419" w:name="_Toc51746006"/>
        <w:bookmarkStart w:id="2420" w:name="_Toc64446270"/>
        <w:bookmarkStart w:id="2421" w:name="_Toc73982140"/>
        <w:bookmarkStart w:id="2422" w:name="_Toc81304724"/>
        <w:r w:rsidRPr="00827BAF">
          <w:rPr>
            <w:color w:val="000000"/>
            <w:lang w:eastAsia="ja-JP"/>
          </w:rPr>
          <w:t>"User Location Information</w:t>
        </w:r>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r w:rsidRPr="00827BAF">
          <w:rPr>
            <w:color w:val="000000"/>
            <w:lang w:eastAsia="ja-JP"/>
          </w:rPr>
          <w:t xml:space="preserve"> IE" in clause</w:t>
        </w:r>
        <w:del w:id="2423" w:author="Rapporteur" w:date="2022-04-12T13:32:00Z">
          <w:r w:rsidRPr="00827BAF" w:rsidDel="00827BAF">
            <w:rPr>
              <w:color w:val="000000"/>
              <w:lang w:eastAsia="ja-JP"/>
            </w:rPr>
            <w:delText xml:space="preserve">  </w:delText>
          </w:r>
        </w:del>
      </w:ins>
      <w:ins w:id="2424" w:author="Rapporteur" w:date="2022-04-12T13:32:00Z">
        <w:r w:rsidR="00827BAF">
          <w:rPr>
            <w:color w:val="000000"/>
            <w:lang w:val="en-US" w:eastAsia="ja-JP"/>
          </w:rPr>
          <w:t> </w:t>
        </w:r>
      </w:ins>
      <w:ins w:id="2425" w:author="S2-2203090" w:date="2022-04-12T09:17:00Z">
        <w:r w:rsidRPr="00827BAF">
          <w:rPr>
            <w:color w:val="000000"/>
            <w:lang w:eastAsia="ja-JP"/>
          </w:rPr>
          <w:t xml:space="preserve">9.3.1.16 of </w:t>
        </w:r>
      </w:ins>
      <w:ins w:id="2426" w:author="Rapporteur" w:date="2022-04-12T13:32:00Z">
        <w:r w:rsidR="00827BAF">
          <w:rPr>
            <w:color w:val="000000"/>
            <w:lang w:eastAsia="ja-JP"/>
          </w:rPr>
          <w:t>TS</w:t>
        </w:r>
        <w:r w:rsidR="00827BAF">
          <w:rPr>
            <w:color w:val="000000"/>
            <w:lang w:val="en-US" w:eastAsia="ja-JP"/>
          </w:rPr>
          <w:t> </w:t>
        </w:r>
      </w:ins>
      <w:ins w:id="2427" w:author="S2-2203090" w:date="2022-04-12T09:17:00Z">
        <w:r w:rsidRPr="00827BAF">
          <w:rPr>
            <w:color w:val="000000"/>
            <w:lang w:eastAsia="ja-JP"/>
          </w:rPr>
          <w:t>38.413 from</w:t>
        </w:r>
      </w:ins>
    </w:p>
    <w:p w14:paraId="5BEFB5A2" w14:textId="77777777" w:rsidR="00EA2EAE" w:rsidRPr="00EA2EAE" w:rsidRDefault="00EA2EAE" w:rsidP="00EA2EAE">
      <w:pPr>
        <w:overflowPunct w:val="0"/>
        <w:autoSpaceDE w:val="0"/>
        <w:autoSpaceDN w:val="0"/>
        <w:adjustRightInd w:val="0"/>
        <w:textAlignment w:val="baseline"/>
        <w:rPr>
          <w:ins w:id="2428" w:author="S2-2203090" w:date="2022-04-12T09:17:00Z"/>
          <w:noProof/>
          <w:color w:val="000000"/>
          <w:lang w:eastAsia="ja-JP"/>
        </w:rPr>
      </w:pPr>
      <w:ins w:id="2429" w:author="S2-2203090" w:date="2022-04-12T09:17:00Z">
        <w:r w:rsidRPr="00EA2EAE">
          <w:rPr>
            <w:noProof/>
            <w:color w:val="000000"/>
            <w:lang w:eastAsia="ja-JP"/>
          </w:rPr>
          <w:t>This IE is used to provide location information of the UE.</w:t>
        </w:r>
      </w:ins>
    </w:p>
    <w:tbl>
      <w:tblPr>
        <w:tblW w:w="98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9"/>
        <w:gridCol w:w="1021"/>
        <w:gridCol w:w="1078"/>
        <w:gridCol w:w="1588"/>
        <w:gridCol w:w="1758"/>
        <w:gridCol w:w="1078"/>
        <w:gridCol w:w="1078"/>
      </w:tblGrid>
      <w:tr w:rsidR="00EA2EAE" w:rsidRPr="00EA2EAE" w14:paraId="0794F41C" w14:textId="77777777" w:rsidTr="00385819">
        <w:trPr>
          <w:ins w:id="2430" w:author="S2-2203090" w:date="2022-04-12T09:17:00Z"/>
        </w:trPr>
        <w:tc>
          <w:tcPr>
            <w:tcW w:w="2269" w:type="dxa"/>
            <w:tcBorders>
              <w:top w:val="single" w:sz="4" w:space="0" w:color="auto"/>
              <w:left w:val="single" w:sz="4" w:space="0" w:color="auto"/>
              <w:bottom w:val="single" w:sz="4" w:space="0" w:color="auto"/>
              <w:right w:val="single" w:sz="4" w:space="0" w:color="auto"/>
            </w:tcBorders>
            <w:hideMark/>
          </w:tcPr>
          <w:p w14:paraId="1617FB52" w14:textId="77777777" w:rsidR="00EA2EAE" w:rsidRPr="00EA2EAE" w:rsidRDefault="00EA2EAE" w:rsidP="00EA2EAE">
            <w:pPr>
              <w:keepNext/>
              <w:keepLines/>
              <w:overflowPunct w:val="0"/>
              <w:autoSpaceDE w:val="0"/>
              <w:autoSpaceDN w:val="0"/>
              <w:adjustRightInd w:val="0"/>
              <w:spacing w:after="0"/>
              <w:jc w:val="center"/>
              <w:textAlignment w:val="baseline"/>
              <w:rPr>
                <w:ins w:id="2431" w:author="S2-2203090" w:date="2022-04-12T09:17:00Z"/>
                <w:rFonts w:ascii="Arial" w:hAnsi="Arial" w:cs="Arial"/>
                <w:b/>
                <w:color w:val="000000"/>
                <w:sz w:val="18"/>
                <w:lang w:eastAsia="ja-JP"/>
              </w:rPr>
            </w:pPr>
            <w:ins w:id="2432" w:author="S2-2203090" w:date="2022-04-12T09:17:00Z">
              <w:r w:rsidRPr="00EA2EAE">
                <w:rPr>
                  <w:rFonts w:ascii="Arial" w:hAnsi="Arial" w:cs="Arial"/>
                  <w:b/>
                  <w:color w:val="000000"/>
                  <w:sz w:val="18"/>
                  <w:lang w:eastAsia="ja-JP"/>
                </w:rPr>
                <w:t>IE/Group Name</w:t>
              </w:r>
            </w:ins>
          </w:p>
        </w:tc>
        <w:tc>
          <w:tcPr>
            <w:tcW w:w="1021" w:type="dxa"/>
            <w:tcBorders>
              <w:top w:val="single" w:sz="4" w:space="0" w:color="auto"/>
              <w:left w:val="single" w:sz="4" w:space="0" w:color="auto"/>
              <w:bottom w:val="single" w:sz="4" w:space="0" w:color="auto"/>
              <w:right w:val="single" w:sz="4" w:space="0" w:color="auto"/>
            </w:tcBorders>
            <w:hideMark/>
          </w:tcPr>
          <w:p w14:paraId="311128BF" w14:textId="77777777" w:rsidR="00EA2EAE" w:rsidRPr="00EA2EAE" w:rsidRDefault="00EA2EAE" w:rsidP="00EA2EAE">
            <w:pPr>
              <w:keepNext/>
              <w:keepLines/>
              <w:overflowPunct w:val="0"/>
              <w:autoSpaceDE w:val="0"/>
              <w:autoSpaceDN w:val="0"/>
              <w:adjustRightInd w:val="0"/>
              <w:spacing w:after="0"/>
              <w:jc w:val="center"/>
              <w:textAlignment w:val="baseline"/>
              <w:rPr>
                <w:ins w:id="2433" w:author="S2-2203090" w:date="2022-04-12T09:17:00Z"/>
                <w:rFonts w:ascii="Arial" w:hAnsi="Arial" w:cs="Arial"/>
                <w:b/>
                <w:color w:val="000000"/>
                <w:sz w:val="18"/>
                <w:lang w:eastAsia="ja-JP"/>
              </w:rPr>
            </w:pPr>
            <w:ins w:id="2434" w:author="S2-2203090" w:date="2022-04-12T09:17:00Z">
              <w:r w:rsidRPr="00EA2EAE">
                <w:rPr>
                  <w:rFonts w:ascii="Arial" w:hAnsi="Arial" w:cs="Arial"/>
                  <w:b/>
                  <w:color w:val="000000"/>
                  <w:sz w:val="18"/>
                  <w:lang w:eastAsia="ja-JP"/>
                </w:rPr>
                <w:t>Presence</w:t>
              </w:r>
            </w:ins>
          </w:p>
        </w:tc>
        <w:tc>
          <w:tcPr>
            <w:tcW w:w="1078" w:type="dxa"/>
            <w:tcBorders>
              <w:top w:val="single" w:sz="4" w:space="0" w:color="auto"/>
              <w:left w:val="single" w:sz="4" w:space="0" w:color="auto"/>
              <w:bottom w:val="single" w:sz="4" w:space="0" w:color="auto"/>
              <w:right w:val="single" w:sz="4" w:space="0" w:color="auto"/>
            </w:tcBorders>
            <w:hideMark/>
          </w:tcPr>
          <w:p w14:paraId="7A54E473" w14:textId="77777777" w:rsidR="00EA2EAE" w:rsidRPr="00EA2EAE" w:rsidRDefault="00EA2EAE" w:rsidP="00EA2EAE">
            <w:pPr>
              <w:keepNext/>
              <w:keepLines/>
              <w:overflowPunct w:val="0"/>
              <w:autoSpaceDE w:val="0"/>
              <w:autoSpaceDN w:val="0"/>
              <w:adjustRightInd w:val="0"/>
              <w:spacing w:after="0"/>
              <w:jc w:val="center"/>
              <w:textAlignment w:val="baseline"/>
              <w:rPr>
                <w:ins w:id="2435" w:author="S2-2203090" w:date="2022-04-12T09:17:00Z"/>
                <w:rFonts w:ascii="Arial" w:hAnsi="Arial" w:cs="Arial"/>
                <w:b/>
                <w:color w:val="000000"/>
                <w:sz w:val="18"/>
                <w:lang w:eastAsia="ja-JP"/>
              </w:rPr>
            </w:pPr>
            <w:ins w:id="2436" w:author="S2-2203090" w:date="2022-04-12T09:17:00Z">
              <w:r w:rsidRPr="00EA2EAE">
                <w:rPr>
                  <w:rFonts w:ascii="Arial" w:hAnsi="Arial" w:cs="Arial"/>
                  <w:b/>
                  <w:color w:val="000000"/>
                  <w:sz w:val="18"/>
                  <w:lang w:eastAsia="ja-JP"/>
                </w:rPr>
                <w:t>Range</w:t>
              </w:r>
            </w:ins>
          </w:p>
        </w:tc>
        <w:tc>
          <w:tcPr>
            <w:tcW w:w="1588" w:type="dxa"/>
            <w:tcBorders>
              <w:top w:val="single" w:sz="4" w:space="0" w:color="auto"/>
              <w:left w:val="single" w:sz="4" w:space="0" w:color="auto"/>
              <w:bottom w:val="single" w:sz="4" w:space="0" w:color="auto"/>
              <w:right w:val="single" w:sz="4" w:space="0" w:color="auto"/>
            </w:tcBorders>
            <w:hideMark/>
          </w:tcPr>
          <w:p w14:paraId="25CD1168" w14:textId="77777777" w:rsidR="00EA2EAE" w:rsidRPr="00EA2EAE" w:rsidRDefault="00EA2EAE" w:rsidP="00EA2EAE">
            <w:pPr>
              <w:keepNext/>
              <w:keepLines/>
              <w:overflowPunct w:val="0"/>
              <w:autoSpaceDE w:val="0"/>
              <w:autoSpaceDN w:val="0"/>
              <w:adjustRightInd w:val="0"/>
              <w:spacing w:after="0"/>
              <w:jc w:val="center"/>
              <w:textAlignment w:val="baseline"/>
              <w:rPr>
                <w:ins w:id="2437" w:author="S2-2203090" w:date="2022-04-12T09:17:00Z"/>
                <w:rFonts w:ascii="Arial" w:hAnsi="Arial" w:cs="Arial"/>
                <w:b/>
                <w:color w:val="000000"/>
                <w:sz w:val="18"/>
                <w:lang w:eastAsia="ja-JP"/>
              </w:rPr>
            </w:pPr>
            <w:ins w:id="2438" w:author="S2-2203090" w:date="2022-04-12T09:17:00Z">
              <w:r w:rsidRPr="00EA2EAE">
                <w:rPr>
                  <w:rFonts w:ascii="Arial" w:hAnsi="Arial" w:cs="Arial"/>
                  <w:b/>
                  <w:color w:val="000000"/>
                  <w:sz w:val="18"/>
                  <w:lang w:eastAsia="ja-JP"/>
                </w:rPr>
                <w:t>IE type and reference</w:t>
              </w:r>
            </w:ins>
          </w:p>
        </w:tc>
        <w:tc>
          <w:tcPr>
            <w:tcW w:w="1758" w:type="dxa"/>
            <w:tcBorders>
              <w:top w:val="single" w:sz="4" w:space="0" w:color="auto"/>
              <w:left w:val="single" w:sz="4" w:space="0" w:color="auto"/>
              <w:bottom w:val="single" w:sz="4" w:space="0" w:color="auto"/>
              <w:right w:val="single" w:sz="4" w:space="0" w:color="auto"/>
            </w:tcBorders>
            <w:hideMark/>
          </w:tcPr>
          <w:p w14:paraId="47217F8C" w14:textId="77777777" w:rsidR="00EA2EAE" w:rsidRPr="00EA2EAE" w:rsidRDefault="00EA2EAE" w:rsidP="00EA2EAE">
            <w:pPr>
              <w:keepNext/>
              <w:keepLines/>
              <w:overflowPunct w:val="0"/>
              <w:autoSpaceDE w:val="0"/>
              <w:autoSpaceDN w:val="0"/>
              <w:adjustRightInd w:val="0"/>
              <w:spacing w:after="0"/>
              <w:jc w:val="center"/>
              <w:textAlignment w:val="baseline"/>
              <w:rPr>
                <w:ins w:id="2439" w:author="S2-2203090" w:date="2022-04-12T09:17:00Z"/>
                <w:rFonts w:ascii="Arial" w:hAnsi="Arial"/>
                <w:b/>
                <w:color w:val="000000"/>
                <w:sz w:val="18"/>
                <w:lang w:eastAsia="ja-JP"/>
              </w:rPr>
            </w:pPr>
            <w:ins w:id="2440" w:author="S2-2203090" w:date="2022-04-12T09:17:00Z">
              <w:r w:rsidRPr="00EA2EAE">
                <w:rPr>
                  <w:rFonts w:ascii="Arial" w:hAnsi="Arial"/>
                  <w:b/>
                  <w:color w:val="000000"/>
                  <w:sz w:val="18"/>
                  <w:lang w:eastAsia="ja-JP"/>
                </w:rPr>
                <w:t>Semantics description</w:t>
              </w:r>
            </w:ins>
          </w:p>
        </w:tc>
        <w:tc>
          <w:tcPr>
            <w:tcW w:w="1078" w:type="dxa"/>
            <w:tcBorders>
              <w:top w:val="single" w:sz="4" w:space="0" w:color="auto"/>
              <w:left w:val="single" w:sz="4" w:space="0" w:color="auto"/>
              <w:bottom w:val="single" w:sz="4" w:space="0" w:color="auto"/>
              <w:right w:val="single" w:sz="4" w:space="0" w:color="auto"/>
            </w:tcBorders>
            <w:hideMark/>
          </w:tcPr>
          <w:p w14:paraId="6B27039C" w14:textId="77777777" w:rsidR="00EA2EAE" w:rsidRPr="00EA2EAE" w:rsidRDefault="00EA2EAE" w:rsidP="00EA2EAE">
            <w:pPr>
              <w:keepNext/>
              <w:keepLines/>
              <w:overflowPunct w:val="0"/>
              <w:autoSpaceDE w:val="0"/>
              <w:autoSpaceDN w:val="0"/>
              <w:adjustRightInd w:val="0"/>
              <w:spacing w:after="0"/>
              <w:jc w:val="center"/>
              <w:textAlignment w:val="baseline"/>
              <w:rPr>
                <w:ins w:id="2441" w:author="S2-2203090" w:date="2022-04-12T09:17:00Z"/>
                <w:rFonts w:ascii="Arial" w:hAnsi="Arial"/>
                <w:b/>
                <w:color w:val="000000"/>
                <w:sz w:val="18"/>
                <w:lang w:eastAsia="ja-JP"/>
              </w:rPr>
            </w:pPr>
            <w:ins w:id="2442" w:author="S2-2203090" w:date="2022-04-12T09:17:00Z">
              <w:r w:rsidRPr="00EA2EAE">
                <w:rPr>
                  <w:rFonts w:ascii="Arial" w:hAnsi="Arial"/>
                  <w:b/>
                  <w:color w:val="000000"/>
                  <w:sz w:val="18"/>
                  <w:lang w:eastAsia="ja-JP"/>
                </w:rPr>
                <w:t>Criticality</w:t>
              </w:r>
            </w:ins>
          </w:p>
        </w:tc>
        <w:tc>
          <w:tcPr>
            <w:tcW w:w="1078" w:type="dxa"/>
            <w:tcBorders>
              <w:top w:val="single" w:sz="4" w:space="0" w:color="auto"/>
              <w:left w:val="single" w:sz="4" w:space="0" w:color="auto"/>
              <w:bottom w:val="single" w:sz="4" w:space="0" w:color="auto"/>
              <w:right w:val="single" w:sz="4" w:space="0" w:color="auto"/>
            </w:tcBorders>
            <w:hideMark/>
          </w:tcPr>
          <w:p w14:paraId="52C26B23" w14:textId="77777777" w:rsidR="00EA2EAE" w:rsidRPr="00EA2EAE" w:rsidRDefault="00EA2EAE" w:rsidP="00EA2EAE">
            <w:pPr>
              <w:keepNext/>
              <w:keepLines/>
              <w:overflowPunct w:val="0"/>
              <w:autoSpaceDE w:val="0"/>
              <w:autoSpaceDN w:val="0"/>
              <w:adjustRightInd w:val="0"/>
              <w:spacing w:after="0"/>
              <w:jc w:val="center"/>
              <w:textAlignment w:val="baseline"/>
              <w:rPr>
                <w:ins w:id="2443" w:author="S2-2203090" w:date="2022-04-12T09:17:00Z"/>
                <w:rFonts w:ascii="Arial" w:hAnsi="Arial"/>
                <w:b/>
                <w:color w:val="000000"/>
                <w:sz w:val="18"/>
                <w:lang w:eastAsia="ja-JP"/>
              </w:rPr>
            </w:pPr>
            <w:ins w:id="2444" w:author="S2-2203090" w:date="2022-04-12T09:17:00Z">
              <w:r w:rsidRPr="00EA2EAE">
                <w:rPr>
                  <w:rFonts w:ascii="Arial" w:hAnsi="Arial"/>
                  <w:b/>
                  <w:color w:val="000000"/>
                  <w:sz w:val="18"/>
                  <w:lang w:eastAsia="ja-JP"/>
                </w:rPr>
                <w:t>Assigned Criticality</w:t>
              </w:r>
            </w:ins>
          </w:p>
        </w:tc>
      </w:tr>
      <w:tr w:rsidR="00EA2EAE" w:rsidRPr="00EA2EAE" w14:paraId="179A6483" w14:textId="77777777" w:rsidTr="00385819">
        <w:trPr>
          <w:ins w:id="2445" w:author="S2-2203090" w:date="2022-04-12T09:17:00Z"/>
        </w:trPr>
        <w:tc>
          <w:tcPr>
            <w:tcW w:w="2269" w:type="dxa"/>
            <w:tcBorders>
              <w:top w:val="single" w:sz="4" w:space="0" w:color="auto"/>
              <w:left w:val="single" w:sz="4" w:space="0" w:color="auto"/>
              <w:bottom w:val="single" w:sz="4" w:space="0" w:color="auto"/>
              <w:right w:val="single" w:sz="4" w:space="0" w:color="auto"/>
            </w:tcBorders>
            <w:hideMark/>
          </w:tcPr>
          <w:p w14:paraId="78659A34" w14:textId="77777777" w:rsidR="00EA2EAE" w:rsidRPr="00EA2EAE" w:rsidRDefault="00EA2EAE" w:rsidP="00EA2EAE">
            <w:pPr>
              <w:keepNext/>
              <w:keepLines/>
              <w:overflowPunct w:val="0"/>
              <w:autoSpaceDE w:val="0"/>
              <w:autoSpaceDN w:val="0"/>
              <w:adjustRightInd w:val="0"/>
              <w:spacing w:after="0"/>
              <w:textAlignment w:val="baseline"/>
              <w:rPr>
                <w:ins w:id="2446" w:author="S2-2203090" w:date="2022-04-12T09:17:00Z"/>
                <w:rFonts w:ascii="Arial" w:hAnsi="Arial"/>
                <w:color w:val="000000"/>
                <w:sz w:val="18"/>
                <w:lang w:eastAsia="ja-JP"/>
              </w:rPr>
            </w:pPr>
            <w:ins w:id="2447" w:author="S2-2203090" w:date="2022-04-12T09:17:00Z">
              <w:r w:rsidRPr="00EA2EAE">
                <w:rPr>
                  <w:rFonts w:ascii="Arial" w:hAnsi="Arial"/>
                  <w:bCs/>
                  <w:iCs/>
                  <w:color w:val="000000"/>
                  <w:sz w:val="18"/>
                  <w:lang w:eastAsia="ja-JP"/>
                </w:rPr>
                <w:t xml:space="preserve">CHOICE </w:t>
              </w:r>
              <w:r w:rsidRPr="00EA2EAE">
                <w:rPr>
                  <w:rFonts w:ascii="Arial" w:hAnsi="Arial"/>
                  <w:bCs/>
                  <w:i/>
                  <w:iCs/>
                  <w:color w:val="000000"/>
                  <w:sz w:val="18"/>
                  <w:lang w:eastAsia="ja-JP"/>
                </w:rPr>
                <w:t>User Location Information</w:t>
              </w:r>
            </w:ins>
          </w:p>
        </w:tc>
        <w:tc>
          <w:tcPr>
            <w:tcW w:w="1021" w:type="dxa"/>
            <w:tcBorders>
              <w:top w:val="single" w:sz="4" w:space="0" w:color="auto"/>
              <w:left w:val="single" w:sz="4" w:space="0" w:color="auto"/>
              <w:bottom w:val="single" w:sz="4" w:space="0" w:color="auto"/>
              <w:right w:val="single" w:sz="4" w:space="0" w:color="auto"/>
            </w:tcBorders>
            <w:hideMark/>
          </w:tcPr>
          <w:p w14:paraId="6CD9BA65" w14:textId="77777777" w:rsidR="00EA2EAE" w:rsidRPr="00EA2EAE" w:rsidRDefault="00EA2EAE" w:rsidP="00EA2EAE">
            <w:pPr>
              <w:keepNext/>
              <w:keepLines/>
              <w:overflowPunct w:val="0"/>
              <w:autoSpaceDE w:val="0"/>
              <w:autoSpaceDN w:val="0"/>
              <w:adjustRightInd w:val="0"/>
              <w:spacing w:after="0"/>
              <w:textAlignment w:val="baseline"/>
              <w:rPr>
                <w:ins w:id="2448" w:author="S2-2203090" w:date="2022-04-12T09:17:00Z"/>
                <w:rFonts w:ascii="Arial" w:hAnsi="Arial"/>
                <w:color w:val="000000"/>
                <w:sz w:val="18"/>
                <w:lang w:eastAsia="ja-JP"/>
              </w:rPr>
            </w:pPr>
            <w:ins w:id="2449" w:author="S2-2203090" w:date="2022-04-12T09:17:00Z">
              <w:r w:rsidRPr="00EA2EAE">
                <w:rPr>
                  <w:rFonts w:ascii="Arial" w:hAnsi="Arial"/>
                  <w:color w:val="000000"/>
                  <w:sz w:val="18"/>
                  <w:lang w:eastAsia="ja-JP"/>
                </w:rPr>
                <w:t>M</w:t>
              </w:r>
            </w:ins>
          </w:p>
        </w:tc>
        <w:tc>
          <w:tcPr>
            <w:tcW w:w="1078" w:type="dxa"/>
            <w:tcBorders>
              <w:top w:val="single" w:sz="4" w:space="0" w:color="auto"/>
              <w:left w:val="single" w:sz="4" w:space="0" w:color="auto"/>
              <w:bottom w:val="single" w:sz="4" w:space="0" w:color="auto"/>
              <w:right w:val="single" w:sz="4" w:space="0" w:color="auto"/>
            </w:tcBorders>
            <w:hideMark/>
          </w:tcPr>
          <w:p w14:paraId="77D0981E" w14:textId="77777777" w:rsidR="00EA2EAE" w:rsidRPr="00EA2EAE" w:rsidRDefault="00EA2EAE" w:rsidP="00EA2EAE">
            <w:pPr>
              <w:overflowPunct w:val="0"/>
              <w:autoSpaceDE w:val="0"/>
              <w:autoSpaceDN w:val="0"/>
              <w:adjustRightInd w:val="0"/>
              <w:textAlignment w:val="baseline"/>
              <w:rPr>
                <w:ins w:id="2450" w:author="S2-2203090" w:date="2022-04-12T09:17:00Z"/>
                <w:color w:val="000000"/>
                <w:lang w:eastAsia="ja-JP"/>
              </w:rPr>
            </w:pPr>
          </w:p>
        </w:tc>
        <w:tc>
          <w:tcPr>
            <w:tcW w:w="1588" w:type="dxa"/>
            <w:tcBorders>
              <w:top w:val="single" w:sz="4" w:space="0" w:color="auto"/>
              <w:left w:val="single" w:sz="4" w:space="0" w:color="auto"/>
              <w:bottom w:val="single" w:sz="4" w:space="0" w:color="auto"/>
              <w:right w:val="single" w:sz="4" w:space="0" w:color="auto"/>
            </w:tcBorders>
          </w:tcPr>
          <w:p w14:paraId="1868B89A" w14:textId="77777777" w:rsidR="00EA2EAE" w:rsidRPr="00EA2EAE" w:rsidRDefault="00EA2EAE" w:rsidP="00EA2EAE">
            <w:pPr>
              <w:keepNext/>
              <w:keepLines/>
              <w:overflowPunct w:val="0"/>
              <w:autoSpaceDE w:val="0"/>
              <w:autoSpaceDN w:val="0"/>
              <w:adjustRightInd w:val="0"/>
              <w:spacing w:after="0"/>
              <w:textAlignment w:val="baseline"/>
              <w:rPr>
                <w:ins w:id="2451" w:author="S2-2203090" w:date="2022-04-12T09:17:00Z"/>
                <w:rFonts w:ascii="Arial" w:hAnsi="Arial"/>
                <w:color w:val="000000"/>
                <w:sz w:val="18"/>
                <w:lang w:eastAsia="ja-JP"/>
              </w:rPr>
            </w:pPr>
          </w:p>
        </w:tc>
        <w:tc>
          <w:tcPr>
            <w:tcW w:w="1758" w:type="dxa"/>
            <w:tcBorders>
              <w:top w:val="single" w:sz="4" w:space="0" w:color="auto"/>
              <w:left w:val="single" w:sz="4" w:space="0" w:color="auto"/>
              <w:bottom w:val="single" w:sz="4" w:space="0" w:color="auto"/>
              <w:right w:val="single" w:sz="4" w:space="0" w:color="auto"/>
            </w:tcBorders>
          </w:tcPr>
          <w:p w14:paraId="047EAF9C" w14:textId="77777777" w:rsidR="00EA2EAE" w:rsidRPr="00EA2EAE" w:rsidRDefault="00EA2EAE" w:rsidP="00EA2EAE">
            <w:pPr>
              <w:keepNext/>
              <w:keepLines/>
              <w:overflowPunct w:val="0"/>
              <w:autoSpaceDE w:val="0"/>
              <w:autoSpaceDN w:val="0"/>
              <w:adjustRightInd w:val="0"/>
              <w:spacing w:after="0"/>
              <w:textAlignment w:val="baseline"/>
              <w:rPr>
                <w:ins w:id="2452" w:author="S2-2203090" w:date="2022-04-12T09:17:00Z"/>
                <w:rFonts w:ascii="Arial" w:hAnsi="Arial"/>
                <w:color w:val="000000"/>
                <w:sz w:val="18"/>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0B23A7FA" w14:textId="77777777" w:rsidR="00EA2EAE" w:rsidRPr="00EA2EAE" w:rsidRDefault="00EA2EAE" w:rsidP="00EA2EAE">
            <w:pPr>
              <w:keepNext/>
              <w:keepLines/>
              <w:overflowPunct w:val="0"/>
              <w:autoSpaceDE w:val="0"/>
              <w:autoSpaceDN w:val="0"/>
              <w:adjustRightInd w:val="0"/>
              <w:spacing w:after="0"/>
              <w:jc w:val="center"/>
              <w:textAlignment w:val="baseline"/>
              <w:rPr>
                <w:ins w:id="2453" w:author="S2-2203090" w:date="2022-04-12T09:17:00Z"/>
                <w:rFonts w:ascii="Arial" w:hAnsi="Arial"/>
                <w:color w:val="000000"/>
                <w:sz w:val="18"/>
                <w:lang w:eastAsia="ja-JP"/>
              </w:rPr>
            </w:pPr>
            <w:ins w:id="2454" w:author="S2-2203090" w:date="2022-04-12T09:17:00Z">
              <w:r w:rsidRPr="00EA2EAE">
                <w:rPr>
                  <w:rFonts w:ascii="Arial" w:hAnsi="Arial"/>
                  <w:color w:val="000000"/>
                  <w:sz w:val="18"/>
                  <w:lang w:eastAsia="ja-JP"/>
                </w:rPr>
                <w:t>-</w:t>
              </w:r>
            </w:ins>
          </w:p>
        </w:tc>
        <w:tc>
          <w:tcPr>
            <w:tcW w:w="1078" w:type="dxa"/>
            <w:tcBorders>
              <w:top w:val="single" w:sz="4" w:space="0" w:color="auto"/>
              <w:left w:val="single" w:sz="4" w:space="0" w:color="auto"/>
              <w:bottom w:val="single" w:sz="4" w:space="0" w:color="auto"/>
              <w:right w:val="single" w:sz="4" w:space="0" w:color="auto"/>
            </w:tcBorders>
          </w:tcPr>
          <w:p w14:paraId="71EFCD0D" w14:textId="77777777" w:rsidR="00EA2EAE" w:rsidRPr="00EA2EAE" w:rsidRDefault="00EA2EAE" w:rsidP="00EA2EAE">
            <w:pPr>
              <w:keepNext/>
              <w:keepLines/>
              <w:overflowPunct w:val="0"/>
              <w:autoSpaceDE w:val="0"/>
              <w:autoSpaceDN w:val="0"/>
              <w:adjustRightInd w:val="0"/>
              <w:spacing w:after="0"/>
              <w:jc w:val="center"/>
              <w:textAlignment w:val="baseline"/>
              <w:rPr>
                <w:ins w:id="2455" w:author="S2-2203090" w:date="2022-04-12T09:17:00Z"/>
                <w:rFonts w:ascii="Arial" w:hAnsi="Arial"/>
                <w:color w:val="000000"/>
                <w:sz w:val="18"/>
                <w:lang w:eastAsia="ja-JP"/>
              </w:rPr>
            </w:pPr>
          </w:p>
        </w:tc>
      </w:tr>
      <w:tr w:rsidR="00EA2EAE" w:rsidRPr="00EA2EAE" w14:paraId="5DB0BE7D" w14:textId="77777777" w:rsidTr="00385819">
        <w:trPr>
          <w:ins w:id="2456" w:author="S2-2203090" w:date="2022-04-12T09:17:00Z"/>
        </w:trPr>
        <w:tc>
          <w:tcPr>
            <w:tcW w:w="2269" w:type="dxa"/>
            <w:tcBorders>
              <w:top w:val="single" w:sz="4" w:space="0" w:color="auto"/>
              <w:left w:val="single" w:sz="4" w:space="0" w:color="auto"/>
              <w:bottom w:val="single" w:sz="4" w:space="0" w:color="auto"/>
              <w:right w:val="single" w:sz="4" w:space="0" w:color="auto"/>
            </w:tcBorders>
            <w:hideMark/>
          </w:tcPr>
          <w:p w14:paraId="190EA193" w14:textId="77777777" w:rsidR="00EA2EAE" w:rsidRPr="00EA2EAE" w:rsidRDefault="00EA2EAE" w:rsidP="00EA2EAE">
            <w:pPr>
              <w:keepNext/>
              <w:keepLines/>
              <w:overflowPunct w:val="0"/>
              <w:autoSpaceDE w:val="0"/>
              <w:autoSpaceDN w:val="0"/>
              <w:adjustRightInd w:val="0"/>
              <w:spacing w:after="0"/>
              <w:ind w:left="72"/>
              <w:textAlignment w:val="baseline"/>
              <w:rPr>
                <w:ins w:id="2457" w:author="S2-2203090" w:date="2022-04-12T09:17:00Z"/>
                <w:rFonts w:ascii="Arial" w:eastAsia="MS Mincho" w:hAnsi="Arial"/>
                <w:color w:val="000000"/>
                <w:sz w:val="18"/>
                <w:lang w:val="fr-FR" w:eastAsia="ja-JP"/>
              </w:rPr>
            </w:pPr>
            <w:ins w:id="2458" w:author="S2-2203090" w:date="2022-04-12T09:17:00Z">
              <w:r w:rsidRPr="00EA2EAE">
                <w:rPr>
                  <w:rFonts w:ascii="Arial" w:hAnsi="Arial"/>
                  <w:color w:val="000000"/>
                  <w:sz w:val="18"/>
                  <w:lang w:val="fr-FR" w:eastAsia="ja-JP"/>
                </w:rPr>
                <w:t>&gt;</w:t>
              </w:r>
              <w:r w:rsidRPr="00EA2EAE">
                <w:rPr>
                  <w:rFonts w:ascii="Arial" w:hAnsi="Arial"/>
                  <w:i/>
                  <w:color w:val="000000"/>
                  <w:sz w:val="18"/>
                  <w:lang w:val="fr-FR" w:eastAsia="ja-JP"/>
                </w:rPr>
                <w:t>E-UTRA user location information</w:t>
              </w:r>
            </w:ins>
          </w:p>
        </w:tc>
        <w:tc>
          <w:tcPr>
            <w:tcW w:w="1021" w:type="dxa"/>
            <w:tcBorders>
              <w:top w:val="single" w:sz="4" w:space="0" w:color="auto"/>
              <w:left w:val="single" w:sz="4" w:space="0" w:color="auto"/>
              <w:bottom w:val="single" w:sz="4" w:space="0" w:color="auto"/>
              <w:right w:val="single" w:sz="4" w:space="0" w:color="auto"/>
            </w:tcBorders>
            <w:hideMark/>
          </w:tcPr>
          <w:p w14:paraId="61594FC7" w14:textId="77777777" w:rsidR="00EA2EAE" w:rsidRPr="00EA2EAE" w:rsidRDefault="00EA2EAE" w:rsidP="00EA2EAE">
            <w:pPr>
              <w:overflowPunct w:val="0"/>
              <w:autoSpaceDE w:val="0"/>
              <w:autoSpaceDN w:val="0"/>
              <w:adjustRightInd w:val="0"/>
              <w:textAlignment w:val="baseline"/>
              <w:rPr>
                <w:ins w:id="2459" w:author="S2-2203090" w:date="2022-04-12T09:17:00Z"/>
                <w:rFonts w:eastAsia="MS Mincho"/>
                <w:color w:val="000000"/>
                <w:lang w:val="fr-FR" w:eastAsia="ja-JP"/>
              </w:rPr>
            </w:pPr>
          </w:p>
        </w:tc>
        <w:tc>
          <w:tcPr>
            <w:tcW w:w="1078" w:type="dxa"/>
            <w:tcBorders>
              <w:top w:val="single" w:sz="4" w:space="0" w:color="auto"/>
              <w:left w:val="single" w:sz="4" w:space="0" w:color="auto"/>
              <w:bottom w:val="single" w:sz="4" w:space="0" w:color="auto"/>
              <w:right w:val="single" w:sz="4" w:space="0" w:color="auto"/>
            </w:tcBorders>
          </w:tcPr>
          <w:p w14:paraId="3A567B28" w14:textId="77777777" w:rsidR="00EA2EAE" w:rsidRPr="00EA2EAE" w:rsidRDefault="00EA2EAE" w:rsidP="00EA2EAE">
            <w:pPr>
              <w:keepNext/>
              <w:keepLines/>
              <w:overflowPunct w:val="0"/>
              <w:autoSpaceDE w:val="0"/>
              <w:autoSpaceDN w:val="0"/>
              <w:adjustRightInd w:val="0"/>
              <w:spacing w:after="0"/>
              <w:textAlignment w:val="baseline"/>
              <w:rPr>
                <w:ins w:id="2460" w:author="S2-2203090" w:date="2022-04-12T09:17:00Z"/>
                <w:rFonts w:ascii="Arial" w:hAnsi="Arial"/>
                <w:color w:val="000000"/>
                <w:sz w:val="18"/>
                <w:lang w:val="fr-FR" w:eastAsia="ja-JP"/>
              </w:rPr>
            </w:pPr>
          </w:p>
        </w:tc>
        <w:tc>
          <w:tcPr>
            <w:tcW w:w="1588" w:type="dxa"/>
            <w:tcBorders>
              <w:top w:val="single" w:sz="4" w:space="0" w:color="auto"/>
              <w:left w:val="single" w:sz="4" w:space="0" w:color="auto"/>
              <w:bottom w:val="single" w:sz="4" w:space="0" w:color="auto"/>
              <w:right w:val="single" w:sz="4" w:space="0" w:color="auto"/>
            </w:tcBorders>
            <w:hideMark/>
          </w:tcPr>
          <w:p w14:paraId="22BF7CA8" w14:textId="77777777" w:rsidR="00EA2EAE" w:rsidRPr="00EA2EAE" w:rsidRDefault="00EA2EAE" w:rsidP="00EA2EAE">
            <w:pPr>
              <w:overflowPunct w:val="0"/>
              <w:autoSpaceDE w:val="0"/>
              <w:autoSpaceDN w:val="0"/>
              <w:adjustRightInd w:val="0"/>
              <w:textAlignment w:val="baseline"/>
              <w:rPr>
                <w:ins w:id="2461" w:author="S2-2203090" w:date="2022-04-12T09:17:00Z"/>
                <w:color w:val="000000"/>
                <w:lang w:val="fr-FR" w:eastAsia="ja-JP"/>
              </w:rPr>
            </w:pPr>
          </w:p>
        </w:tc>
        <w:tc>
          <w:tcPr>
            <w:tcW w:w="1758" w:type="dxa"/>
            <w:tcBorders>
              <w:top w:val="single" w:sz="4" w:space="0" w:color="auto"/>
              <w:left w:val="single" w:sz="4" w:space="0" w:color="auto"/>
              <w:bottom w:val="single" w:sz="4" w:space="0" w:color="auto"/>
              <w:right w:val="single" w:sz="4" w:space="0" w:color="auto"/>
            </w:tcBorders>
          </w:tcPr>
          <w:p w14:paraId="271E0BAE" w14:textId="77777777" w:rsidR="00EA2EAE" w:rsidRPr="00EA2EAE" w:rsidRDefault="00EA2EAE" w:rsidP="00EA2EAE">
            <w:pPr>
              <w:keepNext/>
              <w:keepLines/>
              <w:overflowPunct w:val="0"/>
              <w:autoSpaceDE w:val="0"/>
              <w:autoSpaceDN w:val="0"/>
              <w:adjustRightInd w:val="0"/>
              <w:spacing w:after="0"/>
              <w:textAlignment w:val="baseline"/>
              <w:rPr>
                <w:ins w:id="2462" w:author="S2-2203090" w:date="2022-04-12T09:17:00Z"/>
                <w:rFonts w:ascii="Arial" w:hAnsi="Arial"/>
                <w:color w:val="000000"/>
                <w:sz w:val="18"/>
                <w:lang w:eastAsia="ja-JP"/>
              </w:rPr>
            </w:pPr>
          </w:p>
        </w:tc>
        <w:tc>
          <w:tcPr>
            <w:tcW w:w="1078" w:type="dxa"/>
            <w:tcBorders>
              <w:top w:val="single" w:sz="4" w:space="0" w:color="auto"/>
              <w:left w:val="single" w:sz="4" w:space="0" w:color="auto"/>
              <w:bottom w:val="single" w:sz="4" w:space="0" w:color="auto"/>
              <w:right w:val="single" w:sz="4" w:space="0" w:color="auto"/>
            </w:tcBorders>
          </w:tcPr>
          <w:p w14:paraId="46B2D319" w14:textId="77777777" w:rsidR="00EA2EAE" w:rsidRPr="00EA2EAE" w:rsidRDefault="00EA2EAE" w:rsidP="00EA2EAE">
            <w:pPr>
              <w:keepNext/>
              <w:keepLines/>
              <w:overflowPunct w:val="0"/>
              <w:autoSpaceDE w:val="0"/>
              <w:autoSpaceDN w:val="0"/>
              <w:adjustRightInd w:val="0"/>
              <w:spacing w:after="0"/>
              <w:jc w:val="center"/>
              <w:textAlignment w:val="baseline"/>
              <w:rPr>
                <w:ins w:id="2463" w:author="S2-2203090" w:date="2022-04-12T09:17:00Z"/>
                <w:rFonts w:ascii="Arial" w:hAnsi="Arial"/>
                <w:color w:val="000000"/>
                <w:sz w:val="18"/>
                <w:lang w:eastAsia="ja-JP"/>
              </w:rPr>
            </w:pPr>
          </w:p>
        </w:tc>
        <w:tc>
          <w:tcPr>
            <w:tcW w:w="1078" w:type="dxa"/>
            <w:tcBorders>
              <w:top w:val="single" w:sz="4" w:space="0" w:color="auto"/>
              <w:left w:val="single" w:sz="4" w:space="0" w:color="auto"/>
              <w:bottom w:val="single" w:sz="4" w:space="0" w:color="auto"/>
              <w:right w:val="single" w:sz="4" w:space="0" w:color="auto"/>
            </w:tcBorders>
          </w:tcPr>
          <w:p w14:paraId="55594B76" w14:textId="77777777" w:rsidR="00EA2EAE" w:rsidRPr="00EA2EAE" w:rsidRDefault="00EA2EAE" w:rsidP="00EA2EAE">
            <w:pPr>
              <w:keepNext/>
              <w:keepLines/>
              <w:overflowPunct w:val="0"/>
              <w:autoSpaceDE w:val="0"/>
              <w:autoSpaceDN w:val="0"/>
              <w:adjustRightInd w:val="0"/>
              <w:spacing w:after="0"/>
              <w:jc w:val="center"/>
              <w:textAlignment w:val="baseline"/>
              <w:rPr>
                <w:ins w:id="2464" w:author="S2-2203090" w:date="2022-04-12T09:17:00Z"/>
                <w:rFonts w:ascii="Arial" w:hAnsi="Arial"/>
                <w:color w:val="000000"/>
                <w:sz w:val="18"/>
                <w:lang w:eastAsia="ja-JP"/>
              </w:rPr>
            </w:pPr>
          </w:p>
        </w:tc>
      </w:tr>
      <w:tr w:rsidR="00EA2EAE" w:rsidRPr="00EA2EAE" w14:paraId="2DA4837E" w14:textId="77777777" w:rsidTr="00385819">
        <w:trPr>
          <w:ins w:id="2465" w:author="S2-2203090" w:date="2022-04-12T09:17:00Z"/>
        </w:trPr>
        <w:tc>
          <w:tcPr>
            <w:tcW w:w="2269" w:type="dxa"/>
            <w:tcBorders>
              <w:top w:val="single" w:sz="4" w:space="0" w:color="auto"/>
              <w:left w:val="single" w:sz="4" w:space="0" w:color="auto"/>
              <w:bottom w:val="single" w:sz="4" w:space="0" w:color="auto"/>
              <w:right w:val="single" w:sz="4" w:space="0" w:color="auto"/>
            </w:tcBorders>
            <w:hideMark/>
          </w:tcPr>
          <w:p w14:paraId="6088AC55" w14:textId="77777777" w:rsidR="00EA2EAE" w:rsidRPr="00EA2EAE" w:rsidRDefault="00EA2EAE" w:rsidP="00EA2EAE">
            <w:pPr>
              <w:keepNext/>
              <w:keepLines/>
              <w:overflowPunct w:val="0"/>
              <w:autoSpaceDE w:val="0"/>
              <w:autoSpaceDN w:val="0"/>
              <w:adjustRightInd w:val="0"/>
              <w:spacing w:after="0"/>
              <w:ind w:left="165"/>
              <w:textAlignment w:val="baseline"/>
              <w:rPr>
                <w:ins w:id="2466" w:author="S2-2203090" w:date="2022-04-12T09:17:00Z"/>
                <w:rFonts w:ascii="Arial" w:eastAsia="MS Mincho" w:hAnsi="Arial"/>
                <w:color w:val="000000"/>
                <w:sz w:val="18"/>
                <w:lang w:eastAsia="ja-JP"/>
              </w:rPr>
            </w:pPr>
            <w:ins w:id="2467" w:author="S2-2203090" w:date="2022-04-12T09:17:00Z">
              <w:r w:rsidRPr="00EA2EAE">
                <w:rPr>
                  <w:rFonts w:ascii="Arial" w:hAnsi="Arial"/>
                  <w:color w:val="000000"/>
                  <w:sz w:val="18"/>
                  <w:lang w:eastAsia="ja-JP"/>
                </w:rPr>
                <w:t>&gt;&gt;E-UTRA CGI</w:t>
              </w:r>
            </w:ins>
          </w:p>
        </w:tc>
        <w:tc>
          <w:tcPr>
            <w:tcW w:w="1021" w:type="dxa"/>
            <w:tcBorders>
              <w:top w:val="single" w:sz="4" w:space="0" w:color="auto"/>
              <w:left w:val="single" w:sz="4" w:space="0" w:color="auto"/>
              <w:bottom w:val="single" w:sz="4" w:space="0" w:color="auto"/>
              <w:right w:val="single" w:sz="4" w:space="0" w:color="auto"/>
            </w:tcBorders>
            <w:hideMark/>
          </w:tcPr>
          <w:p w14:paraId="76481A6F" w14:textId="77777777" w:rsidR="00EA2EAE" w:rsidRPr="00EA2EAE" w:rsidRDefault="00EA2EAE" w:rsidP="00EA2EAE">
            <w:pPr>
              <w:keepNext/>
              <w:keepLines/>
              <w:overflowPunct w:val="0"/>
              <w:autoSpaceDE w:val="0"/>
              <w:autoSpaceDN w:val="0"/>
              <w:adjustRightInd w:val="0"/>
              <w:spacing w:after="0"/>
              <w:textAlignment w:val="baseline"/>
              <w:rPr>
                <w:ins w:id="2468" w:author="S2-2203090" w:date="2022-04-12T09:17:00Z"/>
                <w:rFonts w:ascii="Arial" w:eastAsia="바탕" w:hAnsi="Arial"/>
                <w:color w:val="000000"/>
                <w:sz w:val="18"/>
                <w:lang w:eastAsia="ja-JP"/>
              </w:rPr>
            </w:pPr>
            <w:ins w:id="2469" w:author="S2-2203090" w:date="2022-04-12T09:17:00Z">
              <w:r w:rsidRPr="00EA2EAE">
                <w:rPr>
                  <w:rFonts w:ascii="Arial" w:eastAsia="바탕" w:hAnsi="Arial"/>
                  <w:color w:val="000000"/>
                  <w:sz w:val="18"/>
                  <w:lang w:eastAsia="ja-JP"/>
                </w:rPr>
                <w:t>M</w:t>
              </w:r>
            </w:ins>
          </w:p>
        </w:tc>
        <w:tc>
          <w:tcPr>
            <w:tcW w:w="1078" w:type="dxa"/>
            <w:tcBorders>
              <w:top w:val="single" w:sz="4" w:space="0" w:color="auto"/>
              <w:left w:val="single" w:sz="4" w:space="0" w:color="auto"/>
              <w:bottom w:val="single" w:sz="4" w:space="0" w:color="auto"/>
              <w:right w:val="single" w:sz="4" w:space="0" w:color="auto"/>
            </w:tcBorders>
          </w:tcPr>
          <w:p w14:paraId="472B0132" w14:textId="77777777" w:rsidR="00EA2EAE" w:rsidRPr="00EA2EAE" w:rsidRDefault="00EA2EAE" w:rsidP="00EA2EAE">
            <w:pPr>
              <w:keepNext/>
              <w:keepLines/>
              <w:overflowPunct w:val="0"/>
              <w:autoSpaceDE w:val="0"/>
              <w:autoSpaceDN w:val="0"/>
              <w:adjustRightInd w:val="0"/>
              <w:spacing w:after="0"/>
              <w:textAlignment w:val="baseline"/>
              <w:rPr>
                <w:ins w:id="2470" w:author="S2-2203090" w:date="2022-04-12T09:17:00Z"/>
                <w:rFonts w:ascii="Arial" w:hAnsi="Arial"/>
                <w:color w:val="000000"/>
                <w:sz w:val="18"/>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57D9B228" w14:textId="77777777" w:rsidR="00EA2EAE" w:rsidRPr="00EA2EAE" w:rsidRDefault="00EA2EAE" w:rsidP="00EA2EAE">
            <w:pPr>
              <w:keepNext/>
              <w:keepLines/>
              <w:overflowPunct w:val="0"/>
              <w:autoSpaceDE w:val="0"/>
              <w:autoSpaceDN w:val="0"/>
              <w:adjustRightInd w:val="0"/>
              <w:spacing w:after="0"/>
              <w:textAlignment w:val="baseline"/>
              <w:rPr>
                <w:ins w:id="2471" w:author="S2-2203090" w:date="2022-04-12T09:17:00Z"/>
                <w:rFonts w:ascii="Arial" w:hAnsi="Arial"/>
                <w:color w:val="000000"/>
                <w:sz w:val="18"/>
                <w:lang w:eastAsia="ja-JP"/>
              </w:rPr>
            </w:pPr>
            <w:ins w:id="2472" w:author="S2-2203090" w:date="2022-04-12T09:17:00Z">
              <w:r w:rsidRPr="00EA2EAE">
                <w:rPr>
                  <w:rFonts w:ascii="Arial" w:hAnsi="Arial"/>
                  <w:color w:val="000000"/>
                  <w:sz w:val="18"/>
                  <w:lang w:eastAsia="ja-JP"/>
                </w:rPr>
                <w:t>9.3.1.9</w:t>
              </w:r>
            </w:ins>
          </w:p>
        </w:tc>
        <w:tc>
          <w:tcPr>
            <w:tcW w:w="1758" w:type="dxa"/>
            <w:tcBorders>
              <w:top w:val="single" w:sz="4" w:space="0" w:color="auto"/>
              <w:left w:val="single" w:sz="4" w:space="0" w:color="auto"/>
              <w:bottom w:val="single" w:sz="4" w:space="0" w:color="auto"/>
              <w:right w:val="single" w:sz="4" w:space="0" w:color="auto"/>
            </w:tcBorders>
            <w:hideMark/>
          </w:tcPr>
          <w:p w14:paraId="55947DF3" w14:textId="77777777" w:rsidR="00EA2EAE" w:rsidRPr="00EA2EAE" w:rsidRDefault="00EA2EAE" w:rsidP="00EA2EAE">
            <w:pPr>
              <w:overflowPunct w:val="0"/>
              <w:autoSpaceDE w:val="0"/>
              <w:autoSpaceDN w:val="0"/>
              <w:adjustRightInd w:val="0"/>
              <w:textAlignment w:val="baseline"/>
              <w:rPr>
                <w:ins w:id="2473" w:author="S2-2203090" w:date="2022-04-12T09:17:00Z"/>
                <w:color w:val="000000"/>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3CB0AFD0" w14:textId="77777777" w:rsidR="00EA2EAE" w:rsidRPr="00EA2EAE" w:rsidRDefault="00EA2EAE" w:rsidP="00EA2EAE">
            <w:pPr>
              <w:keepNext/>
              <w:keepLines/>
              <w:overflowPunct w:val="0"/>
              <w:autoSpaceDE w:val="0"/>
              <w:autoSpaceDN w:val="0"/>
              <w:adjustRightInd w:val="0"/>
              <w:spacing w:after="0"/>
              <w:jc w:val="center"/>
              <w:textAlignment w:val="baseline"/>
              <w:rPr>
                <w:ins w:id="2474" w:author="S2-2203090" w:date="2022-04-12T09:17:00Z"/>
                <w:rFonts w:ascii="Arial" w:hAnsi="Arial"/>
                <w:color w:val="000000"/>
                <w:sz w:val="18"/>
                <w:lang w:eastAsia="ja-JP"/>
              </w:rPr>
            </w:pPr>
            <w:ins w:id="2475" w:author="S2-2203090" w:date="2022-04-12T09:17:00Z">
              <w:r w:rsidRPr="00EA2EAE">
                <w:rPr>
                  <w:rFonts w:ascii="Arial" w:hAnsi="Arial"/>
                  <w:color w:val="000000"/>
                  <w:sz w:val="18"/>
                  <w:lang w:eastAsia="ja-JP"/>
                </w:rPr>
                <w:t>-</w:t>
              </w:r>
            </w:ins>
          </w:p>
        </w:tc>
        <w:tc>
          <w:tcPr>
            <w:tcW w:w="1078" w:type="dxa"/>
            <w:tcBorders>
              <w:top w:val="single" w:sz="4" w:space="0" w:color="auto"/>
              <w:left w:val="single" w:sz="4" w:space="0" w:color="auto"/>
              <w:bottom w:val="single" w:sz="4" w:space="0" w:color="auto"/>
              <w:right w:val="single" w:sz="4" w:space="0" w:color="auto"/>
            </w:tcBorders>
          </w:tcPr>
          <w:p w14:paraId="6155A4EA" w14:textId="77777777" w:rsidR="00EA2EAE" w:rsidRPr="00EA2EAE" w:rsidRDefault="00EA2EAE" w:rsidP="00EA2EAE">
            <w:pPr>
              <w:keepNext/>
              <w:keepLines/>
              <w:overflowPunct w:val="0"/>
              <w:autoSpaceDE w:val="0"/>
              <w:autoSpaceDN w:val="0"/>
              <w:adjustRightInd w:val="0"/>
              <w:spacing w:after="0"/>
              <w:jc w:val="center"/>
              <w:textAlignment w:val="baseline"/>
              <w:rPr>
                <w:ins w:id="2476" w:author="S2-2203090" w:date="2022-04-12T09:17:00Z"/>
                <w:rFonts w:ascii="Arial" w:hAnsi="Arial"/>
                <w:color w:val="000000"/>
                <w:sz w:val="18"/>
                <w:lang w:eastAsia="ja-JP"/>
              </w:rPr>
            </w:pPr>
          </w:p>
        </w:tc>
      </w:tr>
      <w:tr w:rsidR="00EA2EAE" w:rsidRPr="00EA2EAE" w14:paraId="34764A5D" w14:textId="77777777" w:rsidTr="00385819">
        <w:trPr>
          <w:ins w:id="2477" w:author="S2-2203090" w:date="2022-04-12T09:17:00Z"/>
        </w:trPr>
        <w:tc>
          <w:tcPr>
            <w:tcW w:w="2269" w:type="dxa"/>
            <w:tcBorders>
              <w:top w:val="single" w:sz="4" w:space="0" w:color="auto"/>
              <w:left w:val="single" w:sz="4" w:space="0" w:color="auto"/>
              <w:bottom w:val="single" w:sz="4" w:space="0" w:color="auto"/>
              <w:right w:val="single" w:sz="4" w:space="0" w:color="auto"/>
            </w:tcBorders>
            <w:shd w:val="clear" w:color="auto" w:fill="FFC000"/>
            <w:hideMark/>
          </w:tcPr>
          <w:p w14:paraId="1B55547D" w14:textId="77777777" w:rsidR="00EA2EAE" w:rsidRPr="00EA2EAE" w:rsidRDefault="00EA2EAE" w:rsidP="00EA2EAE">
            <w:pPr>
              <w:keepNext/>
              <w:keepLines/>
              <w:overflowPunct w:val="0"/>
              <w:autoSpaceDE w:val="0"/>
              <w:autoSpaceDN w:val="0"/>
              <w:adjustRightInd w:val="0"/>
              <w:spacing w:after="0"/>
              <w:ind w:left="165"/>
              <w:textAlignment w:val="baseline"/>
              <w:rPr>
                <w:ins w:id="2478" w:author="S2-2203090" w:date="2022-04-12T09:17:00Z"/>
                <w:rFonts w:ascii="Arial" w:hAnsi="Arial"/>
                <w:b/>
                <w:bCs/>
                <w:color w:val="000000"/>
                <w:sz w:val="18"/>
                <w:lang w:eastAsia="ja-JP"/>
              </w:rPr>
            </w:pPr>
            <w:ins w:id="2479" w:author="S2-2203090" w:date="2022-04-12T09:17:00Z">
              <w:r w:rsidRPr="00EA2EAE">
                <w:rPr>
                  <w:rFonts w:ascii="Arial" w:hAnsi="Arial"/>
                  <w:b/>
                  <w:bCs/>
                  <w:color w:val="000000"/>
                  <w:sz w:val="18"/>
                  <w:lang w:eastAsia="ja-JP"/>
                </w:rPr>
                <w:t>&gt;&gt;TAI</w:t>
              </w:r>
            </w:ins>
          </w:p>
        </w:tc>
        <w:tc>
          <w:tcPr>
            <w:tcW w:w="1021" w:type="dxa"/>
            <w:tcBorders>
              <w:top w:val="single" w:sz="4" w:space="0" w:color="auto"/>
              <w:left w:val="single" w:sz="4" w:space="0" w:color="auto"/>
              <w:bottom w:val="single" w:sz="4" w:space="0" w:color="auto"/>
              <w:right w:val="single" w:sz="4" w:space="0" w:color="auto"/>
            </w:tcBorders>
            <w:shd w:val="clear" w:color="auto" w:fill="FFC000"/>
            <w:hideMark/>
          </w:tcPr>
          <w:p w14:paraId="3396FF7A" w14:textId="77777777" w:rsidR="00EA2EAE" w:rsidRPr="00EA2EAE" w:rsidRDefault="00EA2EAE" w:rsidP="00EA2EAE">
            <w:pPr>
              <w:keepNext/>
              <w:keepLines/>
              <w:overflowPunct w:val="0"/>
              <w:autoSpaceDE w:val="0"/>
              <w:autoSpaceDN w:val="0"/>
              <w:adjustRightInd w:val="0"/>
              <w:spacing w:after="0"/>
              <w:textAlignment w:val="baseline"/>
              <w:rPr>
                <w:ins w:id="2480" w:author="S2-2203090" w:date="2022-04-12T09:17:00Z"/>
                <w:rFonts w:ascii="Arial" w:eastAsia="바탕" w:hAnsi="Arial"/>
                <w:b/>
                <w:bCs/>
                <w:color w:val="000000"/>
                <w:sz w:val="18"/>
                <w:lang w:eastAsia="ja-JP"/>
              </w:rPr>
            </w:pPr>
            <w:ins w:id="2481" w:author="S2-2203090" w:date="2022-04-12T09:17:00Z">
              <w:r w:rsidRPr="00EA2EAE">
                <w:rPr>
                  <w:rFonts w:ascii="Arial" w:eastAsia="바탕" w:hAnsi="Arial"/>
                  <w:b/>
                  <w:bCs/>
                  <w:color w:val="000000"/>
                  <w:sz w:val="18"/>
                  <w:lang w:eastAsia="ja-JP"/>
                </w:rPr>
                <w:t>M</w:t>
              </w:r>
            </w:ins>
          </w:p>
        </w:tc>
        <w:tc>
          <w:tcPr>
            <w:tcW w:w="1078" w:type="dxa"/>
            <w:tcBorders>
              <w:top w:val="single" w:sz="4" w:space="0" w:color="auto"/>
              <w:left w:val="single" w:sz="4" w:space="0" w:color="auto"/>
              <w:bottom w:val="single" w:sz="4" w:space="0" w:color="auto"/>
              <w:right w:val="single" w:sz="4" w:space="0" w:color="auto"/>
            </w:tcBorders>
            <w:shd w:val="clear" w:color="auto" w:fill="FFC000"/>
          </w:tcPr>
          <w:p w14:paraId="42D3AA69" w14:textId="77777777" w:rsidR="00EA2EAE" w:rsidRPr="00EA2EAE" w:rsidRDefault="00EA2EAE" w:rsidP="00EA2EAE">
            <w:pPr>
              <w:keepNext/>
              <w:keepLines/>
              <w:overflowPunct w:val="0"/>
              <w:autoSpaceDE w:val="0"/>
              <w:autoSpaceDN w:val="0"/>
              <w:adjustRightInd w:val="0"/>
              <w:spacing w:after="0"/>
              <w:textAlignment w:val="baseline"/>
              <w:rPr>
                <w:ins w:id="2482" w:author="S2-2203090" w:date="2022-04-12T09:17:00Z"/>
                <w:rFonts w:ascii="Arial" w:hAnsi="Arial"/>
                <w:b/>
                <w:bCs/>
                <w:color w:val="000000"/>
                <w:sz w:val="18"/>
                <w:lang w:eastAsia="ja-JP"/>
              </w:rPr>
            </w:pPr>
          </w:p>
        </w:tc>
        <w:tc>
          <w:tcPr>
            <w:tcW w:w="1588" w:type="dxa"/>
            <w:tcBorders>
              <w:top w:val="single" w:sz="4" w:space="0" w:color="auto"/>
              <w:left w:val="single" w:sz="4" w:space="0" w:color="auto"/>
              <w:bottom w:val="single" w:sz="4" w:space="0" w:color="auto"/>
              <w:right w:val="single" w:sz="4" w:space="0" w:color="auto"/>
            </w:tcBorders>
            <w:shd w:val="clear" w:color="auto" w:fill="FFC000"/>
            <w:hideMark/>
          </w:tcPr>
          <w:p w14:paraId="4D3D55BC" w14:textId="77777777" w:rsidR="00EA2EAE" w:rsidRPr="00EA2EAE" w:rsidRDefault="00EA2EAE" w:rsidP="00EA2EAE">
            <w:pPr>
              <w:keepNext/>
              <w:keepLines/>
              <w:overflowPunct w:val="0"/>
              <w:autoSpaceDE w:val="0"/>
              <w:autoSpaceDN w:val="0"/>
              <w:adjustRightInd w:val="0"/>
              <w:spacing w:after="0"/>
              <w:textAlignment w:val="baseline"/>
              <w:rPr>
                <w:ins w:id="2483" w:author="S2-2203090" w:date="2022-04-12T09:17:00Z"/>
                <w:rFonts w:ascii="Arial" w:hAnsi="Arial"/>
                <w:b/>
                <w:bCs/>
                <w:color w:val="000000"/>
                <w:sz w:val="18"/>
                <w:lang w:eastAsia="ja-JP"/>
              </w:rPr>
            </w:pPr>
            <w:ins w:id="2484" w:author="S2-2203090" w:date="2022-04-12T09:17:00Z">
              <w:r w:rsidRPr="00EA2EAE">
                <w:rPr>
                  <w:rFonts w:ascii="Arial" w:hAnsi="Arial"/>
                  <w:b/>
                  <w:bCs/>
                  <w:color w:val="000000"/>
                  <w:sz w:val="18"/>
                  <w:lang w:eastAsia="ja-JP"/>
                </w:rPr>
                <w:t>9.3.3.11</w:t>
              </w:r>
            </w:ins>
          </w:p>
        </w:tc>
        <w:tc>
          <w:tcPr>
            <w:tcW w:w="1758" w:type="dxa"/>
            <w:tcBorders>
              <w:top w:val="single" w:sz="4" w:space="0" w:color="auto"/>
              <w:left w:val="single" w:sz="4" w:space="0" w:color="auto"/>
              <w:bottom w:val="single" w:sz="4" w:space="0" w:color="auto"/>
              <w:right w:val="single" w:sz="4" w:space="0" w:color="auto"/>
            </w:tcBorders>
            <w:shd w:val="clear" w:color="auto" w:fill="FFC000"/>
          </w:tcPr>
          <w:p w14:paraId="450EF419" w14:textId="77777777" w:rsidR="00EA2EAE" w:rsidRPr="00EA2EAE" w:rsidRDefault="00EA2EAE" w:rsidP="00EA2EAE">
            <w:pPr>
              <w:keepNext/>
              <w:keepLines/>
              <w:overflowPunct w:val="0"/>
              <w:autoSpaceDE w:val="0"/>
              <w:autoSpaceDN w:val="0"/>
              <w:adjustRightInd w:val="0"/>
              <w:spacing w:after="0"/>
              <w:textAlignment w:val="baseline"/>
              <w:rPr>
                <w:ins w:id="2485" w:author="S2-2203090" w:date="2022-04-12T09:17:00Z"/>
                <w:rFonts w:ascii="Arial" w:hAnsi="Arial"/>
                <w:b/>
                <w:bCs/>
                <w:color w:val="000000"/>
                <w:sz w:val="18"/>
                <w:lang w:eastAsia="ja-JP"/>
              </w:rPr>
            </w:pPr>
          </w:p>
        </w:tc>
        <w:tc>
          <w:tcPr>
            <w:tcW w:w="1078" w:type="dxa"/>
            <w:tcBorders>
              <w:top w:val="single" w:sz="4" w:space="0" w:color="auto"/>
              <w:left w:val="single" w:sz="4" w:space="0" w:color="auto"/>
              <w:bottom w:val="single" w:sz="4" w:space="0" w:color="auto"/>
              <w:right w:val="single" w:sz="4" w:space="0" w:color="auto"/>
            </w:tcBorders>
            <w:shd w:val="clear" w:color="auto" w:fill="FFC000"/>
            <w:hideMark/>
          </w:tcPr>
          <w:p w14:paraId="69B74503" w14:textId="77777777" w:rsidR="00EA2EAE" w:rsidRPr="00EA2EAE" w:rsidRDefault="00EA2EAE" w:rsidP="00EA2EAE">
            <w:pPr>
              <w:keepNext/>
              <w:keepLines/>
              <w:overflowPunct w:val="0"/>
              <w:autoSpaceDE w:val="0"/>
              <w:autoSpaceDN w:val="0"/>
              <w:adjustRightInd w:val="0"/>
              <w:spacing w:after="0"/>
              <w:jc w:val="center"/>
              <w:textAlignment w:val="baseline"/>
              <w:rPr>
                <w:ins w:id="2486" w:author="S2-2203090" w:date="2022-04-12T09:17:00Z"/>
                <w:rFonts w:ascii="Arial" w:hAnsi="Arial"/>
                <w:b/>
                <w:bCs/>
                <w:color w:val="000000"/>
                <w:sz w:val="18"/>
                <w:lang w:eastAsia="ja-JP"/>
              </w:rPr>
            </w:pPr>
            <w:ins w:id="2487" w:author="S2-2203090" w:date="2022-04-12T09:17:00Z">
              <w:r w:rsidRPr="00EA2EAE">
                <w:rPr>
                  <w:rFonts w:ascii="Arial" w:hAnsi="Arial"/>
                  <w:b/>
                  <w:bCs/>
                  <w:color w:val="000000"/>
                  <w:sz w:val="18"/>
                  <w:lang w:eastAsia="ja-JP"/>
                </w:rPr>
                <w:t>-</w:t>
              </w:r>
            </w:ins>
          </w:p>
        </w:tc>
        <w:tc>
          <w:tcPr>
            <w:tcW w:w="1078" w:type="dxa"/>
            <w:tcBorders>
              <w:top w:val="single" w:sz="4" w:space="0" w:color="auto"/>
              <w:left w:val="single" w:sz="4" w:space="0" w:color="auto"/>
              <w:bottom w:val="single" w:sz="4" w:space="0" w:color="auto"/>
              <w:right w:val="single" w:sz="4" w:space="0" w:color="auto"/>
            </w:tcBorders>
            <w:shd w:val="clear" w:color="auto" w:fill="FFC000"/>
          </w:tcPr>
          <w:p w14:paraId="36DF6D71" w14:textId="77777777" w:rsidR="00EA2EAE" w:rsidRPr="00EA2EAE" w:rsidRDefault="00EA2EAE" w:rsidP="00EA2EAE">
            <w:pPr>
              <w:keepNext/>
              <w:keepLines/>
              <w:overflowPunct w:val="0"/>
              <w:autoSpaceDE w:val="0"/>
              <w:autoSpaceDN w:val="0"/>
              <w:adjustRightInd w:val="0"/>
              <w:spacing w:after="0"/>
              <w:jc w:val="center"/>
              <w:textAlignment w:val="baseline"/>
              <w:rPr>
                <w:ins w:id="2488" w:author="S2-2203090" w:date="2022-04-12T09:17:00Z"/>
                <w:rFonts w:ascii="Arial" w:hAnsi="Arial"/>
                <w:b/>
                <w:bCs/>
                <w:color w:val="000000"/>
                <w:sz w:val="18"/>
                <w:lang w:eastAsia="ja-JP"/>
              </w:rPr>
            </w:pPr>
          </w:p>
        </w:tc>
      </w:tr>
      <w:tr w:rsidR="00EA2EAE" w:rsidRPr="00EA2EAE" w14:paraId="6C851D9D" w14:textId="77777777" w:rsidTr="00385819">
        <w:trPr>
          <w:ins w:id="2489" w:author="S2-2203090" w:date="2022-04-12T09:17:00Z"/>
        </w:trPr>
        <w:tc>
          <w:tcPr>
            <w:tcW w:w="2269" w:type="dxa"/>
            <w:tcBorders>
              <w:top w:val="single" w:sz="4" w:space="0" w:color="auto"/>
              <w:left w:val="single" w:sz="4" w:space="0" w:color="auto"/>
              <w:bottom w:val="single" w:sz="4" w:space="0" w:color="auto"/>
              <w:right w:val="single" w:sz="4" w:space="0" w:color="auto"/>
            </w:tcBorders>
            <w:hideMark/>
          </w:tcPr>
          <w:p w14:paraId="390FA21C" w14:textId="77777777" w:rsidR="00EA2EAE" w:rsidRPr="00EA2EAE" w:rsidRDefault="00EA2EAE" w:rsidP="00EA2EAE">
            <w:pPr>
              <w:keepNext/>
              <w:keepLines/>
              <w:overflowPunct w:val="0"/>
              <w:autoSpaceDE w:val="0"/>
              <w:autoSpaceDN w:val="0"/>
              <w:adjustRightInd w:val="0"/>
              <w:spacing w:after="0"/>
              <w:ind w:left="165"/>
              <w:textAlignment w:val="baseline"/>
              <w:rPr>
                <w:ins w:id="2490" w:author="S2-2203090" w:date="2022-04-12T09:17:00Z"/>
                <w:rFonts w:ascii="Arial" w:hAnsi="Arial"/>
                <w:color w:val="000000"/>
                <w:sz w:val="18"/>
                <w:lang w:eastAsia="ja-JP"/>
              </w:rPr>
            </w:pPr>
            <w:ins w:id="2491" w:author="S2-2203090" w:date="2022-04-12T09:17:00Z">
              <w:r w:rsidRPr="00EA2EAE">
                <w:rPr>
                  <w:rFonts w:ascii="Arial" w:hAnsi="Arial"/>
                  <w:color w:val="000000"/>
                  <w:sz w:val="18"/>
                  <w:lang w:eastAsia="ja-JP"/>
                </w:rPr>
                <w:t>&gt;&gt;Age of Location</w:t>
              </w:r>
            </w:ins>
          </w:p>
        </w:tc>
        <w:tc>
          <w:tcPr>
            <w:tcW w:w="1021" w:type="dxa"/>
            <w:tcBorders>
              <w:top w:val="single" w:sz="4" w:space="0" w:color="auto"/>
              <w:left w:val="single" w:sz="4" w:space="0" w:color="auto"/>
              <w:bottom w:val="single" w:sz="4" w:space="0" w:color="auto"/>
              <w:right w:val="single" w:sz="4" w:space="0" w:color="auto"/>
            </w:tcBorders>
            <w:hideMark/>
          </w:tcPr>
          <w:p w14:paraId="27CADB39" w14:textId="77777777" w:rsidR="00EA2EAE" w:rsidRPr="00EA2EAE" w:rsidRDefault="00EA2EAE" w:rsidP="00EA2EAE">
            <w:pPr>
              <w:keepNext/>
              <w:keepLines/>
              <w:overflowPunct w:val="0"/>
              <w:autoSpaceDE w:val="0"/>
              <w:autoSpaceDN w:val="0"/>
              <w:adjustRightInd w:val="0"/>
              <w:spacing w:after="0"/>
              <w:textAlignment w:val="baseline"/>
              <w:rPr>
                <w:ins w:id="2492" w:author="S2-2203090" w:date="2022-04-12T09:17:00Z"/>
                <w:rFonts w:ascii="Arial" w:eastAsia="바탕" w:hAnsi="Arial"/>
                <w:color w:val="000000"/>
                <w:sz w:val="18"/>
                <w:lang w:eastAsia="ja-JP"/>
              </w:rPr>
            </w:pPr>
            <w:ins w:id="2493" w:author="S2-2203090" w:date="2022-04-12T09:17:00Z">
              <w:r w:rsidRPr="00EA2EAE">
                <w:rPr>
                  <w:rFonts w:ascii="Arial" w:eastAsia="바탕" w:hAnsi="Arial"/>
                  <w:color w:val="000000"/>
                  <w:sz w:val="18"/>
                  <w:lang w:eastAsia="ja-JP"/>
                </w:rPr>
                <w:t>O</w:t>
              </w:r>
            </w:ins>
          </w:p>
        </w:tc>
        <w:tc>
          <w:tcPr>
            <w:tcW w:w="1078" w:type="dxa"/>
            <w:tcBorders>
              <w:top w:val="single" w:sz="4" w:space="0" w:color="auto"/>
              <w:left w:val="single" w:sz="4" w:space="0" w:color="auto"/>
              <w:bottom w:val="single" w:sz="4" w:space="0" w:color="auto"/>
              <w:right w:val="single" w:sz="4" w:space="0" w:color="auto"/>
            </w:tcBorders>
          </w:tcPr>
          <w:p w14:paraId="2C48E563" w14:textId="77777777" w:rsidR="00EA2EAE" w:rsidRPr="00EA2EAE" w:rsidRDefault="00EA2EAE" w:rsidP="00EA2EAE">
            <w:pPr>
              <w:keepNext/>
              <w:keepLines/>
              <w:overflowPunct w:val="0"/>
              <w:autoSpaceDE w:val="0"/>
              <w:autoSpaceDN w:val="0"/>
              <w:adjustRightInd w:val="0"/>
              <w:spacing w:after="0"/>
              <w:textAlignment w:val="baseline"/>
              <w:rPr>
                <w:ins w:id="2494" w:author="S2-2203090" w:date="2022-04-12T09:17:00Z"/>
                <w:rFonts w:ascii="Arial" w:hAnsi="Arial"/>
                <w:color w:val="000000"/>
                <w:sz w:val="18"/>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0394CBFA" w14:textId="77777777" w:rsidR="00EA2EAE" w:rsidRPr="00EA2EAE" w:rsidRDefault="00EA2EAE" w:rsidP="00EA2EAE">
            <w:pPr>
              <w:keepNext/>
              <w:keepLines/>
              <w:overflowPunct w:val="0"/>
              <w:autoSpaceDE w:val="0"/>
              <w:autoSpaceDN w:val="0"/>
              <w:adjustRightInd w:val="0"/>
              <w:spacing w:after="0"/>
              <w:textAlignment w:val="baseline"/>
              <w:rPr>
                <w:ins w:id="2495" w:author="S2-2203090" w:date="2022-04-12T09:17:00Z"/>
                <w:rFonts w:ascii="Arial" w:hAnsi="Arial"/>
                <w:color w:val="000000"/>
                <w:sz w:val="18"/>
                <w:lang w:eastAsia="ja-JP"/>
              </w:rPr>
            </w:pPr>
            <w:ins w:id="2496" w:author="S2-2203090" w:date="2022-04-12T09:17:00Z">
              <w:r w:rsidRPr="00EA2EAE">
                <w:rPr>
                  <w:rFonts w:ascii="Arial" w:hAnsi="Arial"/>
                  <w:color w:val="000000"/>
                  <w:sz w:val="18"/>
                  <w:lang w:eastAsia="ja-JP"/>
                </w:rPr>
                <w:t>Time Stamp</w:t>
              </w:r>
            </w:ins>
          </w:p>
          <w:p w14:paraId="7E61F475" w14:textId="77777777" w:rsidR="00EA2EAE" w:rsidRPr="00EA2EAE" w:rsidRDefault="00EA2EAE" w:rsidP="00EA2EAE">
            <w:pPr>
              <w:keepNext/>
              <w:keepLines/>
              <w:overflowPunct w:val="0"/>
              <w:autoSpaceDE w:val="0"/>
              <w:autoSpaceDN w:val="0"/>
              <w:adjustRightInd w:val="0"/>
              <w:spacing w:after="0"/>
              <w:textAlignment w:val="baseline"/>
              <w:rPr>
                <w:ins w:id="2497" w:author="S2-2203090" w:date="2022-04-12T09:17:00Z"/>
                <w:rFonts w:ascii="Arial" w:hAnsi="Arial"/>
                <w:color w:val="000000"/>
                <w:sz w:val="18"/>
                <w:lang w:eastAsia="ja-JP"/>
              </w:rPr>
            </w:pPr>
            <w:ins w:id="2498" w:author="S2-2203090" w:date="2022-04-12T09:17:00Z">
              <w:r w:rsidRPr="00EA2EAE">
                <w:rPr>
                  <w:rFonts w:ascii="Arial" w:hAnsi="Arial"/>
                  <w:color w:val="000000"/>
                  <w:sz w:val="18"/>
                  <w:lang w:eastAsia="ja-JP"/>
                </w:rPr>
                <w:t>9.3.1.75</w:t>
              </w:r>
            </w:ins>
          </w:p>
        </w:tc>
        <w:tc>
          <w:tcPr>
            <w:tcW w:w="1758" w:type="dxa"/>
            <w:tcBorders>
              <w:top w:val="single" w:sz="4" w:space="0" w:color="auto"/>
              <w:left w:val="single" w:sz="4" w:space="0" w:color="auto"/>
              <w:bottom w:val="single" w:sz="4" w:space="0" w:color="auto"/>
              <w:right w:val="single" w:sz="4" w:space="0" w:color="auto"/>
            </w:tcBorders>
            <w:hideMark/>
          </w:tcPr>
          <w:p w14:paraId="0EEC2704" w14:textId="77777777" w:rsidR="00EA2EAE" w:rsidRPr="00EA2EAE" w:rsidRDefault="00EA2EAE" w:rsidP="00EA2EAE">
            <w:pPr>
              <w:keepNext/>
              <w:keepLines/>
              <w:overflowPunct w:val="0"/>
              <w:autoSpaceDE w:val="0"/>
              <w:autoSpaceDN w:val="0"/>
              <w:adjustRightInd w:val="0"/>
              <w:spacing w:after="0"/>
              <w:textAlignment w:val="baseline"/>
              <w:rPr>
                <w:ins w:id="2499" w:author="S2-2203090" w:date="2022-04-12T09:17:00Z"/>
                <w:rFonts w:ascii="Arial" w:hAnsi="Arial"/>
                <w:color w:val="000000"/>
                <w:sz w:val="18"/>
                <w:lang w:eastAsia="ja-JP"/>
              </w:rPr>
            </w:pPr>
            <w:ins w:id="2500" w:author="S2-2203090" w:date="2022-04-12T09:17:00Z">
              <w:r w:rsidRPr="00EA2EAE">
                <w:rPr>
                  <w:rFonts w:ascii="Arial" w:hAnsi="Arial" w:cs="Arial"/>
                  <w:snapToGrid w:val="0"/>
                  <w:color w:val="000000"/>
                  <w:sz w:val="18"/>
                  <w:lang w:eastAsia="ja-JP"/>
                </w:rPr>
                <w:t>Indicates the UTC time when the location information was generated</w:t>
              </w:r>
              <w:r w:rsidRPr="00EA2EAE">
                <w:rPr>
                  <w:rFonts w:ascii="Arial" w:hAnsi="Arial"/>
                  <w:color w:val="000000"/>
                  <w:sz w:val="18"/>
                  <w:lang w:eastAsia="ja-JP"/>
                </w:rPr>
                <w:t>.</w:t>
              </w:r>
            </w:ins>
          </w:p>
        </w:tc>
        <w:tc>
          <w:tcPr>
            <w:tcW w:w="1078" w:type="dxa"/>
            <w:tcBorders>
              <w:top w:val="single" w:sz="4" w:space="0" w:color="auto"/>
              <w:left w:val="single" w:sz="4" w:space="0" w:color="auto"/>
              <w:bottom w:val="single" w:sz="4" w:space="0" w:color="auto"/>
              <w:right w:val="single" w:sz="4" w:space="0" w:color="auto"/>
            </w:tcBorders>
            <w:hideMark/>
          </w:tcPr>
          <w:p w14:paraId="14A17755" w14:textId="77777777" w:rsidR="00EA2EAE" w:rsidRPr="00EA2EAE" w:rsidRDefault="00EA2EAE" w:rsidP="00EA2EAE">
            <w:pPr>
              <w:keepNext/>
              <w:keepLines/>
              <w:overflowPunct w:val="0"/>
              <w:autoSpaceDE w:val="0"/>
              <w:autoSpaceDN w:val="0"/>
              <w:adjustRightInd w:val="0"/>
              <w:spacing w:after="0"/>
              <w:jc w:val="center"/>
              <w:textAlignment w:val="baseline"/>
              <w:rPr>
                <w:ins w:id="2501" w:author="S2-2203090" w:date="2022-04-12T09:17:00Z"/>
                <w:rFonts w:ascii="Arial" w:hAnsi="Arial"/>
                <w:color w:val="000000"/>
                <w:sz w:val="18"/>
                <w:lang w:eastAsia="ja-JP"/>
              </w:rPr>
            </w:pPr>
            <w:ins w:id="2502" w:author="S2-2203090" w:date="2022-04-12T09:17:00Z">
              <w:r w:rsidRPr="00EA2EAE">
                <w:rPr>
                  <w:rFonts w:ascii="Arial" w:hAnsi="Arial"/>
                  <w:color w:val="000000"/>
                  <w:sz w:val="18"/>
                  <w:lang w:eastAsia="ja-JP"/>
                </w:rPr>
                <w:t>-</w:t>
              </w:r>
            </w:ins>
          </w:p>
        </w:tc>
        <w:tc>
          <w:tcPr>
            <w:tcW w:w="1078" w:type="dxa"/>
            <w:tcBorders>
              <w:top w:val="single" w:sz="4" w:space="0" w:color="auto"/>
              <w:left w:val="single" w:sz="4" w:space="0" w:color="auto"/>
              <w:bottom w:val="single" w:sz="4" w:space="0" w:color="auto"/>
              <w:right w:val="single" w:sz="4" w:space="0" w:color="auto"/>
            </w:tcBorders>
          </w:tcPr>
          <w:p w14:paraId="116BB82C" w14:textId="77777777" w:rsidR="00EA2EAE" w:rsidRPr="00EA2EAE" w:rsidRDefault="00EA2EAE" w:rsidP="00EA2EAE">
            <w:pPr>
              <w:keepNext/>
              <w:keepLines/>
              <w:overflowPunct w:val="0"/>
              <w:autoSpaceDE w:val="0"/>
              <w:autoSpaceDN w:val="0"/>
              <w:adjustRightInd w:val="0"/>
              <w:spacing w:after="0"/>
              <w:jc w:val="center"/>
              <w:textAlignment w:val="baseline"/>
              <w:rPr>
                <w:ins w:id="2503" w:author="S2-2203090" w:date="2022-04-12T09:17:00Z"/>
                <w:rFonts w:ascii="Arial" w:hAnsi="Arial"/>
                <w:color w:val="000000"/>
                <w:sz w:val="18"/>
                <w:lang w:eastAsia="ja-JP"/>
              </w:rPr>
            </w:pPr>
          </w:p>
        </w:tc>
      </w:tr>
      <w:tr w:rsidR="00EA2EAE" w:rsidRPr="00EA2EAE" w14:paraId="472D8E6E" w14:textId="77777777" w:rsidTr="00385819">
        <w:trPr>
          <w:ins w:id="2504" w:author="S2-2203090" w:date="2022-04-12T09:17:00Z"/>
        </w:trPr>
        <w:tc>
          <w:tcPr>
            <w:tcW w:w="2269" w:type="dxa"/>
            <w:tcBorders>
              <w:top w:val="single" w:sz="4" w:space="0" w:color="auto"/>
              <w:left w:val="single" w:sz="4" w:space="0" w:color="auto"/>
              <w:bottom w:val="single" w:sz="4" w:space="0" w:color="auto"/>
              <w:right w:val="single" w:sz="4" w:space="0" w:color="auto"/>
            </w:tcBorders>
            <w:hideMark/>
          </w:tcPr>
          <w:p w14:paraId="49CE01A0" w14:textId="77777777" w:rsidR="00EA2EAE" w:rsidRPr="00EA2EAE" w:rsidRDefault="00EA2EAE" w:rsidP="00EA2EAE">
            <w:pPr>
              <w:keepNext/>
              <w:keepLines/>
              <w:overflowPunct w:val="0"/>
              <w:autoSpaceDE w:val="0"/>
              <w:autoSpaceDN w:val="0"/>
              <w:adjustRightInd w:val="0"/>
              <w:spacing w:after="0"/>
              <w:ind w:left="165"/>
              <w:textAlignment w:val="baseline"/>
              <w:rPr>
                <w:ins w:id="2505" w:author="S2-2203090" w:date="2022-04-12T09:17:00Z"/>
                <w:rFonts w:ascii="Arial" w:hAnsi="Arial"/>
                <w:color w:val="000000"/>
                <w:sz w:val="18"/>
                <w:lang w:eastAsia="ja-JP"/>
              </w:rPr>
            </w:pPr>
            <w:ins w:id="2506" w:author="S2-2203090" w:date="2022-04-12T09:17:00Z">
              <w:r w:rsidRPr="00EA2EAE">
                <w:rPr>
                  <w:rFonts w:ascii="Arial" w:hAnsi="Arial"/>
                  <w:color w:val="000000"/>
                  <w:sz w:val="18"/>
                  <w:lang w:eastAsia="ja-JP"/>
                </w:rPr>
                <w:t>&gt;&gt;PSCell Information</w:t>
              </w:r>
            </w:ins>
          </w:p>
        </w:tc>
        <w:tc>
          <w:tcPr>
            <w:tcW w:w="1021" w:type="dxa"/>
            <w:tcBorders>
              <w:top w:val="single" w:sz="4" w:space="0" w:color="auto"/>
              <w:left w:val="single" w:sz="4" w:space="0" w:color="auto"/>
              <w:bottom w:val="single" w:sz="4" w:space="0" w:color="auto"/>
              <w:right w:val="single" w:sz="4" w:space="0" w:color="auto"/>
            </w:tcBorders>
            <w:hideMark/>
          </w:tcPr>
          <w:p w14:paraId="7F213F0C" w14:textId="77777777" w:rsidR="00EA2EAE" w:rsidRPr="00EA2EAE" w:rsidRDefault="00EA2EAE" w:rsidP="00EA2EAE">
            <w:pPr>
              <w:keepNext/>
              <w:keepLines/>
              <w:overflowPunct w:val="0"/>
              <w:autoSpaceDE w:val="0"/>
              <w:autoSpaceDN w:val="0"/>
              <w:adjustRightInd w:val="0"/>
              <w:spacing w:after="0"/>
              <w:textAlignment w:val="baseline"/>
              <w:rPr>
                <w:ins w:id="2507" w:author="S2-2203090" w:date="2022-04-12T09:17:00Z"/>
                <w:rFonts w:ascii="Arial" w:eastAsia="바탕" w:hAnsi="Arial"/>
                <w:color w:val="000000"/>
                <w:sz w:val="18"/>
                <w:lang w:eastAsia="ja-JP"/>
              </w:rPr>
            </w:pPr>
            <w:ins w:id="2508" w:author="S2-2203090" w:date="2022-04-12T09:17:00Z">
              <w:r w:rsidRPr="00EA2EAE">
                <w:rPr>
                  <w:rFonts w:ascii="Arial" w:eastAsia="바탕" w:hAnsi="Arial"/>
                  <w:color w:val="000000"/>
                  <w:sz w:val="18"/>
                  <w:lang w:eastAsia="ja-JP"/>
                </w:rPr>
                <w:t>O</w:t>
              </w:r>
            </w:ins>
          </w:p>
        </w:tc>
        <w:tc>
          <w:tcPr>
            <w:tcW w:w="1078" w:type="dxa"/>
            <w:tcBorders>
              <w:top w:val="single" w:sz="4" w:space="0" w:color="auto"/>
              <w:left w:val="single" w:sz="4" w:space="0" w:color="auto"/>
              <w:bottom w:val="single" w:sz="4" w:space="0" w:color="auto"/>
              <w:right w:val="single" w:sz="4" w:space="0" w:color="auto"/>
            </w:tcBorders>
          </w:tcPr>
          <w:p w14:paraId="397CAD17" w14:textId="77777777" w:rsidR="00EA2EAE" w:rsidRPr="00EA2EAE" w:rsidRDefault="00EA2EAE" w:rsidP="00EA2EAE">
            <w:pPr>
              <w:keepNext/>
              <w:keepLines/>
              <w:overflowPunct w:val="0"/>
              <w:autoSpaceDE w:val="0"/>
              <w:autoSpaceDN w:val="0"/>
              <w:adjustRightInd w:val="0"/>
              <w:spacing w:after="0"/>
              <w:textAlignment w:val="baseline"/>
              <w:rPr>
                <w:ins w:id="2509" w:author="S2-2203090" w:date="2022-04-12T09:17:00Z"/>
                <w:rFonts w:ascii="Arial" w:hAnsi="Arial"/>
                <w:color w:val="000000"/>
                <w:sz w:val="18"/>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7F091D66" w14:textId="77777777" w:rsidR="00EA2EAE" w:rsidRPr="00EA2EAE" w:rsidRDefault="00EA2EAE" w:rsidP="00EA2EAE">
            <w:pPr>
              <w:keepNext/>
              <w:keepLines/>
              <w:overflowPunct w:val="0"/>
              <w:autoSpaceDE w:val="0"/>
              <w:autoSpaceDN w:val="0"/>
              <w:adjustRightInd w:val="0"/>
              <w:spacing w:after="0"/>
              <w:textAlignment w:val="baseline"/>
              <w:rPr>
                <w:ins w:id="2510" w:author="S2-2203090" w:date="2022-04-12T09:17:00Z"/>
                <w:rFonts w:ascii="Arial" w:hAnsi="Arial"/>
                <w:color w:val="000000"/>
                <w:sz w:val="18"/>
                <w:lang w:eastAsia="ja-JP"/>
              </w:rPr>
            </w:pPr>
            <w:ins w:id="2511" w:author="S2-2203090" w:date="2022-04-12T09:17:00Z">
              <w:r w:rsidRPr="00EA2EAE">
                <w:rPr>
                  <w:rFonts w:ascii="Arial" w:hAnsi="Arial"/>
                  <w:color w:val="000000"/>
                  <w:sz w:val="18"/>
                  <w:lang w:eastAsia="ja-JP"/>
                </w:rPr>
                <w:t>NG-RAN CGI</w:t>
              </w:r>
            </w:ins>
          </w:p>
          <w:p w14:paraId="1BB9CE4A" w14:textId="77777777" w:rsidR="00EA2EAE" w:rsidRPr="00EA2EAE" w:rsidRDefault="00EA2EAE" w:rsidP="00EA2EAE">
            <w:pPr>
              <w:keepNext/>
              <w:keepLines/>
              <w:overflowPunct w:val="0"/>
              <w:autoSpaceDE w:val="0"/>
              <w:autoSpaceDN w:val="0"/>
              <w:adjustRightInd w:val="0"/>
              <w:spacing w:after="0"/>
              <w:textAlignment w:val="baseline"/>
              <w:rPr>
                <w:ins w:id="2512" w:author="S2-2203090" w:date="2022-04-12T09:17:00Z"/>
                <w:rFonts w:ascii="Arial" w:hAnsi="Arial"/>
                <w:color w:val="000000"/>
                <w:sz w:val="18"/>
                <w:lang w:eastAsia="ja-JP"/>
              </w:rPr>
            </w:pPr>
            <w:ins w:id="2513" w:author="S2-2203090" w:date="2022-04-12T09:17:00Z">
              <w:r w:rsidRPr="00EA2EAE">
                <w:rPr>
                  <w:rFonts w:ascii="Arial" w:hAnsi="Arial"/>
                  <w:color w:val="000000"/>
                  <w:sz w:val="18"/>
                  <w:lang w:eastAsia="ja-JP"/>
                </w:rPr>
                <w:t>9.3.1.73</w:t>
              </w:r>
            </w:ins>
          </w:p>
        </w:tc>
        <w:tc>
          <w:tcPr>
            <w:tcW w:w="1758" w:type="dxa"/>
            <w:tcBorders>
              <w:top w:val="single" w:sz="4" w:space="0" w:color="auto"/>
              <w:left w:val="single" w:sz="4" w:space="0" w:color="auto"/>
              <w:bottom w:val="single" w:sz="4" w:space="0" w:color="auto"/>
              <w:right w:val="single" w:sz="4" w:space="0" w:color="auto"/>
            </w:tcBorders>
          </w:tcPr>
          <w:p w14:paraId="422BA6A7" w14:textId="77777777" w:rsidR="00EA2EAE" w:rsidRPr="00EA2EAE" w:rsidRDefault="00EA2EAE" w:rsidP="00EA2EAE">
            <w:pPr>
              <w:keepNext/>
              <w:keepLines/>
              <w:overflowPunct w:val="0"/>
              <w:autoSpaceDE w:val="0"/>
              <w:autoSpaceDN w:val="0"/>
              <w:adjustRightInd w:val="0"/>
              <w:spacing w:after="0"/>
              <w:textAlignment w:val="baseline"/>
              <w:rPr>
                <w:ins w:id="2514" w:author="S2-2203090" w:date="2022-04-12T09:17:00Z"/>
                <w:rFonts w:ascii="Arial" w:hAnsi="Arial"/>
                <w:color w:val="000000"/>
                <w:sz w:val="18"/>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1FA5303C" w14:textId="77777777" w:rsidR="00EA2EAE" w:rsidRPr="00EA2EAE" w:rsidRDefault="00EA2EAE" w:rsidP="00EA2EAE">
            <w:pPr>
              <w:keepNext/>
              <w:keepLines/>
              <w:overflowPunct w:val="0"/>
              <w:autoSpaceDE w:val="0"/>
              <w:autoSpaceDN w:val="0"/>
              <w:adjustRightInd w:val="0"/>
              <w:spacing w:after="0"/>
              <w:jc w:val="center"/>
              <w:textAlignment w:val="baseline"/>
              <w:rPr>
                <w:ins w:id="2515" w:author="S2-2203090" w:date="2022-04-12T09:17:00Z"/>
                <w:rFonts w:ascii="Arial" w:hAnsi="Arial"/>
                <w:color w:val="000000"/>
                <w:sz w:val="18"/>
                <w:lang w:eastAsia="ja-JP"/>
              </w:rPr>
            </w:pPr>
            <w:ins w:id="2516" w:author="S2-2203090" w:date="2022-04-12T09:17:00Z">
              <w:r w:rsidRPr="00EA2EAE">
                <w:rPr>
                  <w:rFonts w:ascii="Arial" w:hAnsi="Arial"/>
                  <w:color w:val="000000"/>
                  <w:sz w:val="18"/>
                  <w:lang w:eastAsia="ja-JP"/>
                </w:rPr>
                <w:t>YES</w:t>
              </w:r>
            </w:ins>
          </w:p>
        </w:tc>
        <w:tc>
          <w:tcPr>
            <w:tcW w:w="1078" w:type="dxa"/>
            <w:tcBorders>
              <w:top w:val="single" w:sz="4" w:space="0" w:color="auto"/>
              <w:left w:val="single" w:sz="4" w:space="0" w:color="auto"/>
              <w:bottom w:val="single" w:sz="4" w:space="0" w:color="auto"/>
              <w:right w:val="single" w:sz="4" w:space="0" w:color="auto"/>
            </w:tcBorders>
            <w:hideMark/>
          </w:tcPr>
          <w:p w14:paraId="1F381FED" w14:textId="77777777" w:rsidR="00EA2EAE" w:rsidRPr="00EA2EAE" w:rsidRDefault="00EA2EAE" w:rsidP="00EA2EAE">
            <w:pPr>
              <w:keepNext/>
              <w:keepLines/>
              <w:overflowPunct w:val="0"/>
              <w:autoSpaceDE w:val="0"/>
              <w:autoSpaceDN w:val="0"/>
              <w:adjustRightInd w:val="0"/>
              <w:spacing w:after="0"/>
              <w:jc w:val="center"/>
              <w:textAlignment w:val="baseline"/>
              <w:rPr>
                <w:ins w:id="2517" w:author="S2-2203090" w:date="2022-04-12T09:17:00Z"/>
                <w:rFonts w:ascii="Arial" w:hAnsi="Arial"/>
                <w:color w:val="000000"/>
                <w:sz w:val="18"/>
                <w:lang w:eastAsia="ja-JP"/>
              </w:rPr>
            </w:pPr>
            <w:ins w:id="2518" w:author="S2-2203090" w:date="2022-04-12T09:17:00Z">
              <w:r w:rsidRPr="00EA2EAE">
                <w:rPr>
                  <w:rFonts w:ascii="Arial" w:hAnsi="Arial"/>
                  <w:color w:val="000000"/>
                  <w:sz w:val="18"/>
                  <w:lang w:eastAsia="ja-JP"/>
                </w:rPr>
                <w:t>ignore</w:t>
              </w:r>
            </w:ins>
          </w:p>
        </w:tc>
      </w:tr>
      <w:tr w:rsidR="00EA2EAE" w:rsidRPr="00EA2EAE" w14:paraId="3355C34D" w14:textId="77777777" w:rsidTr="00385819">
        <w:trPr>
          <w:ins w:id="2519" w:author="S2-2203090" w:date="2022-04-12T09:17:00Z"/>
        </w:trPr>
        <w:tc>
          <w:tcPr>
            <w:tcW w:w="2269" w:type="dxa"/>
            <w:tcBorders>
              <w:top w:val="single" w:sz="4" w:space="0" w:color="auto"/>
              <w:left w:val="single" w:sz="4" w:space="0" w:color="auto"/>
              <w:bottom w:val="single" w:sz="4" w:space="0" w:color="auto"/>
              <w:right w:val="single" w:sz="4" w:space="0" w:color="auto"/>
            </w:tcBorders>
            <w:hideMark/>
          </w:tcPr>
          <w:p w14:paraId="39BDE8CE" w14:textId="77777777" w:rsidR="00EA2EAE" w:rsidRPr="00EA2EAE" w:rsidRDefault="00EA2EAE" w:rsidP="00EA2EAE">
            <w:pPr>
              <w:keepNext/>
              <w:keepLines/>
              <w:overflowPunct w:val="0"/>
              <w:autoSpaceDE w:val="0"/>
              <w:autoSpaceDN w:val="0"/>
              <w:adjustRightInd w:val="0"/>
              <w:spacing w:after="0"/>
              <w:ind w:left="72"/>
              <w:textAlignment w:val="baseline"/>
              <w:rPr>
                <w:ins w:id="2520" w:author="S2-2203090" w:date="2022-04-12T09:17:00Z"/>
                <w:rFonts w:ascii="Arial" w:hAnsi="Arial"/>
                <w:color w:val="000000"/>
                <w:sz w:val="18"/>
                <w:lang w:eastAsia="ja-JP"/>
              </w:rPr>
            </w:pPr>
            <w:ins w:id="2521" w:author="S2-2203090" w:date="2022-04-12T09:17:00Z">
              <w:r w:rsidRPr="00EA2EAE">
                <w:rPr>
                  <w:rFonts w:ascii="Arial" w:hAnsi="Arial"/>
                  <w:color w:val="000000"/>
                  <w:sz w:val="18"/>
                  <w:lang w:eastAsia="ja-JP"/>
                </w:rPr>
                <w:t>&gt;</w:t>
              </w:r>
              <w:r w:rsidRPr="00EA2EAE">
                <w:rPr>
                  <w:rFonts w:ascii="Arial" w:hAnsi="Arial"/>
                  <w:i/>
                  <w:color w:val="000000"/>
                  <w:sz w:val="18"/>
                  <w:lang w:eastAsia="ja-JP"/>
                </w:rPr>
                <w:t>NR user location information</w:t>
              </w:r>
            </w:ins>
          </w:p>
        </w:tc>
        <w:tc>
          <w:tcPr>
            <w:tcW w:w="1021" w:type="dxa"/>
            <w:tcBorders>
              <w:top w:val="single" w:sz="4" w:space="0" w:color="auto"/>
              <w:left w:val="single" w:sz="4" w:space="0" w:color="auto"/>
              <w:bottom w:val="single" w:sz="4" w:space="0" w:color="auto"/>
              <w:right w:val="single" w:sz="4" w:space="0" w:color="auto"/>
            </w:tcBorders>
            <w:hideMark/>
          </w:tcPr>
          <w:p w14:paraId="4598EE51" w14:textId="77777777" w:rsidR="00EA2EAE" w:rsidRPr="00EA2EAE" w:rsidRDefault="00EA2EAE" w:rsidP="00EA2EAE">
            <w:pPr>
              <w:overflowPunct w:val="0"/>
              <w:autoSpaceDE w:val="0"/>
              <w:autoSpaceDN w:val="0"/>
              <w:adjustRightInd w:val="0"/>
              <w:textAlignment w:val="baseline"/>
              <w:rPr>
                <w:ins w:id="2522" w:author="S2-2203090" w:date="2022-04-12T09:17:00Z"/>
                <w:color w:val="000000"/>
                <w:lang w:eastAsia="ja-JP"/>
              </w:rPr>
            </w:pPr>
          </w:p>
        </w:tc>
        <w:tc>
          <w:tcPr>
            <w:tcW w:w="1078" w:type="dxa"/>
            <w:tcBorders>
              <w:top w:val="single" w:sz="4" w:space="0" w:color="auto"/>
              <w:left w:val="single" w:sz="4" w:space="0" w:color="auto"/>
              <w:bottom w:val="single" w:sz="4" w:space="0" w:color="auto"/>
              <w:right w:val="single" w:sz="4" w:space="0" w:color="auto"/>
            </w:tcBorders>
          </w:tcPr>
          <w:p w14:paraId="16FB7E35" w14:textId="77777777" w:rsidR="00EA2EAE" w:rsidRPr="00EA2EAE" w:rsidRDefault="00EA2EAE" w:rsidP="00EA2EAE">
            <w:pPr>
              <w:keepNext/>
              <w:keepLines/>
              <w:overflowPunct w:val="0"/>
              <w:autoSpaceDE w:val="0"/>
              <w:autoSpaceDN w:val="0"/>
              <w:adjustRightInd w:val="0"/>
              <w:spacing w:after="0"/>
              <w:textAlignment w:val="baseline"/>
              <w:rPr>
                <w:ins w:id="2523" w:author="S2-2203090" w:date="2022-04-12T09:17:00Z"/>
                <w:rFonts w:ascii="Arial" w:hAnsi="Arial"/>
                <w:color w:val="000000"/>
                <w:sz w:val="18"/>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4925767E" w14:textId="77777777" w:rsidR="00EA2EAE" w:rsidRPr="00EA2EAE" w:rsidRDefault="00EA2EAE" w:rsidP="00EA2EAE">
            <w:pPr>
              <w:overflowPunct w:val="0"/>
              <w:autoSpaceDE w:val="0"/>
              <w:autoSpaceDN w:val="0"/>
              <w:adjustRightInd w:val="0"/>
              <w:textAlignment w:val="baseline"/>
              <w:rPr>
                <w:ins w:id="2524" w:author="S2-2203090" w:date="2022-04-12T09:17:00Z"/>
                <w:color w:val="000000"/>
                <w:lang w:eastAsia="ja-JP"/>
              </w:rPr>
            </w:pPr>
          </w:p>
        </w:tc>
        <w:tc>
          <w:tcPr>
            <w:tcW w:w="1758" w:type="dxa"/>
            <w:tcBorders>
              <w:top w:val="single" w:sz="4" w:space="0" w:color="auto"/>
              <w:left w:val="single" w:sz="4" w:space="0" w:color="auto"/>
              <w:bottom w:val="single" w:sz="4" w:space="0" w:color="auto"/>
              <w:right w:val="single" w:sz="4" w:space="0" w:color="auto"/>
            </w:tcBorders>
            <w:hideMark/>
          </w:tcPr>
          <w:p w14:paraId="3D3FA54D" w14:textId="77777777" w:rsidR="00EA2EAE" w:rsidRPr="00EA2EAE" w:rsidRDefault="00EA2EAE" w:rsidP="00EA2EAE">
            <w:pPr>
              <w:spacing w:after="0"/>
              <w:textAlignment w:val="baseline"/>
              <w:rPr>
                <w:ins w:id="2525" w:author="S2-2203090" w:date="2022-04-12T09:17:00Z"/>
                <w:color w:val="000000"/>
                <w:lang w:eastAsia="en-GB"/>
              </w:rPr>
            </w:pPr>
          </w:p>
        </w:tc>
        <w:tc>
          <w:tcPr>
            <w:tcW w:w="1078" w:type="dxa"/>
            <w:tcBorders>
              <w:top w:val="single" w:sz="4" w:space="0" w:color="auto"/>
              <w:left w:val="single" w:sz="4" w:space="0" w:color="auto"/>
              <w:bottom w:val="single" w:sz="4" w:space="0" w:color="auto"/>
              <w:right w:val="single" w:sz="4" w:space="0" w:color="auto"/>
            </w:tcBorders>
          </w:tcPr>
          <w:p w14:paraId="4DB55988" w14:textId="77777777" w:rsidR="00EA2EAE" w:rsidRPr="00EA2EAE" w:rsidRDefault="00EA2EAE" w:rsidP="00EA2EAE">
            <w:pPr>
              <w:keepNext/>
              <w:keepLines/>
              <w:overflowPunct w:val="0"/>
              <w:autoSpaceDE w:val="0"/>
              <w:autoSpaceDN w:val="0"/>
              <w:adjustRightInd w:val="0"/>
              <w:spacing w:after="0"/>
              <w:jc w:val="center"/>
              <w:textAlignment w:val="baseline"/>
              <w:rPr>
                <w:ins w:id="2526" w:author="S2-2203090" w:date="2022-04-12T09:17:00Z"/>
                <w:rFonts w:ascii="Arial" w:hAnsi="Arial"/>
                <w:iCs/>
                <w:color w:val="000000"/>
                <w:sz w:val="18"/>
                <w:lang w:eastAsia="ja-JP"/>
              </w:rPr>
            </w:pPr>
          </w:p>
        </w:tc>
        <w:tc>
          <w:tcPr>
            <w:tcW w:w="1078" w:type="dxa"/>
            <w:tcBorders>
              <w:top w:val="single" w:sz="4" w:space="0" w:color="auto"/>
              <w:left w:val="single" w:sz="4" w:space="0" w:color="auto"/>
              <w:bottom w:val="single" w:sz="4" w:space="0" w:color="auto"/>
              <w:right w:val="single" w:sz="4" w:space="0" w:color="auto"/>
            </w:tcBorders>
          </w:tcPr>
          <w:p w14:paraId="41389916" w14:textId="77777777" w:rsidR="00EA2EAE" w:rsidRPr="00EA2EAE" w:rsidRDefault="00EA2EAE" w:rsidP="00EA2EAE">
            <w:pPr>
              <w:keepNext/>
              <w:keepLines/>
              <w:overflowPunct w:val="0"/>
              <w:autoSpaceDE w:val="0"/>
              <w:autoSpaceDN w:val="0"/>
              <w:adjustRightInd w:val="0"/>
              <w:spacing w:after="0"/>
              <w:jc w:val="center"/>
              <w:textAlignment w:val="baseline"/>
              <w:rPr>
                <w:ins w:id="2527" w:author="S2-2203090" w:date="2022-04-12T09:17:00Z"/>
                <w:rFonts w:ascii="Arial" w:hAnsi="Arial"/>
                <w:iCs/>
                <w:color w:val="000000"/>
                <w:sz w:val="18"/>
                <w:lang w:eastAsia="ja-JP"/>
              </w:rPr>
            </w:pPr>
          </w:p>
        </w:tc>
      </w:tr>
      <w:tr w:rsidR="00EA2EAE" w:rsidRPr="00EA2EAE" w14:paraId="1D73F16D" w14:textId="77777777" w:rsidTr="00385819">
        <w:trPr>
          <w:ins w:id="2528" w:author="S2-2203090" w:date="2022-04-12T09:17:00Z"/>
        </w:trPr>
        <w:tc>
          <w:tcPr>
            <w:tcW w:w="2269" w:type="dxa"/>
            <w:tcBorders>
              <w:top w:val="single" w:sz="4" w:space="0" w:color="auto"/>
              <w:left w:val="single" w:sz="4" w:space="0" w:color="auto"/>
              <w:bottom w:val="single" w:sz="4" w:space="0" w:color="auto"/>
              <w:right w:val="single" w:sz="4" w:space="0" w:color="auto"/>
            </w:tcBorders>
            <w:hideMark/>
          </w:tcPr>
          <w:p w14:paraId="7C32206F" w14:textId="77777777" w:rsidR="00EA2EAE" w:rsidRPr="00EA2EAE" w:rsidRDefault="00EA2EAE" w:rsidP="00EA2EAE">
            <w:pPr>
              <w:keepNext/>
              <w:keepLines/>
              <w:overflowPunct w:val="0"/>
              <w:autoSpaceDE w:val="0"/>
              <w:autoSpaceDN w:val="0"/>
              <w:adjustRightInd w:val="0"/>
              <w:spacing w:after="0"/>
              <w:ind w:left="165"/>
              <w:textAlignment w:val="baseline"/>
              <w:rPr>
                <w:ins w:id="2529" w:author="S2-2203090" w:date="2022-04-12T09:17:00Z"/>
                <w:rFonts w:ascii="Arial" w:eastAsia="MS Mincho" w:hAnsi="Arial"/>
                <w:color w:val="000000"/>
                <w:sz w:val="18"/>
                <w:lang w:eastAsia="ja-JP"/>
              </w:rPr>
            </w:pPr>
            <w:ins w:id="2530" w:author="S2-2203090" w:date="2022-04-12T09:17:00Z">
              <w:r w:rsidRPr="00EA2EAE">
                <w:rPr>
                  <w:rFonts w:ascii="Arial" w:hAnsi="Arial"/>
                  <w:color w:val="000000"/>
                  <w:sz w:val="18"/>
                  <w:lang w:eastAsia="ja-JP"/>
                </w:rPr>
                <w:t>&gt;&gt;NR CGI</w:t>
              </w:r>
            </w:ins>
          </w:p>
        </w:tc>
        <w:tc>
          <w:tcPr>
            <w:tcW w:w="1021" w:type="dxa"/>
            <w:tcBorders>
              <w:top w:val="single" w:sz="4" w:space="0" w:color="auto"/>
              <w:left w:val="single" w:sz="4" w:space="0" w:color="auto"/>
              <w:bottom w:val="single" w:sz="4" w:space="0" w:color="auto"/>
              <w:right w:val="single" w:sz="4" w:space="0" w:color="auto"/>
            </w:tcBorders>
            <w:hideMark/>
          </w:tcPr>
          <w:p w14:paraId="2A133CC2" w14:textId="77777777" w:rsidR="00EA2EAE" w:rsidRPr="00EA2EAE" w:rsidRDefault="00EA2EAE" w:rsidP="00EA2EAE">
            <w:pPr>
              <w:keepNext/>
              <w:keepLines/>
              <w:overflowPunct w:val="0"/>
              <w:autoSpaceDE w:val="0"/>
              <w:autoSpaceDN w:val="0"/>
              <w:adjustRightInd w:val="0"/>
              <w:spacing w:after="0"/>
              <w:textAlignment w:val="baseline"/>
              <w:rPr>
                <w:ins w:id="2531" w:author="S2-2203090" w:date="2022-04-12T09:17:00Z"/>
                <w:rFonts w:ascii="Arial" w:eastAsia="바탕" w:hAnsi="Arial"/>
                <w:color w:val="000000"/>
                <w:sz w:val="18"/>
                <w:lang w:eastAsia="ja-JP"/>
              </w:rPr>
            </w:pPr>
            <w:ins w:id="2532" w:author="S2-2203090" w:date="2022-04-12T09:17:00Z">
              <w:r w:rsidRPr="00EA2EAE">
                <w:rPr>
                  <w:rFonts w:ascii="Arial" w:eastAsia="바탕" w:hAnsi="Arial"/>
                  <w:color w:val="000000"/>
                  <w:sz w:val="18"/>
                  <w:lang w:eastAsia="ja-JP"/>
                </w:rPr>
                <w:t>M</w:t>
              </w:r>
            </w:ins>
          </w:p>
        </w:tc>
        <w:tc>
          <w:tcPr>
            <w:tcW w:w="1078" w:type="dxa"/>
            <w:tcBorders>
              <w:top w:val="single" w:sz="4" w:space="0" w:color="auto"/>
              <w:left w:val="single" w:sz="4" w:space="0" w:color="auto"/>
              <w:bottom w:val="single" w:sz="4" w:space="0" w:color="auto"/>
              <w:right w:val="single" w:sz="4" w:space="0" w:color="auto"/>
            </w:tcBorders>
          </w:tcPr>
          <w:p w14:paraId="3F0EB0D3" w14:textId="77777777" w:rsidR="00EA2EAE" w:rsidRPr="00EA2EAE" w:rsidRDefault="00EA2EAE" w:rsidP="00EA2EAE">
            <w:pPr>
              <w:keepNext/>
              <w:keepLines/>
              <w:overflowPunct w:val="0"/>
              <w:autoSpaceDE w:val="0"/>
              <w:autoSpaceDN w:val="0"/>
              <w:adjustRightInd w:val="0"/>
              <w:spacing w:after="0"/>
              <w:textAlignment w:val="baseline"/>
              <w:rPr>
                <w:ins w:id="2533" w:author="S2-2203090" w:date="2022-04-12T09:17:00Z"/>
                <w:rFonts w:ascii="Arial" w:hAnsi="Arial"/>
                <w:color w:val="000000"/>
                <w:sz w:val="18"/>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31A25A08" w14:textId="77777777" w:rsidR="00EA2EAE" w:rsidRPr="00EA2EAE" w:rsidRDefault="00EA2EAE" w:rsidP="00EA2EAE">
            <w:pPr>
              <w:keepNext/>
              <w:keepLines/>
              <w:overflowPunct w:val="0"/>
              <w:autoSpaceDE w:val="0"/>
              <w:autoSpaceDN w:val="0"/>
              <w:adjustRightInd w:val="0"/>
              <w:spacing w:after="0"/>
              <w:textAlignment w:val="baseline"/>
              <w:rPr>
                <w:ins w:id="2534" w:author="S2-2203090" w:date="2022-04-12T09:17:00Z"/>
                <w:rFonts w:ascii="Arial" w:hAnsi="Arial"/>
                <w:color w:val="000000"/>
                <w:sz w:val="18"/>
                <w:lang w:eastAsia="ja-JP"/>
              </w:rPr>
            </w:pPr>
            <w:ins w:id="2535" w:author="S2-2203090" w:date="2022-04-12T09:17:00Z">
              <w:r w:rsidRPr="00EA2EAE">
                <w:rPr>
                  <w:rFonts w:ascii="Arial" w:hAnsi="Arial"/>
                  <w:color w:val="000000"/>
                  <w:sz w:val="18"/>
                  <w:lang w:eastAsia="ja-JP"/>
                </w:rPr>
                <w:t>9.3.1.7</w:t>
              </w:r>
            </w:ins>
          </w:p>
        </w:tc>
        <w:tc>
          <w:tcPr>
            <w:tcW w:w="1758" w:type="dxa"/>
            <w:tcBorders>
              <w:top w:val="single" w:sz="4" w:space="0" w:color="auto"/>
              <w:left w:val="single" w:sz="4" w:space="0" w:color="auto"/>
              <w:bottom w:val="single" w:sz="4" w:space="0" w:color="auto"/>
              <w:right w:val="single" w:sz="4" w:space="0" w:color="auto"/>
            </w:tcBorders>
            <w:hideMark/>
          </w:tcPr>
          <w:p w14:paraId="3C64B468" w14:textId="77777777" w:rsidR="00EA2EAE" w:rsidRPr="00EA2EAE" w:rsidRDefault="00EA2EAE" w:rsidP="00EA2EAE">
            <w:pPr>
              <w:overflowPunct w:val="0"/>
              <w:autoSpaceDE w:val="0"/>
              <w:autoSpaceDN w:val="0"/>
              <w:adjustRightInd w:val="0"/>
              <w:textAlignment w:val="baseline"/>
              <w:rPr>
                <w:ins w:id="2536" w:author="S2-2203090" w:date="2022-04-12T09:17:00Z"/>
                <w:color w:val="000000"/>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7E69C8E7" w14:textId="77777777" w:rsidR="00EA2EAE" w:rsidRPr="00EA2EAE" w:rsidRDefault="00EA2EAE" w:rsidP="00EA2EAE">
            <w:pPr>
              <w:keepNext/>
              <w:keepLines/>
              <w:overflowPunct w:val="0"/>
              <w:autoSpaceDE w:val="0"/>
              <w:autoSpaceDN w:val="0"/>
              <w:adjustRightInd w:val="0"/>
              <w:spacing w:after="0"/>
              <w:jc w:val="center"/>
              <w:textAlignment w:val="baseline"/>
              <w:rPr>
                <w:ins w:id="2537" w:author="S2-2203090" w:date="2022-04-12T09:17:00Z"/>
                <w:rFonts w:ascii="Arial" w:hAnsi="Arial"/>
                <w:color w:val="000000"/>
                <w:sz w:val="18"/>
                <w:lang w:eastAsia="ja-JP"/>
              </w:rPr>
            </w:pPr>
            <w:ins w:id="2538" w:author="S2-2203090" w:date="2022-04-12T09:17:00Z">
              <w:r w:rsidRPr="00EA2EAE">
                <w:rPr>
                  <w:rFonts w:ascii="Arial" w:hAnsi="Arial"/>
                  <w:color w:val="000000"/>
                  <w:sz w:val="18"/>
                  <w:lang w:eastAsia="ja-JP"/>
                </w:rPr>
                <w:t>-</w:t>
              </w:r>
            </w:ins>
          </w:p>
        </w:tc>
        <w:tc>
          <w:tcPr>
            <w:tcW w:w="1078" w:type="dxa"/>
            <w:tcBorders>
              <w:top w:val="single" w:sz="4" w:space="0" w:color="auto"/>
              <w:left w:val="single" w:sz="4" w:space="0" w:color="auto"/>
              <w:bottom w:val="single" w:sz="4" w:space="0" w:color="auto"/>
              <w:right w:val="single" w:sz="4" w:space="0" w:color="auto"/>
            </w:tcBorders>
          </w:tcPr>
          <w:p w14:paraId="3B4D3EEE" w14:textId="77777777" w:rsidR="00EA2EAE" w:rsidRPr="00EA2EAE" w:rsidRDefault="00EA2EAE" w:rsidP="00EA2EAE">
            <w:pPr>
              <w:keepNext/>
              <w:keepLines/>
              <w:overflowPunct w:val="0"/>
              <w:autoSpaceDE w:val="0"/>
              <w:autoSpaceDN w:val="0"/>
              <w:adjustRightInd w:val="0"/>
              <w:spacing w:after="0"/>
              <w:jc w:val="center"/>
              <w:textAlignment w:val="baseline"/>
              <w:rPr>
                <w:ins w:id="2539" w:author="S2-2203090" w:date="2022-04-12T09:17:00Z"/>
                <w:rFonts w:ascii="Arial" w:hAnsi="Arial"/>
                <w:color w:val="000000"/>
                <w:sz w:val="18"/>
                <w:lang w:eastAsia="ja-JP"/>
              </w:rPr>
            </w:pPr>
          </w:p>
        </w:tc>
      </w:tr>
      <w:tr w:rsidR="00EA2EAE" w:rsidRPr="00EA2EAE" w14:paraId="088E1CD5" w14:textId="77777777" w:rsidTr="00385819">
        <w:trPr>
          <w:ins w:id="2540" w:author="S2-2203090" w:date="2022-04-12T09:17:00Z"/>
        </w:trPr>
        <w:tc>
          <w:tcPr>
            <w:tcW w:w="2269" w:type="dxa"/>
            <w:tcBorders>
              <w:top w:val="single" w:sz="4" w:space="0" w:color="auto"/>
              <w:left w:val="single" w:sz="4" w:space="0" w:color="auto"/>
              <w:bottom w:val="single" w:sz="4" w:space="0" w:color="auto"/>
              <w:right w:val="single" w:sz="4" w:space="0" w:color="auto"/>
            </w:tcBorders>
            <w:shd w:val="clear" w:color="auto" w:fill="FFC000"/>
            <w:hideMark/>
          </w:tcPr>
          <w:p w14:paraId="0401A896" w14:textId="77777777" w:rsidR="00EA2EAE" w:rsidRPr="00EA2EAE" w:rsidRDefault="00EA2EAE" w:rsidP="00EA2EAE">
            <w:pPr>
              <w:keepNext/>
              <w:keepLines/>
              <w:overflowPunct w:val="0"/>
              <w:autoSpaceDE w:val="0"/>
              <w:autoSpaceDN w:val="0"/>
              <w:adjustRightInd w:val="0"/>
              <w:spacing w:after="0"/>
              <w:ind w:left="165"/>
              <w:textAlignment w:val="baseline"/>
              <w:rPr>
                <w:ins w:id="2541" w:author="S2-2203090" w:date="2022-04-12T09:17:00Z"/>
                <w:rFonts w:ascii="Arial" w:hAnsi="Arial"/>
                <w:b/>
                <w:bCs/>
                <w:color w:val="000000"/>
                <w:sz w:val="18"/>
                <w:lang w:eastAsia="ja-JP"/>
              </w:rPr>
            </w:pPr>
            <w:ins w:id="2542" w:author="S2-2203090" w:date="2022-04-12T09:17:00Z">
              <w:r w:rsidRPr="00EA2EAE">
                <w:rPr>
                  <w:rFonts w:ascii="Arial" w:hAnsi="Arial"/>
                  <w:b/>
                  <w:bCs/>
                  <w:color w:val="000000"/>
                  <w:sz w:val="18"/>
                  <w:lang w:eastAsia="ja-JP"/>
                </w:rPr>
                <w:t>&gt;&gt;TAI</w:t>
              </w:r>
            </w:ins>
          </w:p>
        </w:tc>
        <w:tc>
          <w:tcPr>
            <w:tcW w:w="1021" w:type="dxa"/>
            <w:tcBorders>
              <w:top w:val="single" w:sz="4" w:space="0" w:color="auto"/>
              <w:left w:val="single" w:sz="4" w:space="0" w:color="auto"/>
              <w:bottom w:val="single" w:sz="4" w:space="0" w:color="auto"/>
              <w:right w:val="single" w:sz="4" w:space="0" w:color="auto"/>
            </w:tcBorders>
            <w:shd w:val="clear" w:color="auto" w:fill="FFC000"/>
            <w:hideMark/>
          </w:tcPr>
          <w:p w14:paraId="4EAD28A1" w14:textId="77777777" w:rsidR="00EA2EAE" w:rsidRPr="00EA2EAE" w:rsidRDefault="00EA2EAE" w:rsidP="00EA2EAE">
            <w:pPr>
              <w:keepNext/>
              <w:keepLines/>
              <w:overflowPunct w:val="0"/>
              <w:autoSpaceDE w:val="0"/>
              <w:autoSpaceDN w:val="0"/>
              <w:adjustRightInd w:val="0"/>
              <w:spacing w:after="0"/>
              <w:textAlignment w:val="baseline"/>
              <w:rPr>
                <w:ins w:id="2543" w:author="S2-2203090" w:date="2022-04-12T09:17:00Z"/>
                <w:rFonts w:ascii="Arial" w:eastAsia="바탕" w:hAnsi="Arial"/>
                <w:b/>
                <w:bCs/>
                <w:color w:val="000000"/>
                <w:sz w:val="18"/>
                <w:lang w:eastAsia="ja-JP"/>
              </w:rPr>
            </w:pPr>
            <w:ins w:id="2544" w:author="S2-2203090" w:date="2022-04-12T09:17:00Z">
              <w:r w:rsidRPr="00EA2EAE">
                <w:rPr>
                  <w:rFonts w:ascii="Arial" w:eastAsia="바탕" w:hAnsi="Arial"/>
                  <w:b/>
                  <w:bCs/>
                  <w:color w:val="000000"/>
                  <w:sz w:val="18"/>
                  <w:lang w:eastAsia="ja-JP"/>
                </w:rPr>
                <w:t>M</w:t>
              </w:r>
            </w:ins>
          </w:p>
        </w:tc>
        <w:tc>
          <w:tcPr>
            <w:tcW w:w="1078" w:type="dxa"/>
            <w:tcBorders>
              <w:top w:val="single" w:sz="4" w:space="0" w:color="auto"/>
              <w:left w:val="single" w:sz="4" w:space="0" w:color="auto"/>
              <w:bottom w:val="single" w:sz="4" w:space="0" w:color="auto"/>
              <w:right w:val="single" w:sz="4" w:space="0" w:color="auto"/>
            </w:tcBorders>
            <w:shd w:val="clear" w:color="auto" w:fill="FFC000"/>
          </w:tcPr>
          <w:p w14:paraId="63FC93C9" w14:textId="77777777" w:rsidR="00EA2EAE" w:rsidRPr="00EA2EAE" w:rsidRDefault="00EA2EAE" w:rsidP="00EA2EAE">
            <w:pPr>
              <w:keepNext/>
              <w:keepLines/>
              <w:overflowPunct w:val="0"/>
              <w:autoSpaceDE w:val="0"/>
              <w:autoSpaceDN w:val="0"/>
              <w:adjustRightInd w:val="0"/>
              <w:spacing w:after="0"/>
              <w:textAlignment w:val="baseline"/>
              <w:rPr>
                <w:ins w:id="2545" w:author="S2-2203090" w:date="2022-04-12T09:17:00Z"/>
                <w:rFonts w:ascii="Arial" w:hAnsi="Arial"/>
                <w:b/>
                <w:bCs/>
                <w:color w:val="000000"/>
                <w:sz w:val="18"/>
                <w:lang w:eastAsia="ja-JP"/>
              </w:rPr>
            </w:pPr>
          </w:p>
        </w:tc>
        <w:tc>
          <w:tcPr>
            <w:tcW w:w="1588" w:type="dxa"/>
            <w:tcBorders>
              <w:top w:val="single" w:sz="4" w:space="0" w:color="auto"/>
              <w:left w:val="single" w:sz="4" w:space="0" w:color="auto"/>
              <w:bottom w:val="single" w:sz="4" w:space="0" w:color="auto"/>
              <w:right w:val="single" w:sz="4" w:space="0" w:color="auto"/>
            </w:tcBorders>
            <w:shd w:val="clear" w:color="auto" w:fill="FFC000"/>
            <w:hideMark/>
          </w:tcPr>
          <w:p w14:paraId="6BBE640D" w14:textId="77777777" w:rsidR="00EA2EAE" w:rsidRPr="00EA2EAE" w:rsidRDefault="00EA2EAE" w:rsidP="00EA2EAE">
            <w:pPr>
              <w:keepNext/>
              <w:keepLines/>
              <w:overflowPunct w:val="0"/>
              <w:autoSpaceDE w:val="0"/>
              <w:autoSpaceDN w:val="0"/>
              <w:adjustRightInd w:val="0"/>
              <w:spacing w:after="0"/>
              <w:textAlignment w:val="baseline"/>
              <w:rPr>
                <w:ins w:id="2546" w:author="S2-2203090" w:date="2022-04-12T09:17:00Z"/>
                <w:rFonts w:ascii="Arial" w:hAnsi="Arial"/>
                <w:b/>
                <w:bCs/>
                <w:color w:val="000000"/>
                <w:sz w:val="18"/>
                <w:lang w:eastAsia="ja-JP"/>
              </w:rPr>
            </w:pPr>
            <w:ins w:id="2547" w:author="S2-2203090" w:date="2022-04-12T09:17:00Z">
              <w:r w:rsidRPr="00EA2EAE">
                <w:rPr>
                  <w:rFonts w:ascii="Arial" w:hAnsi="Arial"/>
                  <w:b/>
                  <w:bCs/>
                  <w:color w:val="000000"/>
                  <w:sz w:val="18"/>
                  <w:lang w:eastAsia="ja-JP"/>
                </w:rPr>
                <w:t>9.3.3.11</w:t>
              </w:r>
            </w:ins>
          </w:p>
        </w:tc>
        <w:tc>
          <w:tcPr>
            <w:tcW w:w="1758" w:type="dxa"/>
            <w:tcBorders>
              <w:top w:val="single" w:sz="4" w:space="0" w:color="auto"/>
              <w:left w:val="single" w:sz="4" w:space="0" w:color="auto"/>
              <w:bottom w:val="single" w:sz="4" w:space="0" w:color="auto"/>
              <w:right w:val="single" w:sz="4" w:space="0" w:color="auto"/>
            </w:tcBorders>
            <w:shd w:val="clear" w:color="auto" w:fill="FFC000"/>
          </w:tcPr>
          <w:p w14:paraId="0211455B" w14:textId="77777777" w:rsidR="00EA2EAE" w:rsidRPr="00EA2EAE" w:rsidRDefault="00EA2EAE" w:rsidP="00EA2EAE">
            <w:pPr>
              <w:keepNext/>
              <w:keepLines/>
              <w:overflowPunct w:val="0"/>
              <w:autoSpaceDE w:val="0"/>
              <w:autoSpaceDN w:val="0"/>
              <w:adjustRightInd w:val="0"/>
              <w:spacing w:after="0"/>
              <w:textAlignment w:val="baseline"/>
              <w:rPr>
                <w:ins w:id="2548" w:author="S2-2203090" w:date="2022-04-12T09:17:00Z"/>
                <w:rFonts w:ascii="Arial" w:hAnsi="Arial"/>
                <w:b/>
                <w:bCs/>
                <w:color w:val="000000"/>
                <w:sz w:val="18"/>
                <w:lang w:eastAsia="ja-JP"/>
              </w:rPr>
            </w:pPr>
          </w:p>
        </w:tc>
        <w:tc>
          <w:tcPr>
            <w:tcW w:w="1078" w:type="dxa"/>
            <w:tcBorders>
              <w:top w:val="single" w:sz="4" w:space="0" w:color="auto"/>
              <w:left w:val="single" w:sz="4" w:space="0" w:color="auto"/>
              <w:bottom w:val="single" w:sz="4" w:space="0" w:color="auto"/>
              <w:right w:val="single" w:sz="4" w:space="0" w:color="auto"/>
            </w:tcBorders>
            <w:shd w:val="clear" w:color="auto" w:fill="FFC000"/>
            <w:hideMark/>
          </w:tcPr>
          <w:p w14:paraId="6B9E66A2" w14:textId="77777777" w:rsidR="00EA2EAE" w:rsidRPr="00EA2EAE" w:rsidRDefault="00EA2EAE" w:rsidP="00EA2EAE">
            <w:pPr>
              <w:keepNext/>
              <w:keepLines/>
              <w:overflowPunct w:val="0"/>
              <w:autoSpaceDE w:val="0"/>
              <w:autoSpaceDN w:val="0"/>
              <w:adjustRightInd w:val="0"/>
              <w:spacing w:after="0"/>
              <w:jc w:val="center"/>
              <w:textAlignment w:val="baseline"/>
              <w:rPr>
                <w:ins w:id="2549" w:author="S2-2203090" w:date="2022-04-12T09:17:00Z"/>
                <w:rFonts w:ascii="Arial" w:hAnsi="Arial"/>
                <w:b/>
                <w:bCs/>
                <w:color w:val="000000"/>
                <w:sz w:val="18"/>
                <w:lang w:eastAsia="ja-JP"/>
              </w:rPr>
            </w:pPr>
            <w:ins w:id="2550" w:author="S2-2203090" w:date="2022-04-12T09:17:00Z">
              <w:r w:rsidRPr="00EA2EAE">
                <w:rPr>
                  <w:rFonts w:ascii="Arial" w:hAnsi="Arial"/>
                  <w:b/>
                  <w:bCs/>
                  <w:color w:val="000000"/>
                  <w:sz w:val="18"/>
                  <w:lang w:eastAsia="ja-JP"/>
                </w:rPr>
                <w:t>-</w:t>
              </w:r>
            </w:ins>
          </w:p>
        </w:tc>
        <w:tc>
          <w:tcPr>
            <w:tcW w:w="1078" w:type="dxa"/>
            <w:tcBorders>
              <w:top w:val="single" w:sz="4" w:space="0" w:color="auto"/>
              <w:left w:val="single" w:sz="4" w:space="0" w:color="auto"/>
              <w:bottom w:val="single" w:sz="4" w:space="0" w:color="auto"/>
              <w:right w:val="single" w:sz="4" w:space="0" w:color="auto"/>
            </w:tcBorders>
            <w:shd w:val="clear" w:color="auto" w:fill="FFC000"/>
          </w:tcPr>
          <w:p w14:paraId="36D445FF" w14:textId="77777777" w:rsidR="00EA2EAE" w:rsidRPr="00EA2EAE" w:rsidRDefault="00EA2EAE" w:rsidP="00EA2EAE">
            <w:pPr>
              <w:keepNext/>
              <w:keepLines/>
              <w:overflowPunct w:val="0"/>
              <w:autoSpaceDE w:val="0"/>
              <w:autoSpaceDN w:val="0"/>
              <w:adjustRightInd w:val="0"/>
              <w:spacing w:after="0"/>
              <w:jc w:val="center"/>
              <w:textAlignment w:val="baseline"/>
              <w:rPr>
                <w:ins w:id="2551" w:author="S2-2203090" w:date="2022-04-12T09:17:00Z"/>
                <w:rFonts w:ascii="Arial" w:hAnsi="Arial"/>
                <w:b/>
                <w:bCs/>
                <w:color w:val="000000"/>
                <w:sz w:val="18"/>
                <w:lang w:eastAsia="ja-JP"/>
              </w:rPr>
            </w:pPr>
          </w:p>
        </w:tc>
      </w:tr>
      <w:tr w:rsidR="00EA2EAE" w:rsidRPr="00EA2EAE" w14:paraId="45E797C6" w14:textId="77777777" w:rsidTr="00385819">
        <w:trPr>
          <w:ins w:id="2552" w:author="S2-2203090" w:date="2022-04-12T09:17:00Z"/>
        </w:trPr>
        <w:tc>
          <w:tcPr>
            <w:tcW w:w="2269" w:type="dxa"/>
            <w:tcBorders>
              <w:top w:val="single" w:sz="4" w:space="0" w:color="auto"/>
              <w:left w:val="single" w:sz="4" w:space="0" w:color="auto"/>
              <w:bottom w:val="single" w:sz="4" w:space="0" w:color="auto"/>
              <w:right w:val="single" w:sz="4" w:space="0" w:color="auto"/>
            </w:tcBorders>
            <w:hideMark/>
          </w:tcPr>
          <w:p w14:paraId="4EF4DF03" w14:textId="77777777" w:rsidR="00EA2EAE" w:rsidRPr="00EA2EAE" w:rsidRDefault="00EA2EAE" w:rsidP="00EA2EAE">
            <w:pPr>
              <w:keepNext/>
              <w:keepLines/>
              <w:overflowPunct w:val="0"/>
              <w:autoSpaceDE w:val="0"/>
              <w:autoSpaceDN w:val="0"/>
              <w:adjustRightInd w:val="0"/>
              <w:spacing w:after="0"/>
              <w:ind w:left="165"/>
              <w:textAlignment w:val="baseline"/>
              <w:rPr>
                <w:ins w:id="2553" w:author="S2-2203090" w:date="2022-04-12T09:17:00Z"/>
                <w:rFonts w:ascii="Arial" w:hAnsi="Arial"/>
                <w:color w:val="000000"/>
                <w:sz w:val="18"/>
                <w:lang w:eastAsia="ja-JP"/>
              </w:rPr>
            </w:pPr>
            <w:ins w:id="2554" w:author="S2-2203090" w:date="2022-04-12T09:17:00Z">
              <w:r w:rsidRPr="00EA2EAE">
                <w:rPr>
                  <w:rFonts w:ascii="Arial" w:hAnsi="Arial"/>
                  <w:color w:val="000000"/>
                  <w:sz w:val="18"/>
                  <w:lang w:eastAsia="ja-JP"/>
                </w:rPr>
                <w:t>&gt;&gt;Age of Location</w:t>
              </w:r>
            </w:ins>
          </w:p>
        </w:tc>
        <w:tc>
          <w:tcPr>
            <w:tcW w:w="1021" w:type="dxa"/>
            <w:tcBorders>
              <w:top w:val="single" w:sz="4" w:space="0" w:color="auto"/>
              <w:left w:val="single" w:sz="4" w:space="0" w:color="auto"/>
              <w:bottom w:val="single" w:sz="4" w:space="0" w:color="auto"/>
              <w:right w:val="single" w:sz="4" w:space="0" w:color="auto"/>
            </w:tcBorders>
            <w:hideMark/>
          </w:tcPr>
          <w:p w14:paraId="231C4272" w14:textId="77777777" w:rsidR="00EA2EAE" w:rsidRPr="00EA2EAE" w:rsidRDefault="00EA2EAE" w:rsidP="00EA2EAE">
            <w:pPr>
              <w:keepNext/>
              <w:keepLines/>
              <w:overflowPunct w:val="0"/>
              <w:autoSpaceDE w:val="0"/>
              <w:autoSpaceDN w:val="0"/>
              <w:adjustRightInd w:val="0"/>
              <w:spacing w:after="0"/>
              <w:textAlignment w:val="baseline"/>
              <w:rPr>
                <w:ins w:id="2555" w:author="S2-2203090" w:date="2022-04-12T09:17:00Z"/>
                <w:rFonts w:ascii="Arial" w:eastAsia="바탕" w:hAnsi="Arial"/>
                <w:color w:val="000000"/>
                <w:sz w:val="18"/>
                <w:lang w:eastAsia="ja-JP"/>
              </w:rPr>
            </w:pPr>
            <w:ins w:id="2556" w:author="S2-2203090" w:date="2022-04-12T09:17:00Z">
              <w:r w:rsidRPr="00EA2EAE">
                <w:rPr>
                  <w:rFonts w:ascii="Arial" w:eastAsia="바탕" w:hAnsi="Arial"/>
                  <w:color w:val="000000"/>
                  <w:sz w:val="18"/>
                  <w:lang w:eastAsia="ja-JP"/>
                </w:rPr>
                <w:t>O</w:t>
              </w:r>
            </w:ins>
          </w:p>
        </w:tc>
        <w:tc>
          <w:tcPr>
            <w:tcW w:w="1078" w:type="dxa"/>
            <w:tcBorders>
              <w:top w:val="single" w:sz="4" w:space="0" w:color="auto"/>
              <w:left w:val="single" w:sz="4" w:space="0" w:color="auto"/>
              <w:bottom w:val="single" w:sz="4" w:space="0" w:color="auto"/>
              <w:right w:val="single" w:sz="4" w:space="0" w:color="auto"/>
            </w:tcBorders>
          </w:tcPr>
          <w:p w14:paraId="0E2DC66A" w14:textId="77777777" w:rsidR="00EA2EAE" w:rsidRPr="00EA2EAE" w:rsidRDefault="00EA2EAE" w:rsidP="00EA2EAE">
            <w:pPr>
              <w:keepNext/>
              <w:keepLines/>
              <w:overflowPunct w:val="0"/>
              <w:autoSpaceDE w:val="0"/>
              <w:autoSpaceDN w:val="0"/>
              <w:adjustRightInd w:val="0"/>
              <w:spacing w:after="0"/>
              <w:textAlignment w:val="baseline"/>
              <w:rPr>
                <w:ins w:id="2557" w:author="S2-2203090" w:date="2022-04-12T09:17:00Z"/>
                <w:rFonts w:ascii="Arial" w:hAnsi="Arial"/>
                <w:color w:val="000000"/>
                <w:sz w:val="18"/>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0D21906D" w14:textId="77777777" w:rsidR="00EA2EAE" w:rsidRPr="00EA2EAE" w:rsidRDefault="00EA2EAE" w:rsidP="00EA2EAE">
            <w:pPr>
              <w:keepNext/>
              <w:keepLines/>
              <w:overflowPunct w:val="0"/>
              <w:autoSpaceDE w:val="0"/>
              <w:autoSpaceDN w:val="0"/>
              <w:adjustRightInd w:val="0"/>
              <w:spacing w:after="0"/>
              <w:textAlignment w:val="baseline"/>
              <w:rPr>
                <w:ins w:id="2558" w:author="S2-2203090" w:date="2022-04-12T09:17:00Z"/>
                <w:rFonts w:ascii="Arial" w:hAnsi="Arial"/>
                <w:color w:val="000000"/>
                <w:sz w:val="18"/>
                <w:lang w:eastAsia="ja-JP"/>
              </w:rPr>
            </w:pPr>
            <w:ins w:id="2559" w:author="S2-2203090" w:date="2022-04-12T09:17:00Z">
              <w:r w:rsidRPr="00EA2EAE">
                <w:rPr>
                  <w:rFonts w:ascii="Arial" w:hAnsi="Arial"/>
                  <w:color w:val="000000"/>
                  <w:sz w:val="18"/>
                  <w:lang w:eastAsia="ja-JP"/>
                </w:rPr>
                <w:t>Time Stamp</w:t>
              </w:r>
            </w:ins>
          </w:p>
          <w:p w14:paraId="5BAE56C0" w14:textId="77777777" w:rsidR="00EA2EAE" w:rsidRPr="00EA2EAE" w:rsidRDefault="00EA2EAE" w:rsidP="00EA2EAE">
            <w:pPr>
              <w:keepNext/>
              <w:keepLines/>
              <w:overflowPunct w:val="0"/>
              <w:autoSpaceDE w:val="0"/>
              <w:autoSpaceDN w:val="0"/>
              <w:adjustRightInd w:val="0"/>
              <w:spacing w:after="0"/>
              <w:textAlignment w:val="baseline"/>
              <w:rPr>
                <w:ins w:id="2560" w:author="S2-2203090" w:date="2022-04-12T09:17:00Z"/>
                <w:rFonts w:ascii="Arial" w:hAnsi="Arial"/>
                <w:color w:val="000000"/>
                <w:sz w:val="18"/>
                <w:lang w:eastAsia="ja-JP"/>
              </w:rPr>
            </w:pPr>
            <w:ins w:id="2561" w:author="S2-2203090" w:date="2022-04-12T09:17:00Z">
              <w:r w:rsidRPr="00EA2EAE">
                <w:rPr>
                  <w:rFonts w:ascii="Arial" w:hAnsi="Arial"/>
                  <w:color w:val="000000"/>
                  <w:sz w:val="18"/>
                  <w:lang w:eastAsia="ja-JP"/>
                </w:rPr>
                <w:t>9.3.1.75</w:t>
              </w:r>
            </w:ins>
          </w:p>
        </w:tc>
        <w:tc>
          <w:tcPr>
            <w:tcW w:w="1758" w:type="dxa"/>
            <w:tcBorders>
              <w:top w:val="single" w:sz="4" w:space="0" w:color="auto"/>
              <w:left w:val="single" w:sz="4" w:space="0" w:color="auto"/>
              <w:bottom w:val="single" w:sz="4" w:space="0" w:color="auto"/>
              <w:right w:val="single" w:sz="4" w:space="0" w:color="auto"/>
            </w:tcBorders>
            <w:hideMark/>
          </w:tcPr>
          <w:p w14:paraId="4A42E395" w14:textId="77777777" w:rsidR="00EA2EAE" w:rsidRPr="00EA2EAE" w:rsidRDefault="00EA2EAE" w:rsidP="00EA2EAE">
            <w:pPr>
              <w:keepNext/>
              <w:keepLines/>
              <w:overflowPunct w:val="0"/>
              <w:autoSpaceDE w:val="0"/>
              <w:autoSpaceDN w:val="0"/>
              <w:adjustRightInd w:val="0"/>
              <w:spacing w:after="0"/>
              <w:textAlignment w:val="baseline"/>
              <w:rPr>
                <w:ins w:id="2562" w:author="S2-2203090" w:date="2022-04-12T09:17:00Z"/>
                <w:rFonts w:ascii="Arial" w:hAnsi="Arial"/>
                <w:color w:val="000000"/>
                <w:sz w:val="18"/>
                <w:lang w:eastAsia="ja-JP"/>
              </w:rPr>
            </w:pPr>
            <w:ins w:id="2563" w:author="S2-2203090" w:date="2022-04-12T09:17:00Z">
              <w:r w:rsidRPr="00EA2EAE">
                <w:rPr>
                  <w:rFonts w:ascii="Arial" w:hAnsi="Arial" w:cs="Arial"/>
                  <w:snapToGrid w:val="0"/>
                  <w:color w:val="000000"/>
                  <w:sz w:val="18"/>
                  <w:lang w:eastAsia="ja-JP"/>
                </w:rPr>
                <w:t>Indicates the UTC time when the location information was generated</w:t>
              </w:r>
              <w:r w:rsidRPr="00EA2EAE">
                <w:rPr>
                  <w:rFonts w:ascii="Arial" w:hAnsi="Arial"/>
                  <w:color w:val="000000"/>
                  <w:sz w:val="18"/>
                  <w:lang w:eastAsia="ja-JP"/>
                </w:rPr>
                <w:t>.</w:t>
              </w:r>
            </w:ins>
          </w:p>
        </w:tc>
        <w:tc>
          <w:tcPr>
            <w:tcW w:w="1078" w:type="dxa"/>
            <w:tcBorders>
              <w:top w:val="single" w:sz="4" w:space="0" w:color="auto"/>
              <w:left w:val="single" w:sz="4" w:space="0" w:color="auto"/>
              <w:bottom w:val="single" w:sz="4" w:space="0" w:color="auto"/>
              <w:right w:val="single" w:sz="4" w:space="0" w:color="auto"/>
            </w:tcBorders>
            <w:hideMark/>
          </w:tcPr>
          <w:p w14:paraId="0321B12F" w14:textId="77777777" w:rsidR="00EA2EAE" w:rsidRPr="00EA2EAE" w:rsidRDefault="00EA2EAE" w:rsidP="00EA2EAE">
            <w:pPr>
              <w:keepNext/>
              <w:keepLines/>
              <w:overflowPunct w:val="0"/>
              <w:autoSpaceDE w:val="0"/>
              <w:autoSpaceDN w:val="0"/>
              <w:adjustRightInd w:val="0"/>
              <w:spacing w:after="0"/>
              <w:jc w:val="center"/>
              <w:textAlignment w:val="baseline"/>
              <w:rPr>
                <w:ins w:id="2564" w:author="S2-2203090" w:date="2022-04-12T09:17:00Z"/>
                <w:rFonts w:ascii="Arial" w:hAnsi="Arial"/>
                <w:color w:val="000000"/>
                <w:sz w:val="18"/>
                <w:lang w:eastAsia="ja-JP"/>
              </w:rPr>
            </w:pPr>
            <w:ins w:id="2565" w:author="S2-2203090" w:date="2022-04-12T09:17:00Z">
              <w:r w:rsidRPr="00EA2EAE">
                <w:rPr>
                  <w:rFonts w:ascii="Arial" w:hAnsi="Arial"/>
                  <w:color w:val="000000"/>
                  <w:sz w:val="18"/>
                  <w:lang w:eastAsia="ja-JP"/>
                </w:rPr>
                <w:t>-</w:t>
              </w:r>
            </w:ins>
          </w:p>
        </w:tc>
        <w:tc>
          <w:tcPr>
            <w:tcW w:w="1078" w:type="dxa"/>
            <w:tcBorders>
              <w:top w:val="single" w:sz="4" w:space="0" w:color="auto"/>
              <w:left w:val="single" w:sz="4" w:space="0" w:color="auto"/>
              <w:bottom w:val="single" w:sz="4" w:space="0" w:color="auto"/>
              <w:right w:val="single" w:sz="4" w:space="0" w:color="auto"/>
            </w:tcBorders>
          </w:tcPr>
          <w:p w14:paraId="3E971AB0" w14:textId="77777777" w:rsidR="00EA2EAE" w:rsidRPr="00EA2EAE" w:rsidRDefault="00EA2EAE" w:rsidP="00EA2EAE">
            <w:pPr>
              <w:keepNext/>
              <w:keepLines/>
              <w:overflowPunct w:val="0"/>
              <w:autoSpaceDE w:val="0"/>
              <w:autoSpaceDN w:val="0"/>
              <w:adjustRightInd w:val="0"/>
              <w:spacing w:after="0"/>
              <w:jc w:val="center"/>
              <w:textAlignment w:val="baseline"/>
              <w:rPr>
                <w:ins w:id="2566" w:author="S2-2203090" w:date="2022-04-12T09:17:00Z"/>
                <w:rFonts w:ascii="Arial" w:hAnsi="Arial"/>
                <w:color w:val="000000"/>
                <w:sz w:val="18"/>
                <w:lang w:eastAsia="ja-JP"/>
              </w:rPr>
            </w:pPr>
          </w:p>
        </w:tc>
      </w:tr>
      <w:tr w:rsidR="00EA2EAE" w:rsidRPr="00EA2EAE" w14:paraId="2A10C3A4" w14:textId="77777777" w:rsidTr="00385819">
        <w:trPr>
          <w:ins w:id="2567" w:author="S2-2203090" w:date="2022-04-12T09:17:00Z"/>
        </w:trPr>
        <w:tc>
          <w:tcPr>
            <w:tcW w:w="2269" w:type="dxa"/>
            <w:tcBorders>
              <w:top w:val="single" w:sz="4" w:space="0" w:color="auto"/>
              <w:left w:val="single" w:sz="4" w:space="0" w:color="auto"/>
              <w:bottom w:val="single" w:sz="4" w:space="0" w:color="auto"/>
              <w:right w:val="single" w:sz="4" w:space="0" w:color="auto"/>
            </w:tcBorders>
            <w:hideMark/>
          </w:tcPr>
          <w:p w14:paraId="60B65C7F" w14:textId="77777777" w:rsidR="00EA2EAE" w:rsidRPr="00EA2EAE" w:rsidRDefault="00EA2EAE" w:rsidP="00EA2EAE">
            <w:pPr>
              <w:keepNext/>
              <w:keepLines/>
              <w:overflowPunct w:val="0"/>
              <w:autoSpaceDE w:val="0"/>
              <w:autoSpaceDN w:val="0"/>
              <w:adjustRightInd w:val="0"/>
              <w:spacing w:after="0"/>
              <w:ind w:left="165"/>
              <w:textAlignment w:val="baseline"/>
              <w:rPr>
                <w:ins w:id="2568" w:author="S2-2203090" w:date="2022-04-12T09:17:00Z"/>
                <w:rFonts w:ascii="Arial" w:hAnsi="Arial"/>
                <w:color w:val="000000"/>
                <w:sz w:val="18"/>
                <w:lang w:eastAsia="ja-JP"/>
              </w:rPr>
            </w:pPr>
            <w:ins w:id="2569" w:author="S2-2203090" w:date="2022-04-12T09:17:00Z">
              <w:r w:rsidRPr="00EA2EAE">
                <w:rPr>
                  <w:rFonts w:ascii="Arial" w:hAnsi="Arial"/>
                  <w:color w:val="000000"/>
                  <w:sz w:val="18"/>
                  <w:lang w:eastAsia="ja-JP"/>
                </w:rPr>
                <w:t>&gt;&gt;PSCell Information</w:t>
              </w:r>
            </w:ins>
          </w:p>
        </w:tc>
        <w:tc>
          <w:tcPr>
            <w:tcW w:w="1021" w:type="dxa"/>
            <w:tcBorders>
              <w:top w:val="single" w:sz="4" w:space="0" w:color="auto"/>
              <w:left w:val="single" w:sz="4" w:space="0" w:color="auto"/>
              <w:bottom w:val="single" w:sz="4" w:space="0" w:color="auto"/>
              <w:right w:val="single" w:sz="4" w:space="0" w:color="auto"/>
            </w:tcBorders>
            <w:hideMark/>
          </w:tcPr>
          <w:p w14:paraId="4F075E9C" w14:textId="77777777" w:rsidR="00EA2EAE" w:rsidRPr="00EA2EAE" w:rsidRDefault="00EA2EAE" w:rsidP="00EA2EAE">
            <w:pPr>
              <w:keepNext/>
              <w:keepLines/>
              <w:overflowPunct w:val="0"/>
              <w:autoSpaceDE w:val="0"/>
              <w:autoSpaceDN w:val="0"/>
              <w:adjustRightInd w:val="0"/>
              <w:spacing w:after="0"/>
              <w:textAlignment w:val="baseline"/>
              <w:rPr>
                <w:ins w:id="2570" w:author="S2-2203090" w:date="2022-04-12T09:17:00Z"/>
                <w:rFonts w:ascii="Arial" w:eastAsia="바탕" w:hAnsi="Arial"/>
                <w:color w:val="000000"/>
                <w:sz w:val="18"/>
                <w:lang w:eastAsia="ja-JP"/>
              </w:rPr>
            </w:pPr>
            <w:ins w:id="2571" w:author="S2-2203090" w:date="2022-04-12T09:17:00Z">
              <w:r w:rsidRPr="00EA2EAE">
                <w:rPr>
                  <w:rFonts w:ascii="Arial" w:eastAsia="바탕" w:hAnsi="Arial"/>
                  <w:color w:val="000000"/>
                  <w:sz w:val="18"/>
                  <w:lang w:eastAsia="ja-JP"/>
                </w:rPr>
                <w:t>O</w:t>
              </w:r>
            </w:ins>
          </w:p>
        </w:tc>
        <w:tc>
          <w:tcPr>
            <w:tcW w:w="1078" w:type="dxa"/>
            <w:tcBorders>
              <w:top w:val="single" w:sz="4" w:space="0" w:color="auto"/>
              <w:left w:val="single" w:sz="4" w:space="0" w:color="auto"/>
              <w:bottom w:val="single" w:sz="4" w:space="0" w:color="auto"/>
              <w:right w:val="single" w:sz="4" w:space="0" w:color="auto"/>
            </w:tcBorders>
          </w:tcPr>
          <w:p w14:paraId="68C564C8" w14:textId="77777777" w:rsidR="00EA2EAE" w:rsidRPr="00EA2EAE" w:rsidRDefault="00EA2EAE" w:rsidP="00EA2EAE">
            <w:pPr>
              <w:keepNext/>
              <w:keepLines/>
              <w:overflowPunct w:val="0"/>
              <w:autoSpaceDE w:val="0"/>
              <w:autoSpaceDN w:val="0"/>
              <w:adjustRightInd w:val="0"/>
              <w:spacing w:after="0"/>
              <w:textAlignment w:val="baseline"/>
              <w:rPr>
                <w:ins w:id="2572" w:author="S2-2203090" w:date="2022-04-12T09:17:00Z"/>
                <w:rFonts w:ascii="Arial" w:hAnsi="Arial"/>
                <w:color w:val="000000"/>
                <w:sz w:val="18"/>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77B82BE3" w14:textId="77777777" w:rsidR="00EA2EAE" w:rsidRPr="00EA2EAE" w:rsidRDefault="00EA2EAE" w:rsidP="00EA2EAE">
            <w:pPr>
              <w:keepNext/>
              <w:keepLines/>
              <w:overflowPunct w:val="0"/>
              <w:autoSpaceDE w:val="0"/>
              <w:autoSpaceDN w:val="0"/>
              <w:adjustRightInd w:val="0"/>
              <w:spacing w:after="0"/>
              <w:textAlignment w:val="baseline"/>
              <w:rPr>
                <w:ins w:id="2573" w:author="S2-2203090" w:date="2022-04-12T09:17:00Z"/>
                <w:rFonts w:ascii="Arial" w:hAnsi="Arial"/>
                <w:color w:val="000000"/>
                <w:sz w:val="18"/>
                <w:lang w:eastAsia="ja-JP"/>
              </w:rPr>
            </w:pPr>
            <w:ins w:id="2574" w:author="S2-2203090" w:date="2022-04-12T09:17:00Z">
              <w:r w:rsidRPr="00EA2EAE">
                <w:rPr>
                  <w:rFonts w:ascii="Arial" w:hAnsi="Arial"/>
                  <w:color w:val="000000"/>
                  <w:sz w:val="18"/>
                  <w:lang w:eastAsia="ja-JP"/>
                </w:rPr>
                <w:t>NG-RAN CGI</w:t>
              </w:r>
            </w:ins>
          </w:p>
          <w:p w14:paraId="6F789E7F" w14:textId="77777777" w:rsidR="00EA2EAE" w:rsidRPr="00EA2EAE" w:rsidRDefault="00EA2EAE" w:rsidP="00EA2EAE">
            <w:pPr>
              <w:keepNext/>
              <w:keepLines/>
              <w:overflowPunct w:val="0"/>
              <w:autoSpaceDE w:val="0"/>
              <w:autoSpaceDN w:val="0"/>
              <w:adjustRightInd w:val="0"/>
              <w:spacing w:after="0"/>
              <w:textAlignment w:val="baseline"/>
              <w:rPr>
                <w:ins w:id="2575" w:author="S2-2203090" w:date="2022-04-12T09:17:00Z"/>
                <w:rFonts w:ascii="Arial" w:hAnsi="Arial"/>
                <w:color w:val="000000"/>
                <w:sz w:val="18"/>
                <w:lang w:eastAsia="ja-JP"/>
              </w:rPr>
            </w:pPr>
            <w:ins w:id="2576" w:author="S2-2203090" w:date="2022-04-12T09:17:00Z">
              <w:r w:rsidRPr="00EA2EAE">
                <w:rPr>
                  <w:rFonts w:ascii="Arial" w:hAnsi="Arial"/>
                  <w:color w:val="000000"/>
                  <w:sz w:val="18"/>
                  <w:lang w:eastAsia="ja-JP"/>
                </w:rPr>
                <w:t>9.3.1.73</w:t>
              </w:r>
            </w:ins>
          </w:p>
        </w:tc>
        <w:tc>
          <w:tcPr>
            <w:tcW w:w="1758" w:type="dxa"/>
            <w:tcBorders>
              <w:top w:val="single" w:sz="4" w:space="0" w:color="auto"/>
              <w:left w:val="single" w:sz="4" w:space="0" w:color="auto"/>
              <w:bottom w:val="single" w:sz="4" w:space="0" w:color="auto"/>
              <w:right w:val="single" w:sz="4" w:space="0" w:color="auto"/>
            </w:tcBorders>
          </w:tcPr>
          <w:p w14:paraId="016551DF" w14:textId="77777777" w:rsidR="00EA2EAE" w:rsidRPr="00EA2EAE" w:rsidRDefault="00EA2EAE" w:rsidP="00EA2EAE">
            <w:pPr>
              <w:keepNext/>
              <w:keepLines/>
              <w:overflowPunct w:val="0"/>
              <w:autoSpaceDE w:val="0"/>
              <w:autoSpaceDN w:val="0"/>
              <w:adjustRightInd w:val="0"/>
              <w:spacing w:after="0"/>
              <w:textAlignment w:val="baseline"/>
              <w:rPr>
                <w:ins w:id="2577" w:author="S2-2203090" w:date="2022-04-12T09:17:00Z"/>
                <w:rFonts w:ascii="Arial" w:hAnsi="Arial"/>
                <w:color w:val="000000"/>
                <w:sz w:val="18"/>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2702827F" w14:textId="77777777" w:rsidR="00EA2EAE" w:rsidRPr="00EA2EAE" w:rsidRDefault="00EA2EAE" w:rsidP="00EA2EAE">
            <w:pPr>
              <w:keepNext/>
              <w:keepLines/>
              <w:overflowPunct w:val="0"/>
              <w:autoSpaceDE w:val="0"/>
              <w:autoSpaceDN w:val="0"/>
              <w:adjustRightInd w:val="0"/>
              <w:spacing w:after="0"/>
              <w:jc w:val="center"/>
              <w:textAlignment w:val="baseline"/>
              <w:rPr>
                <w:ins w:id="2578" w:author="S2-2203090" w:date="2022-04-12T09:17:00Z"/>
                <w:rFonts w:ascii="Arial" w:hAnsi="Arial"/>
                <w:color w:val="000000"/>
                <w:sz w:val="18"/>
                <w:lang w:eastAsia="ja-JP"/>
              </w:rPr>
            </w:pPr>
            <w:ins w:id="2579" w:author="S2-2203090" w:date="2022-04-12T09:17:00Z">
              <w:r w:rsidRPr="00EA2EAE">
                <w:rPr>
                  <w:rFonts w:ascii="Arial" w:hAnsi="Arial"/>
                  <w:color w:val="000000"/>
                  <w:sz w:val="18"/>
                  <w:lang w:eastAsia="ja-JP"/>
                </w:rPr>
                <w:t>YES</w:t>
              </w:r>
            </w:ins>
          </w:p>
        </w:tc>
        <w:tc>
          <w:tcPr>
            <w:tcW w:w="1078" w:type="dxa"/>
            <w:tcBorders>
              <w:top w:val="single" w:sz="4" w:space="0" w:color="auto"/>
              <w:left w:val="single" w:sz="4" w:space="0" w:color="auto"/>
              <w:bottom w:val="single" w:sz="4" w:space="0" w:color="auto"/>
              <w:right w:val="single" w:sz="4" w:space="0" w:color="auto"/>
            </w:tcBorders>
            <w:hideMark/>
          </w:tcPr>
          <w:p w14:paraId="26551B9B" w14:textId="77777777" w:rsidR="00EA2EAE" w:rsidRPr="00EA2EAE" w:rsidRDefault="00EA2EAE" w:rsidP="00EA2EAE">
            <w:pPr>
              <w:keepNext/>
              <w:keepLines/>
              <w:overflowPunct w:val="0"/>
              <w:autoSpaceDE w:val="0"/>
              <w:autoSpaceDN w:val="0"/>
              <w:adjustRightInd w:val="0"/>
              <w:spacing w:after="0"/>
              <w:jc w:val="center"/>
              <w:textAlignment w:val="baseline"/>
              <w:rPr>
                <w:ins w:id="2580" w:author="S2-2203090" w:date="2022-04-12T09:17:00Z"/>
                <w:rFonts w:ascii="Arial" w:hAnsi="Arial"/>
                <w:color w:val="000000"/>
                <w:sz w:val="18"/>
                <w:lang w:eastAsia="ja-JP"/>
              </w:rPr>
            </w:pPr>
            <w:ins w:id="2581" w:author="S2-2203090" w:date="2022-04-12T09:17:00Z">
              <w:r w:rsidRPr="00EA2EAE">
                <w:rPr>
                  <w:rFonts w:ascii="Arial" w:hAnsi="Arial"/>
                  <w:color w:val="000000"/>
                  <w:sz w:val="18"/>
                  <w:lang w:eastAsia="ja-JP"/>
                </w:rPr>
                <w:t>ignore</w:t>
              </w:r>
            </w:ins>
          </w:p>
        </w:tc>
      </w:tr>
    </w:tbl>
    <w:p w14:paraId="602E40DB" w14:textId="457F0C29" w:rsidR="00EA2EAE" w:rsidRPr="00EA2EAE" w:rsidRDefault="00EA2EAE">
      <w:pPr>
        <w:pStyle w:val="FP"/>
        <w:rPr>
          <w:ins w:id="2582" w:author="S2-2203090" w:date="2022-04-12T09:17:00Z"/>
        </w:rPr>
        <w:pPrChange w:id="2583" w:author="Rapporteur" w:date="2022-04-12T13:34:00Z">
          <w:pPr>
            <w:overflowPunct w:val="0"/>
            <w:autoSpaceDE w:val="0"/>
            <w:autoSpaceDN w:val="0"/>
            <w:adjustRightInd w:val="0"/>
            <w:textAlignment w:val="baseline"/>
          </w:pPr>
        </w:pPrChange>
      </w:pPr>
    </w:p>
    <w:p w14:paraId="697B04AF" w14:textId="77777777" w:rsidR="00EA2EAE" w:rsidRPr="00EA2EAE" w:rsidRDefault="00EA2EAE" w:rsidP="00EA2EAE">
      <w:pPr>
        <w:overflowPunct w:val="0"/>
        <w:autoSpaceDE w:val="0"/>
        <w:autoSpaceDN w:val="0"/>
        <w:adjustRightInd w:val="0"/>
        <w:textAlignment w:val="baseline"/>
        <w:rPr>
          <w:ins w:id="2584" w:author="S2-2203090" w:date="2022-04-12T09:17:00Z"/>
          <w:color w:val="000000"/>
          <w:lang w:eastAsia="ko-KR"/>
        </w:rPr>
      </w:pPr>
      <w:ins w:id="2585" w:author="S2-2203090" w:date="2022-04-12T09:17:00Z">
        <w:r w:rsidRPr="00EA2EAE">
          <w:rPr>
            <w:color w:val="000000"/>
            <w:lang w:eastAsia="ko-KR"/>
          </w:rPr>
          <w:t xml:space="preserve">to </w:t>
        </w:r>
      </w:ins>
    </w:p>
    <w:p w14:paraId="2F6F9E1E" w14:textId="77777777" w:rsidR="00EA2EAE" w:rsidRPr="00EA2EAE" w:rsidRDefault="00EA2EAE" w:rsidP="00EA2EAE">
      <w:pPr>
        <w:overflowPunct w:val="0"/>
        <w:autoSpaceDE w:val="0"/>
        <w:autoSpaceDN w:val="0"/>
        <w:adjustRightInd w:val="0"/>
        <w:textAlignment w:val="baseline"/>
        <w:rPr>
          <w:ins w:id="2586" w:author="S2-2203090" w:date="2022-04-12T09:17:00Z"/>
          <w:noProof/>
          <w:color w:val="000000"/>
          <w:lang w:eastAsia="ja-JP"/>
        </w:rPr>
      </w:pPr>
      <w:ins w:id="2587" w:author="S2-2203090" w:date="2022-04-12T09:17:00Z">
        <w:r w:rsidRPr="00EA2EAE">
          <w:rPr>
            <w:noProof/>
            <w:color w:val="000000"/>
            <w:lang w:eastAsia="ja-JP"/>
          </w:rPr>
          <w:t>This IE is used to provide location information of the UE.</w:t>
        </w:r>
      </w:ins>
    </w:p>
    <w:tbl>
      <w:tblPr>
        <w:tblW w:w="98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9"/>
        <w:gridCol w:w="1021"/>
        <w:gridCol w:w="1078"/>
        <w:gridCol w:w="1588"/>
        <w:gridCol w:w="1758"/>
        <w:gridCol w:w="1078"/>
        <w:gridCol w:w="1078"/>
      </w:tblGrid>
      <w:tr w:rsidR="00EA2EAE" w:rsidRPr="00EA2EAE" w14:paraId="1D3E5AE8" w14:textId="77777777" w:rsidTr="00385819">
        <w:trPr>
          <w:ins w:id="2588" w:author="S2-2203090" w:date="2022-04-12T09:17:00Z"/>
        </w:trPr>
        <w:tc>
          <w:tcPr>
            <w:tcW w:w="2269" w:type="dxa"/>
            <w:tcBorders>
              <w:top w:val="single" w:sz="4" w:space="0" w:color="auto"/>
              <w:left w:val="single" w:sz="4" w:space="0" w:color="auto"/>
              <w:bottom w:val="single" w:sz="4" w:space="0" w:color="auto"/>
              <w:right w:val="single" w:sz="4" w:space="0" w:color="auto"/>
            </w:tcBorders>
            <w:hideMark/>
          </w:tcPr>
          <w:p w14:paraId="6811B7FE" w14:textId="77777777" w:rsidR="00EA2EAE" w:rsidRPr="00EA2EAE" w:rsidRDefault="00EA2EAE" w:rsidP="00EA2EAE">
            <w:pPr>
              <w:keepNext/>
              <w:keepLines/>
              <w:overflowPunct w:val="0"/>
              <w:autoSpaceDE w:val="0"/>
              <w:autoSpaceDN w:val="0"/>
              <w:adjustRightInd w:val="0"/>
              <w:spacing w:after="0"/>
              <w:jc w:val="center"/>
              <w:textAlignment w:val="baseline"/>
              <w:rPr>
                <w:ins w:id="2589" w:author="S2-2203090" w:date="2022-04-12T09:17:00Z"/>
                <w:rFonts w:ascii="Arial" w:hAnsi="Arial" w:cs="Arial"/>
                <w:b/>
                <w:color w:val="000000"/>
                <w:sz w:val="18"/>
                <w:lang w:eastAsia="ja-JP"/>
              </w:rPr>
            </w:pPr>
            <w:ins w:id="2590" w:author="S2-2203090" w:date="2022-04-12T09:17:00Z">
              <w:r w:rsidRPr="00EA2EAE">
                <w:rPr>
                  <w:rFonts w:ascii="Arial" w:hAnsi="Arial" w:cs="Arial"/>
                  <w:b/>
                  <w:color w:val="000000"/>
                  <w:sz w:val="18"/>
                  <w:lang w:eastAsia="ja-JP"/>
                </w:rPr>
                <w:lastRenderedPageBreak/>
                <w:t>IE/Group Name</w:t>
              </w:r>
            </w:ins>
          </w:p>
        </w:tc>
        <w:tc>
          <w:tcPr>
            <w:tcW w:w="1021" w:type="dxa"/>
            <w:tcBorders>
              <w:top w:val="single" w:sz="4" w:space="0" w:color="auto"/>
              <w:left w:val="single" w:sz="4" w:space="0" w:color="auto"/>
              <w:bottom w:val="single" w:sz="4" w:space="0" w:color="auto"/>
              <w:right w:val="single" w:sz="4" w:space="0" w:color="auto"/>
            </w:tcBorders>
            <w:hideMark/>
          </w:tcPr>
          <w:p w14:paraId="0ACC75FA" w14:textId="77777777" w:rsidR="00EA2EAE" w:rsidRPr="00EA2EAE" w:rsidRDefault="00EA2EAE" w:rsidP="00EA2EAE">
            <w:pPr>
              <w:keepNext/>
              <w:keepLines/>
              <w:overflowPunct w:val="0"/>
              <w:autoSpaceDE w:val="0"/>
              <w:autoSpaceDN w:val="0"/>
              <w:adjustRightInd w:val="0"/>
              <w:spacing w:after="0"/>
              <w:jc w:val="center"/>
              <w:textAlignment w:val="baseline"/>
              <w:rPr>
                <w:ins w:id="2591" w:author="S2-2203090" w:date="2022-04-12T09:17:00Z"/>
                <w:rFonts w:ascii="Arial" w:hAnsi="Arial" w:cs="Arial"/>
                <w:b/>
                <w:color w:val="000000"/>
                <w:sz w:val="18"/>
                <w:lang w:eastAsia="ja-JP"/>
              </w:rPr>
            </w:pPr>
            <w:ins w:id="2592" w:author="S2-2203090" w:date="2022-04-12T09:17:00Z">
              <w:r w:rsidRPr="00EA2EAE">
                <w:rPr>
                  <w:rFonts w:ascii="Arial" w:hAnsi="Arial" w:cs="Arial"/>
                  <w:b/>
                  <w:color w:val="000000"/>
                  <w:sz w:val="18"/>
                  <w:lang w:eastAsia="ja-JP"/>
                </w:rPr>
                <w:t>Presence</w:t>
              </w:r>
            </w:ins>
          </w:p>
        </w:tc>
        <w:tc>
          <w:tcPr>
            <w:tcW w:w="1078" w:type="dxa"/>
            <w:tcBorders>
              <w:top w:val="single" w:sz="4" w:space="0" w:color="auto"/>
              <w:left w:val="single" w:sz="4" w:space="0" w:color="auto"/>
              <w:bottom w:val="single" w:sz="4" w:space="0" w:color="auto"/>
              <w:right w:val="single" w:sz="4" w:space="0" w:color="auto"/>
            </w:tcBorders>
            <w:hideMark/>
          </w:tcPr>
          <w:p w14:paraId="60D69E1B" w14:textId="77777777" w:rsidR="00EA2EAE" w:rsidRPr="00EA2EAE" w:rsidRDefault="00EA2EAE" w:rsidP="00EA2EAE">
            <w:pPr>
              <w:keepNext/>
              <w:keepLines/>
              <w:overflowPunct w:val="0"/>
              <w:autoSpaceDE w:val="0"/>
              <w:autoSpaceDN w:val="0"/>
              <w:adjustRightInd w:val="0"/>
              <w:spacing w:after="0"/>
              <w:jc w:val="center"/>
              <w:textAlignment w:val="baseline"/>
              <w:rPr>
                <w:ins w:id="2593" w:author="S2-2203090" w:date="2022-04-12T09:17:00Z"/>
                <w:rFonts w:ascii="Arial" w:hAnsi="Arial" w:cs="Arial"/>
                <w:b/>
                <w:color w:val="000000"/>
                <w:sz w:val="18"/>
                <w:lang w:eastAsia="ja-JP"/>
              </w:rPr>
            </w:pPr>
            <w:ins w:id="2594" w:author="S2-2203090" w:date="2022-04-12T09:17:00Z">
              <w:r w:rsidRPr="00EA2EAE">
                <w:rPr>
                  <w:rFonts w:ascii="Arial" w:hAnsi="Arial" w:cs="Arial"/>
                  <w:b/>
                  <w:color w:val="000000"/>
                  <w:sz w:val="18"/>
                  <w:lang w:eastAsia="ja-JP"/>
                </w:rPr>
                <w:t>Range</w:t>
              </w:r>
            </w:ins>
          </w:p>
        </w:tc>
        <w:tc>
          <w:tcPr>
            <w:tcW w:w="1588" w:type="dxa"/>
            <w:tcBorders>
              <w:top w:val="single" w:sz="4" w:space="0" w:color="auto"/>
              <w:left w:val="single" w:sz="4" w:space="0" w:color="auto"/>
              <w:bottom w:val="single" w:sz="4" w:space="0" w:color="auto"/>
              <w:right w:val="single" w:sz="4" w:space="0" w:color="auto"/>
            </w:tcBorders>
            <w:hideMark/>
          </w:tcPr>
          <w:p w14:paraId="247C6B0B" w14:textId="77777777" w:rsidR="00EA2EAE" w:rsidRPr="00EA2EAE" w:rsidRDefault="00EA2EAE" w:rsidP="00EA2EAE">
            <w:pPr>
              <w:keepNext/>
              <w:keepLines/>
              <w:overflowPunct w:val="0"/>
              <w:autoSpaceDE w:val="0"/>
              <w:autoSpaceDN w:val="0"/>
              <w:adjustRightInd w:val="0"/>
              <w:spacing w:after="0"/>
              <w:jc w:val="center"/>
              <w:textAlignment w:val="baseline"/>
              <w:rPr>
                <w:ins w:id="2595" w:author="S2-2203090" w:date="2022-04-12T09:17:00Z"/>
                <w:rFonts w:ascii="Arial" w:hAnsi="Arial" w:cs="Arial"/>
                <w:b/>
                <w:color w:val="000000"/>
                <w:sz w:val="18"/>
                <w:lang w:eastAsia="ja-JP"/>
              </w:rPr>
            </w:pPr>
            <w:ins w:id="2596" w:author="S2-2203090" w:date="2022-04-12T09:17:00Z">
              <w:r w:rsidRPr="00EA2EAE">
                <w:rPr>
                  <w:rFonts w:ascii="Arial" w:hAnsi="Arial" w:cs="Arial"/>
                  <w:b/>
                  <w:color w:val="000000"/>
                  <w:sz w:val="18"/>
                  <w:lang w:eastAsia="ja-JP"/>
                </w:rPr>
                <w:t>IE type and reference</w:t>
              </w:r>
            </w:ins>
          </w:p>
        </w:tc>
        <w:tc>
          <w:tcPr>
            <w:tcW w:w="1758" w:type="dxa"/>
            <w:tcBorders>
              <w:top w:val="single" w:sz="4" w:space="0" w:color="auto"/>
              <w:left w:val="single" w:sz="4" w:space="0" w:color="auto"/>
              <w:bottom w:val="single" w:sz="4" w:space="0" w:color="auto"/>
              <w:right w:val="single" w:sz="4" w:space="0" w:color="auto"/>
            </w:tcBorders>
            <w:hideMark/>
          </w:tcPr>
          <w:p w14:paraId="54235ACA" w14:textId="77777777" w:rsidR="00EA2EAE" w:rsidRPr="00EA2EAE" w:rsidRDefault="00EA2EAE" w:rsidP="00EA2EAE">
            <w:pPr>
              <w:keepNext/>
              <w:keepLines/>
              <w:overflowPunct w:val="0"/>
              <w:autoSpaceDE w:val="0"/>
              <w:autoSpaceDN w:val="0"/>
              <w:adjustRightInd w:val="0"/>
              <w:spacing w:after="0"/>
              <w:jc w:val="center"/>
              <w:textAlignment w:val="baseline"/>
              <w:rPr>
                <w:ins w:id="2597" w:author="S2-2203090" w:date="2022-04-12T09:17:00Z"/>
                <w:rFonts w:ascii="Arial" w:hAnsi="Arial"/>
                <w:b/>
                <w:color w:val="000000"/>
                <w:sz w:val="18"/>
                <w:lang w:eastAsia="ja-JP"/>
              </w:rPr>
            </w:pPr>
            <w:ins w:id="2598" w:author="S2-2203090" w:date="2022-04-12T09:17:00Z">
              <w:r w:rsidRPr="00EA2EAE">
                <w:rPr>
                  <w:rFonts w:ascii="Arial" w:hAnsi="Arial"/>
                  <w:b/>
                  <w:color w:val="000000"/>
                  <w:sz w:val="18"/>
                  <w:lang w:eastAsia="ja-JP"/>
                </w:rPr>
                <w:t>Semantics description</w:t>
              </w:r>
            </w:ins>
          </w:p>
        </w:tc>
        <w:tc>
          <w:tcPr>
            <w:tcW w:w="1078" w:type="dxa"/>
            <w:tcBorders>
              <w:top w:val="single" w:sz="4" w:space="0" w:color="auto"/>
              <w:left w:val="single" w:sz="4" w:space="0" w:color="auto"/>
              <w:bottom w:val="single" w:sz="4" w:space="0" w:color="auto"/>
              <w:right w:val="single" w:sz="4" w:space="0" w:color="auto"/>
            </w:tcBorders>
            <w:hideMark/>
          </w:tcPr>
          <w:p w14:paraId="6B5ED065" w14:textId="77777777" w:rsidR="00EA2EAE" w:rsidRPr="00EA2EAE" w:rsidRDefault="00EA2EAE" w:rsidP="00EA2EAE">
            <w:pPr>
              <w:keepNext/>
              <w:keepLines/>
              <w:overflowPunct w:val="0"/>
              <w:autoSpaceDE w:val="0"/>
              <w:autoSpaceDN w:val="0"/>
              <w:adjustRightInd w:val="0"/>
              <w:spacing w:after="0"/>
              <w:jc w:val="center"/>
              <w:textAlignment w:val="baseline"/>
              <w:rPr>
                <w:ins w:id="2599" w:author="S2-2203090" w:date="2022-04-12T09:17:00Z"/>
                <w:rFonts w:ascii="Arial" w:hAnsi="Arial"/>
                <w:b/>
                <w:color w:val="000000"/>
                <w:sz w:val="18"/>
                <w:lang w:eastAsia="ja-JP"/>
              </w:rPr>
            </w:pPr>
            <w:ins w:id="2600" w:author="S2-2203090" w:date="2022-04-12T09:17:00Z">
              <w:r w:rsidRPr="00EA2EAE">
                <w:rPr>
                  <w:rFonts w:ascii="Arial" w:hAnsi="Arial"/>
                  <w:b/>
                  <w:color w:val="000000"/>
                  <w:sz w:val="18"/>
                  <w:lang w:eastAsia="ja-JP"/>
                </w:rPr>
                <w:t>Criticality</w:t>
              </w:r>
            </w:ins>
          </w:p>
        </w:tc>
        <w:tc>
          <w:tcPr>
            <w:tcW w:w="1078" w:type="dxa"/>
            <w:tcBorders>
              <w:top w:val="single" w:sz="4" w:space="0" w:color="auto"/>
              <w:left w:val="single" w:sz="4" w:space="0" w:color="auto"/>
              <w:bottom w:val="single" w:sz="4" w:space="0" w:color="auto"/>
              <w:right w:val="single" w:sz="4" w:space="0" w:color="auto"/>
            </w:tcBorders>
            <w:hideMark/>
          </w:tcPr>
          <w:p w14:paraId="2F6DAACE" w14:textId="77777777" w:rsidR="00EA2EAE" w:rsidRPr="00EA2EAE" w:rsidRDefault="00EA2EAE" w:rsidP="00EA2EAE">
            <w:pPr>
              <w:keepNext/>
              <w:keepLines/>
              <w:overflowPunct w:val="0"/>
              <w:autoSpaceDE w:val="0"/>
              <w:autoSpaceDN w:val="0"/>
              <w:adjustRightInd w:val="0"/>
              <w:spacing w:after="0"/>
              <w:jc w:val="center"/>
              <w:textAlignment w:val="baseline"/>
              <w:rPr>
                <w:ins w:id="2601" w:author="S2-2203090" w:date="2022-04-12T09:17:00Z"/>
                <w:rFonts w:ascii="Arial" w:hAnsi="Arial"/>
                <w:b/>
                <w:color w:val="000000"/>
                <w:sz w:val="18"/>
                <w:lang w:eastAsia="ja-JP"/>
              </w:rPr>
            </w:pPr>
            <w:ins w:id="2602" w:author="S2-2203090" w:date="2022-04-12T09:17:00Z">
              <w:r w:rsidRPr="00EA2EAE">
                <w:rPr>
                  <w:rFonts w:ascii="Arial" w:hAnsi="Arial"/>
                  <w:b/>
                  <w:color w:val="000000"/>
                  <w:sz w:val="18"/>
                  <w:lang w:eastAsia="ja-JP"/>
                </w:rPr>
                <w:t>Assigned Criticality</w:t>
              </w:r>
            </w:ins>
          </w:p>
        </w:tc>
      </w:tr>
      <w:tr w:rsidR="00EA2EAE" w:rsidRPr="00EA2EAE" w14:paraId="11868BDB" w14:textId="77777777" w:rsidTr="00385819">
        <w:trPr>
          <w:ins w:id="2603" w:author="S2-2203090" w:date="2022-04-12T09:17:00Z"/>
        </w:trPr>
        <w:tc>
          <w:tcPr>
            <w:tcW w:w="2269" w:type="dxa"/>
            <w:tcBorders>
              <w:top w:val="single" w:sz="4" w:space="0" w:color="auto"/>
              <w:left w:val="single" w:sz="4" w:space="0" w:color="auto"/>
              <w:bottom w:val="single" w:sz="4" w:space="0" w:color="auto"/>
              <w:right w:val="single" w:sz="4" w:space="0" w:color="auto"/>
            </w:tcBorders>
            <w:hideMark/>
          </w:tcPr>
          <w:p w14:paraId="7C32475A" w14:textId="77777777" w:rsidR="00EA2EAE" w:rsidRPr="00EA2EAE" w:rsidRDefault="00EA2EAE" w:rsidP="00EA2EAE">
            <w:pPr>
              <w:keepNext/>
              <w:keepLines/>
              <w:overflowPunct w:val="0"/>
              <w:autoSpaceDE w:val="0"/>
              <w:autoSpaceDN w:val="0"/>
              <w:adjustRightInd w:val="0"/>
              <w:spacing w:after="0"/>
              <w:textAlignment w:val="baseline"/>
              <w:rPr>
                <w:ins w:id="2604" w:author="S2-2203090" w:date="2022-04-12T09:17:00Z"/>
                <w:rFonts w:ascii="Arial" w:hAnsi="Arial"/>
                <w:color w:val="000000"/>
                <w:sz w:val="18"/>
                <w:lang w:eastAsia="ja-JP"/>
              </w:rPr>
            </w:pPr>
            <w:ins w:id="2605" w:author="S2-2203090" w:date="2022-04-12T09:17:00Z">
              <w:r w:rsidRPr="00EA2EAE">
                <w:rPr>
                  <w:rFonts w:ascii="Arial" w:hAnsi="Arial"/>
                  <w:bCs/>
                  <w:iCs/>
                  <w:color w:val="000000"/>
                  <w:sz w:val="18"/>
                  <w:lang w:eastAsia="ja-JP"/>
                </w:rPr>
                <w:t xml:space="preserve">CHOICE </w:t>
              </w:r>
              <w:r w:rsidRPr="00EA2EAE">
                <w:rPr>
                  <w:rFonts w:ascii="Arial" w:hAnsi="Arial"/>
                  <w:bCs/>
                  <w:i/>
                  <w:iCs/>
                  <w:color w:val="000000"/>
                  <w:sz w:val="18"/>
                  <w:lang w:eastAsia="ja-JP"/>
                </w:rPr>
                <w:t>User Location Information</w:t>
              </w:r>
            </w:ins>
          </w:p>
        </w:tc>
        <w:tc>
          <w:tcPr>
            <w:tcW w:w="1021" w:type="dxa"/>
            <w:tcBorders>
              <w:top w:val="single" w:sz="4" w:space="0" w:color="auto"/>
              <w:left w:val="single" w:sz="4" w:space="0" w:color="auto"/>
              <w:bottom w:val="single" w:sz="4" w:space="0" w:color="auto"/>
              <w:right w:val="single" w:sz="4" w:space="0" w:color="auto"/>
            </w:tcBorders>
            <w:hideMark/>
          </w:tcPr>
          <w:p w14:paraId="2FE83611" w14:textId="77777777" w:rsidR="00EA2EAE" w:rsidRPr="00EA2EAE" w:rsidRDefault="00EA2EAE" w:rsidP="00EA2EAE">
            <w:pPr>
              <w:keepNext/>
              <w:keepLines/>
              <w:overflowPunct w:val="0"/>
              <w:autoSpaceDE w:val="0"/>
              <w:autoSpaceDN w:val="0"/>
              <w:adjustRightInd w:val="0"/>
              <w:spacing w:after="0"/>
              <w:textAlignment w:val="baseline"/>
              <w:rPr>
                <w:ins w:id="2606" w:author="S2-2203090" w:date="2022-04-12T09:17:00Z"/>
                <w:rFonts w:ascii="Arial" w:hAnsi="Arial"/>
                <w:color w:val="000000"/>
                <w:sz w:val="18"/>
                <w:lang w:eastAsia="ja-JP"/>
              </w:rPr>
            </w:pPr>
            <w:ins w:id="2607" w:author="S2-2203090" w:date="2022-04-12T09:17:00Z">
              <w:r w:rsidRPr="00EA2EAE">
                <w:rPr>
                  <w:rFonts w:ascii="Arial" w:hAnsi="Arial"/>
                  <w:color w:val="000000"/>
                  <w:sz w:val="18"/>
                  <w:lang w:eastAsia="ja-JP"/>
                </w:rPr>
                <w:t>M</w:t>
              </w:r>
            </w:ins>
          </w:p>
        </w:tc>
        <w:tc>
          <w:tcPr>
            <w:tcW w:w="1078" w:type="dxa"/>
            <w:tcBorders>
              <w:top w:val="single" w:sz="4" w:space="0" w:color="auto"/>
              <w:left w:val="single" w:sz="4" w:space="0" w:color="auto"/>
              <w:bottom w:val="single" w:sz="4" w:space="0" w:color="auto"/>
              <w:right w:val="single" w:sz="4" w:space="0" w:color="auto"/>
            </w:tcBorders>
            <w:hideMark/>
          </w:tcPr>
          <w:p w14:paraId="7A6EF314" w14:textId="77777777" w:rsidR="00EA2EAE" w:rsidRPr="00EA2EAE" w:rsidRDefault="00EA2EAE" w:rsidP="00EA2EAE">
            <w:pPr>
              <w:overflowPunct w:val="0"/>
              <w:autoSpaceDE w:val="0"/>
              <w:autoSpaceDN w:val="0"/>
              <w:adjustRightInd w:val="0"/>
              <w:textAlignment w:val="baseline"/>
              <w:rPr>
                <w:ins w:id="2608" w:author="S2-2203090" w:date="2022-04-12T09:17:00Z"/>
                <w:color w:val="000000"/>
                <w:lang w:eastAsia="ja-JP"/>
              </w:rPr>
            </w:pPr>
          </w:p>
        </w:tc>
        <w:tc>
          <w:tcPr>
            <w:tcW w:w="1588" w:type="dxa"/>
            <w:tcBorders>
              <w:top w:val="single" w:sz="4" w:space="0" w:color="auto"/>
              <w:left w:val="single" w:sz="4" w:space="0" w:color="auto"/>
              <w:bottom w:val="single" w:sz="4" w:space="0" w:color="auto"/>
              <w:right w:val="single" w:sz="4" w:space="0" w:color="auto"/>
            </w:tcBorders>
          </w:tcPr>
          <w:p w14:paraId="0D703C5B" w14:textId="77777777" w:rsidR="00EA2EAE" w:rsidRPr="00EA2EAE" w:rsidRDefault="00EA2EAE" w:rsidP="00EA2EAE">
            <w:pPr>
              <w:keepNext/>
              <w:keepLines/>
              <w:overflowPunct w:val="0"/>
              <w:autoSpaceDE w:val="0"/>
              <w:autoSpaceDN w:val="0"/>
              <w:adjustRightInd w:val="0"/>
              <w:spacing w:after="0"/>
              <w:textAlignment w:val="baseline"/>
              <w:rPr>
                <w:ins w:id="2609" w:author="S2-2203090" w:date="2022-04-12T09:17:00Z"/>
                <w:rFonts w:ascii="Arial" w:hAnsi="Arial"/>
                <w:color w:val="000000"/>
                <w:sz w:val="18"/>
                <w:lang w:eastAsia="ja-JP"/>
              </w:rPr>
            </w:pPr>
          </w:p>
        </w:tc>
        <w:tc>
          <w:tcPr>
            <w:tcW w:w="1758" w:type="dxa"/>
            <w:tcBorders>
              <w:top w:val="single" w:sz="4" w:space="0" w:color="auto"/>
              <w:left w:val="single" w:sz="4" w:space="0" w:color="auto"/>
              <w:bottom w:val="single" w:sz="4" w:space="0" w:color="auto"/>
              <w:right w:val="single" w:sz="4" w:space="0" w:color="auto"/>
            </w:tcBorders>
          </w:tcPr>
          <w:p w14:paraId="25C82CBA" w14:textId="77777777" w:rsidR="00EA2EAE" w:rsidRPr="00EA2EAE" w:rsidRDefault="00EA2EAE" w:rsidP="00EA2EAE">
            <w:pPr>
              <w:keepNext/>
              <w:keepLines/>
              <w:overflowPunct w:val="0"/>
              <w:autoSpaceDE w:val="0"/>
              <w:autoSpaceDN w:val="0"/>
              <w:adjustRightInd w:val="0"/>
              <w:spacing w:after="0"/>
              <w:textAlignment w:val="baseline"/>
              <w:rPr>
                <w:ins w:id="2610" w:author="S2-2203090" w:date="2022-04-12T09:17:00Z"/>
                <w:rFonts w:ascii="Arial" w:hAnsi="Arial"/>
                <w:color w:val="000000"/>
                <w:sz w:val="18"/>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0B68A1DB" w14:textId="77777777" w:rsidR="00EA2EAE" w:rsidRPr="00EA2EAE" w:rsidRDefault="00EA2EAE" w:rsidP="00EA2EAE">
            <w:pPr>
              <w:keepNext/>
              <w:keepLines/>
              <w:overflowPunct w:val="0"/>
              <w:autoSpaceDE w:val="0"/>
              <w:autoSpaceDN w:val="0"/>
              <w:adjustRightInd w:val="0"/>
              <w:spacing w:after="0"/>
              <w:jc w:val="center"/>
              <w:textAlignment w:val="baseline"/>
              <w:rPr>
                <w:ins w:id="2611" w:author="S2-2203090" w:date="2022-04-12T09:17:00Z"/>
                <w:rFonts w:ascii="Arial" w:hAnsi="Arial"/>
                <w:color w:val="000000"/>
                <w:sz w:val="18"/>
                <w:lang w:eastAsia="ja-JP"/>
              </w:rPr>
            </w:pPr>
            <w:ins w:id="2612" w:author="S2-2203090" w:date="2022-04-12T09:17:00Z">
              <w:r w:rsidRPr="00EA2EAE">
                <w:rPr>
                  <w:rFonts w:ascii="Arial" w:hAnsi="Arial"/>
                  <w:color w:val="000000"/>
                  <w:sz w:val="18"/>
                  <w:lang w:eastAsia="ja-JP"/>
                </w:rPr>
                <w:t>-</w:t>
              </w:r>
            </w:ins>
          </w:p>
        </w:tc>
        <w:tc>
          <w:tcPr>
            <w:tcW w:w="1078" w:type="dxa"/>
            <w:tcBorders>
              <w:top w:val="single" w:sz="4" w:space="0" w:color="auto"/>
              <w:left w:val="single" w:sz="4" w:space="0" w:color="auto"/>
              <w:bottom w:val="single" w:sz="4" w:space="0" w:color="auto"/>
              <w:right w:val="single" w:sz="4" w:space="0" w:color="auto"/>
            </w:tcBorders>
          </w:tcPr>
          <w:p w14:paraId="48161092" w14:textId="77777777" w:rsidR="00EA2EAE" w:rsidRPr="00EA2EAE" w:rsidRDefault="00EA2EAE" w:rsidP="00EA2EAE">
            <w:pPr>
              <w:keepNext/>
              <w:keepLines/>
              <w:overflowPunct w:val="0"/>
              <w:autoSpaceDE w:val="0"/>
              <w:autoSpaceDN w:val="0"/>
              <w:adjustRightInd w:val="0"/>
              <w:spacing w:after="0"/>
              <w:jc w:val="center"/>
              <w:textAlignment w:val="baseline"/>
              <w:rPr>
                <w:ins w:id="2613" w:author="S2-2203090" w:date="2022-04-12T09:17:00Z"/>
                <w:rFonts w:ascii="Arial" w:hAnsi="Arial"/>
                <w:color w:val="000000"/>
                <w:sz w:val="18"/>
                <w:lang w:eastAsia="ja-JP"/>
              </w:rPr>
            </w:pPr>
          </w:p>
        </w:tc>
      </w:tr>
      <w:tr w:rsidR="00EA2EAE" w:rsidRPr="00EA2EAE" w14:paraId="54318555" w14:textId="77777777" w:rsidTr="00385819">
        <w:trPr>
          <w:ins w:id="2614" w:author="S2-2203090" w:date="2022-04-12T09:17:00Z"/>
        </w:trPr>
        <w:tc>
          <w:tcPr>
            <w:tcW w:w="2269" w:type="dxa"/>
            <w:tcBorders>
              <w:top w:val="single" w:sz="4" w:space="0" w:color="auto"/>
              <w:left w:val="single" w:sz="4" w:space="0" w:color="auto"/>
              <w:bottom w:val="single" w:sz="4" w:space="0" w:color="auto"/>
              <w:right w:val="single" w:sz="4" w:space="0" w:color="auto"/>
            </w:tcBorders>
            <w:hideMark/>
          </w:tcPr>
          <w:p w14:paraId="71B009BA" w14:textId="77777777" w:rsidR="00EA2EAE" w:rsidRPr="00EA2EAE" w:rsidRDefault="00EA2EAE" w:rsidP="00EA2EAE">
            <w:pPr>
              <w:keepNext/>
              <w:keepLines/>
              <w:overflowPunct w:val="0"/>
              <w:autoSpaceDE w:val="0"/>
              <w:autoSpaceDN w:val="0"/>
              <w:adjustRightInd w:val="0"/>
              <w:spacing w:after="0"/>
              <w:ind w:left="72"/>
              <w:textAlignment w:val="baseline"/>
              <w:rPr>
                <w:ins w:id="2615" w:author="S2-2203090" w:date="2022-04-12T09:17:00Z"/>
                <w:rFonts w:ascii="Arial" w:eastAsia="MS Mincho" w:hAnsi="Arial"/>
                <w:color w:val="000000"/>
                <w:sz w:val="18"/>
                <w:lang w:val="fr-FR" w:eastAsia="ja-JP"/>
              </w:rPr>
            </w:pPr>
            <w:ins w:id="2616" w:author="S2-2203090" w:date="2022-04-12T09:17:00Z">
              <w:r w:rsidRPr="00EA2EAE">
                <w:rPr>
                  <w:rFonts w:ascii="Arial" w:hAnsi="Arial"/>
                  <w:color w:val="000000"/>
                  <w:sz w:val="18"/>
                  <w:lang w:val="fr-FR" w:eastAsia="ja-JP"/>
                </w:rPr>
                <w:t>&gt;</w:t>
              </w:r>
              <w:r w:rsidRPr="00EA2EAE">
                <w:rPr>
                  <w:rFonts w:ascii="Arial" w:hAnsi="Arial"/>
                  <w:i/>
                  <w:color w:val="000000"/>
                  <w:sz w:val="18"/>
                  <w:lang w:val="fr-FR" w:eastAsia="ja-JP"/>
                </w:rPr>
                <w:t>E-UTRA user location information</w:t>
              </w:r>
            </w:ins>
          </w:p>
        </w:tc>
        <w:tc>
          <w:tcPr>
            <w:tcW w:w="1021" w:type="dxa"/>
            <w:tcBorders>
              <w:top w:val="single" w:sz="4" w:space="0" w:color="auto"/>
              <w:left w:val="single" w:sz="4" w:space="0" w:color="auto"/>
              <w:bottom w:val="single" w:sz="4" w:space="0" w:color="auto"/>
              <w:right w:val="single" w:sz="4" w:space="0" w:color="auto"/>
            </w:tcBorders>
            <w:hideMark/>
          </w:tcPr>
          <w:p w14:paraId="0972151E" w14:textId="77777777" w:rsidR="00EA2EAE" w:rsidRPr="00EA2EAE" w:rsidRDefault="00EA2EAE" w:rsidP="00EA2EAE">
            <w:pPr>
              <w:overflowPunct w:val="0"/>
              <w:autoSpaceDE w:val="0"/>
              <w:autoSpaceDN w:val="0"/>
              <w:adjustRightInd w:val="0"/>
              <w:textAlignment w:val="baseline"/>
              <w:rPr>
                <w:ins w:id="2617" w:author="S2-2203090" w:date="2022-04-12T09:17:00Z"/>
                <w:rFonts w:eastAsia="MS Mincho"/>
                <w:color w:val="000000"/>
                <w:lang w:val="fr-FR" w:eastAsia="ja-JP"/>
              </w:rPr>
            </w:pPr>
          </w:p>
        </w:tc>
        <w:tc>
          <w:tcPr>
            <w:tcW w:w="1078" w:type="dxa"/>
            <w:tcBorders>
              <w:top w:val="single" w:sz="4" w:space="0" w:color="auto"/>
              <w:left w:val="single" w:sz="4" w:space="0" w:color="auto"/>
              <w:bottom w:val="single" w:sz="4" w:space="0" w:color="auto"/>
              <w:right w:val="single" w:sz="4" w:space="0" w:color="auto"/>
            </w:tcBorders>
          </w:tcPr>
          <w:p w14:paraId="78A0CCC7" w14:textId="77777777" w:rsidR="00EA2EAE" w:rsidRPr="00EA2EAE" w:rsidRDefault="00EA2EAE" w:rsidP="00EA2EAE">
            <w:pPr>
              <w:keepNext/>
              <w:keepLines/>
              <w:overflowPunct w:val="0"/>
              <w:autoSpaceDE w:val="0"/>
              <w:autoSpaceDN w:val="0"/>
              <w:adjustRightInd w:val="0"/>
              <w:spacing w:after="0"/>
              <w:textAlignment w:val="baseline"/>
              <w:rPr>
                <w:ins w:id="2618" w:author="S2-2203090" w:date="2022-04-12T09:17:00Z"/>
                <w:rFonts w:ascii="Arial" w:hAnsi="Arial"/>
                <w:color w:val="000000"/>
                <w:sz w:val="18"/>
                <w:lang w:val="fr-FR" w:eastAsia="ja-JP"/>
              </w:rPr>
            </w:pPr>
          </w:p>
        </w:tc>
        <w:tc>
          <w:tcPr>
            <w:tcW w:w="1588" w:type="dxa"/>
            <w:tcBorders>
              <w:top w:val="single" w:sz="4" w:space="0" w:color="auto"/>
              <w:left w:val="single" w:sz="4" w:space="0" w:color="auto"/>
              <w:bottom w:val="single" w:sz="4" w:space="0" w:color="auto"/>
              <w:right w:val="single" w:sz="4" w:space="0" w:color="auto"/>
            </w:tcBorders>
            <w:hideMark/>
          </w:tcPr>
          <w:p w14:paraId="4BDCE6ED" w14:textId="77777777" w:rsidR="00EA2EAE" w:rsidRPr="00EA2EAE" w:rsidRDefault="00EA2EAE" w:rsidP="00EA2EAE">
            <w:pPr>
              <w:overflowPunct w:val="0"/>
              <w:autoSpaceDE w:val="0"/>
              <w:autoSpaceDN w:val="0"/>
              <w:adjustRightInd w:val="0"/>
              <w:textAlignment w:val="baseline"/>
              <w:rPr>
                <w:ins w:id="2619" w:author="S2-2203090" w:date="2022-04-12T09:17:00Z"/>
                <w:color w:val="000000"/>
                <w:lang w:val="fr-FR" w:eastAsia="ja-JP"/>
              </w:rPr>
            </w:pPr>
          </w:p>
        </w:tc>
        <w:tc>
          <w:tcPr>
            <w:tcW w:w="1758" w:type="dxa"/>
            <w:tcBorders>
              <w:top w:val="single" w:sz="4" w:space="0" w:color="auto"/>
              <w:left w:val="single" w:sz="4" w:space="0" w:color="auto"/>
              <w:bottom w:val="single" w:sz="4" w:space="0" w:color="auto"/>
              <w:right w:val="single" w:sz="4" w:space="0" w:color="auto"/>
            </w:tcBorders>
          </w:tcPr>
          <w:p w14:paraId="7493FD04" w14:textId="77777777" w:rsidR="00EA2EAE" w:rsidRPr="00EA2EAE" w:rsidRDefault="00EA2EAE" w:rsidP="00EA2EAE">
            <w:pPr>
              <w:keepNext/>
              <w:keepLines/>
              <w:overflowPunct w:val="0"/>
              <w:autoSpaceDE w:val="0"/>
              <w:autoSpaceDN w:val="0"/>
              <w:adjustRightInd w:val="0"/>
              <w:spacing w:after="0"/>
              <w:textAlignment w:val="baseline"/>
              <w:rPr>
                <w:ins w:id="2620" w:author="S2-2203090" w:date="2022-04-12T09:17:00Z"/>
                <w:rFonts w:ascii="Arial" w:hAnsi="Arial"/>
                <w:color w:val="000000"/>
                <w:sz w:val="18"/>
                <w:lang w:eastAsia="ja-JP"/>
              </w:rPr>
            </w:pPr>
          </w:p>
        </w:tc>
        <w:tc>
          <w:tcPr>
            <w:tcW w:w="1078" w:type="dxa"/>
            <w:tcBorders>
              <w:top w:val="single" w:sz="4" w:space="0" w:color="auto"/>
              <w:left w:val="single" w:sz="4" w:space="0" w:color="auto"/>
              <w:bottom w:val="single" w:sz="4" w:space="0" w:color="auto"/>
              <w:right w:val="single" w:sz="4" w:space="0" w:color="auto"/>
            </w:tcBorders>
          </w:tcPr>
          <w:p w14:paraId="6C5E8A5F" w14:textId="77777777" w:rsidR="00EA2EAE" w:rsidRPr="00EA2EAE" w:rsidRDefault="00EA2EAE" w:rsidP="00EA2EAE">
            <w:pPr>
              <w:keepNext/>
              <w:keepLines/>
              <w:overflowPunct w:val="0"/>
              <w:autoSpaceDE w:val="0"/>
              <w:autoSpaceDN w:val="0"/>
              <w:adjustRightInd w:val="0"/>
              <w:spacing w:after="0"/>
              <w:jc w:val="center"/>
              <w:textAlignment w:val="baseline"/>
              <w:rPr>
                <w:ins w:id="2621" w:author="S2-2203090" w:date="2022-04-12T09:17:00Z"/>
                <w:rFonts w:ascii="Arial" w:hAnsi="Arial"/>
                <w:color w:val="000000"/>
                <w:sz w:val="18"/>
                <w:lang w:eastAsia="ja-JP"/>
              </w:rPr>
            </w:pPr>
          </w:p>
        </w:tc>
        <w:tc>
          <w:tcPr>
            <w:tcW w:w="1078" w:type="dxa"/>
            <w:tcBorders>
              <w:top w:val="single" w:sz="4" w:space="0" w:color="auto"/>
              <w:left w:val="single" w:sz="4" w:space="0" w:color="auto"/>
              <w:bottom w:val="single" w:sz="4" w:space="0" w:color="auto"/>
              <w:right w:val="single" w:sz="4" w:space="0" w:color="auto"/>
            </w:tcBorders>
          </w:tcPr>
          <w:p w14:paraId="01EF4B89" w14:textId="77777777" w:rsidR="00EA2EAE" w:rsidRPr="00EA2EAE" w:rsidRDefault="00EA2EAE" w:rsidP="00EA2EAE">
            <w:pPr>
              <w:keepNext/>
              <w:keepLines/>
              <w:overflowPunct w:val="0"/>
              <w:autoSpaceDE w:val="0"/>
              <w:autoSpaceDN w:val="0"/>
              <w:adjustRightInd w:val="0"/>
              <w:spacing w:after="0"/>
              <w:jc w:val="center"/>
              <w:textAlignment w:val="baseline"/>
              <w:rPr>
                <w:ins w:id="2622" w:author="S2-2203090" w:date="2022-04-12T09:17:00Z"/>
                <w:rFonts w:ascii="Arial" w:hAnsi="Arial"/>
                <w:color w:val="000000"/>
                <w:sz w:val="18"/>
                <w:lang w:eastAsia="ja-JP"/>
              </w:rPr>
            </w:pPr>
          </w:p>
        </w:tc>
      </w:tr>
      <w:tr w:rsidR="00EA2EAE" w:rsidRPr="00EA2EAE" w14:paraId="70CC178A" w14:textId="77777777" w:rsidTr="00385819">
        <w:trPr>
          <w:ins w:id="2623" w:author="S2-2203090" w:date="2022-04-12T09:17:00Z"/>
        </w:trPr>
        <w:tc>
          <w:tcPr>
            <w:tcW w:w="2269" w:type="dxa"/>
            <w:tcBorders>
              <w:top w:val="single" w:sz="4" w:space="0" w:color="auto"/>
              <w:left w:val="single" w:sz="4" w:space="0" w:color="auto"/>
              <w:bottom w:val="single" w:sz="4" w:space="0" w:color="auto"/>
              <w:right w:val="single" w:sz="4" w:space="0" w:color="auto"/>
            </w:tcBorders>
            <w:hideMark/>
          </w:tcPr>
          <w:p w14:paraId="0AD5016D" w14:textId="77777777" w:rsidR="00EA2EAE" w:rsidRPr="00EA2EAE" w:rsidRDefault="00EA2EAE" w:rsidP="00EA2EAE">
            <w:pPr>
              <w:keepNext/>
              <w:keepLines/>
              <w:overflowPunct w:val="0"/>
              <w:autoSpaceDE w:val="0"/>
              <w:autoSpaceDN w:val="0"/>
              <w:adjustRightInd w:val="0"/>
              <w:spacing w:after="0"/>
              <w:ind w:left="165"/>
              <w:textAlignment w:val="baseline"/>
              <w:rPr>
                <w:ins w:id="2624" w:author="S2-2203090" w:date="2022-04-12T09:17:00Z"/>
                <w:rFonts w:ascii="Arial" w:eastAsia="MS Mincho" w:hAnsi="Arial"/>
                <w:color w:val="000000"/>
                <w:sz w:val="18"/>
                <w:lang w:eastAsia="ja-JP"/>
              </w:rPr>
            </w:pPr>
            <w:ins w:id="2625" w:author="S2-2203090" w:date="2022-04-12T09:17:00Z">
              <w:r w:rsidRPr="00EA2EAE">
                <w:rPr>
                  <w:rFonts w:ascii="Arial" w:hAnsi="Arial"/>
                  <w:color w:val="000000"/>
                  <w:sz w:val="18"/>
                  <w:lang w:eastAsia="ja-JP"/>
                </w:rPr>
                <w:t>&gt;&gt;E-UTRA CGI</w:t>
              </w:r>
            </w:ins>
          </w:p>
        </w:tc>
        <w:tc>
          <w:tcPr>
            <w:tcW w:w="1021" w:type="dxa"/>
            <w:tcBorders>
              <w:top w:val="single" w:sz="4" w:space="0" w:color="auto"/>
              <w:left w:val="single" w:sz="4" w:space="0" w:color="auto"/>
              <w:bottom w:val="single" w:sz="4" w:space="0" w:color="auto"/>
              <w:right w:val="single" w:sz="4" w:space="0" w:color="auto"/>
            </w:tcBorders>
            <w:hideMark/>
          </w:tcPr>
          <w:p w14:paraId="28A45A29" w14:textId="77777777" w:rsidR="00EA2EAE" w:rsidRPr="00EA2EAE" w:rsidRDefault="00EA2EAE" w:rsidP="00EA2EAE">
            <w:pPr>
              <w:keepNext/>
              <w:keepLines/>
              <w:overflowPunct w:val="0"/>
              <w:autoSpaceDE w:val="0"/>
              <w:autoSpaceDN w:val="0"/>
              <w:adjustRightInd w:val="0"/>
              <w:spacing w:after="0"/>
              <w:textAlignment w:val="baseline"/>
              <w:rPr>
                <w:ins w:id="2626" w:author="S2-2203090" w:date="2022-04-12T09:17:00Z"/>
                <w:rFonts w:ascii="Arial" w:eastAsia="바탕" w:hAnsi="Arial"/>
                <w:color w:val="000000"/>
                <w:sz w:val="18"/>
                <w:lang w:eastAsia="ja-JP"/>
              </w:rPr>
            </w:pPr>
            <w:ins w:id="2627" w:author="S2-2203090" w:date="2022-04-12T09:17:00Z">
              <w:r w:rsidRPr="00EA2EAE">
                <w:rPr>
                  <w:rFonts w:ascii="Arial" w:eastAsia="바탕" w:hAnsi="Arial"/>
                  <w:color w:val="000000"/>
                  <w:sz w:val="18"/>
                  <w:lang w:eastAsia="ja-JP"/>
                </w:rPr>
                <w:t>M</w:t>
              </w:r>
            </w:ins>
          </w:p>
        </w:tc>
        <w:tc>
          <w:tcPr>
            <w:tcW w:w="1078" w:type="dxa"/>
            <w:tcBorders>
              <w:top w:val="single" w:sz="4" w:space="0" w:color="auto"/>
              <w:left w:val="single" w:sz="4" w:space="0" w:color="auto"/>
              <w:bottom w:val="single" w:sz="4" w:space="0" w:color="auto"/>
              <w:right w:val="single" w:sz="4" w:space="0" w:color="auto"/>
            </w:tcBorders>
          </w:tcPr>
          <w:p w14:paraId="4423AD23" w14:textId="77777777" w:rsidR="00EA2EAE" w:rsidRPr="00EA2EAE" w:rsidRDefault="00EA2EAE" w:rsidP="00EA2EAE">
            <w:pPr>
              <w:keepNext/>
              <w:keepLines/>
              <w:overflowPunct w:val="0"/>
              <w:autoSpaceDE w:val="0"/>
              <w:autoSpaceDN w:val="0"/>
              <w:adjustRightInd w:val="0"/>
              <w:spacing w:after="0"/>
              <w:textAlignment w:val="baseline"/>
              <w:rPr>
                <w:ins w:id="2628" w:author="S2-2203090" w:date="2022-04-12T09:17:00Z"/>
                <w:rFonts w:ascii="Arial" w:hAnsi="Arial"/>
                <w:color w:val="000000"/>
                <w:sz w:val="18"/>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27B5F42E" w14:textId="77777777" w:rsidR="00EA2EAE" w:rsidRPr="00EA2EAE" w:rsidRDefault="00EA2EAE" w:rsidP="00EA2EAE">
            <w:pPr>
              <w:keepNext/>
              <w:keepLines/>
              <w:overflowPunct w:val="0"/>
              <w:autoSpaceDE w:val="0"/>
              <w:autoSpaceDN w:val="0"/>
              <w:adjustRightInd w:val="0"/>
              <w:spacing w:after="0"/>
              <w:textAlignment w:val="baseline"/>
              <w:rPr>
                <w:ins w:id="2629" w:author="S2-2203090" w:date="2022-04-12T09:17:00Z"/>
                <w:rFonts w:ascii="Arial" w:hAnsi="Arial"/>
                <w:color w:val="000000"/>
                <w:sz w:val="18"/>
                <w:lang w:eastAsia="ja-JP"/>
              </w:rPr>
            </w:pPr>
            <w:ins w:id="2630" w:author="S2-2203090" w:date="2022-04-12T09:17:00Z">
              <w:r w:rsidRPr="00EA2EAE">
                <w:rPr>
                  <w:rFonts w:ascii="Arial" w:hAnsi="Arial"/>
                  <w:color w:val="000000"/>
                  <w:sz w:val="18"/>
                  <w:lang w:eastAsia="ja-JP"/>
                </w:rPr>
                <w:t>9.3.1.9</w:t>
              </w:r>
            </w:ins>
          </w:p>
        </w:tc>
        <w:tc>
          <w:tcPr>
            <w:tcW w:w="1758" w:type="dxa"/>
            <w:tcBorders>
              <w:top w:val="single" w:sz="4" w:space="0" w:color="auto"/>
              <w:left w:val="single" w:sz="4" w:space="0" w:color="auto"/>
              <w:bottom w:val="single" w:sz="4" w:space="0" w:color="auto"/>
              <w:right w:val="single" w:sz="4" w:space="0" w:color="auto"/>
            </w:tcBorders>
            <w:hideMark/>
          </w:tcPr>
          <w:p w14:paraId="0A6541BC" w14:textId="77777777" w:rsidR="00EA2EAE" w:rsidRPr="00EA2EAE" w:rsidRDefault="00EA2EAE" w:rsidP="00EA2EAE">
            <w:pPr>
              <w:overflowPunct w:val="0"/>
              <w:autoSpaceDE w:val="0"/>
              <w:autoSpaceDN w:val="0"/>
              <w:adjustRightInd w:val="0"/>
              <w:textAlignment w:val="baseline"/>
              <w:rPr>
                <w:ins w:id="2631" w:author="S2-2203090" w:date="2022-04-12T09:17:00Z"/>
                <w:color w:val="000000"/>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69978589" w14:textId="77777777" w:rsidR="00EA2EAE" w:rsidRPr="00EA2EAE" w:rsidRDefault="00EA2EAE" w:rsidP="00EA2EAE">
            <w:pPr>
              <w:keepNext/>
              <w:keepLines/>
              <w:overflowPunct w:val="0"/>
              <w:autoSpaceDE w:val="0"/>
              <w:autoSpaceDN w:val="0"/>
              <w:adjustRightInd w:val="0"/>
              <w:spacing w:after="0"/>
              <w:jc w:val="center"/>
              <w:textAlignment w:val="baseline"/>
              <w:rPr>
                <w:ins w:id="2632" w:author="S2-2203090" w:date="2022-04-12T09:17:00Z"/>
                <w:rFonts w:ascii="Arial" w:hAnsi="Arial"/>
                <w:color w:val="000000"/>
                <w:sz w:val="18"/>
                <w:lang w:eastAsia="ja-JP"/>
              </w:rPr>
            </w:pPr>
            <w:ins w:id="2633" w:author="S2-2203090" w:date="2022-04-12T09:17:00Z">
              <w:r w:rsidRPr="00EA2EAE">
                <w:rPr>
                  <w:rFonts w:ascii="Arial" w:hAnsi="Arial"/>
                  <w:color w:val="000000"/>
                  <w:sz w:val="18"/>
                  <w:lang w:eastAsia="ja-JP"/>
                </w:rPr>
                <w:t>-</w:t>
              </w:r>
            </w:ins>
          </w:p>
        </w:tc>
        <w:tc>
          <w:tcPr>
            <w:tcW w:w="1078" w:type="dxa"/>
            <w:tcBorders>
              <w:top w:val="single" w:sz="4" w:space="0" w:color="auto"/>
              <w:left w:val="single" w:sz="4" w:space="0" w:color="auto"/>
              <w:bottom w:val="single" w:sz="4" w:space="0" w:color="auto"/>
              <w:right w:val="single" w:sz="4" w:space="0" w:color="auto"/>
            </w:tcBorders>
          </w:tcPr>
          <w:p w14:paraId="74EADA78" w14:textId="77777777" w:rsidR="00EA2EAE" w:rsidRPr="00EA2EAE" w:rsidRDefault="00EA2EAE" w:rsidP="00EA2EAE">
            <w:pPr>
              <w:keepNext/>
              <w:keepLines/>
              <w:overflowPunct w:val="0"/>
              <w:autoSpaceDE w:val="0"/>
              <w:autoSpaceDN w:val="0"/>
              <w:adjustRightInd w:val="0"/>
              <w:spacing w:after="0"/>
              <w:jc w:val="center"/>
              <w:textAlignment w:val="baseline"/>
              <w:rPr>
                <w:ins w:id="2634" w:author="S2-2203090" w:date="2022-04-12T09:17:00Z"/>
                <w:rFonts w:ascii="Arial" w:hAnsi="Arial"/>
                <w:color w:val="000000"/>
                <w:sz w:val="18"/>
                <w:lang w:eastAsia="ja-JP"/>
              </w:rPr>
            </w:pPr>
          </w:p>
        </w:tc>
      </w:tr>
      <w:tr w:rsidR="00EA2EAE" w:rsidRPr="00EA2EAE" w14:paraId="127131C5" w14:textId="77777777" w:rsidTr="00385819">
        <w:trPr>
          <w:ins w:id="2635" w:author="S2-2203090" w:date="2022-04-12T09:17:00Z"/>
        </w:trPr>
        <w:tc>
          <w:tcPr>
            <w:tcW w:w="2269" w:type="dxa"/>
            <w:tcBorders>
              <w:top w:val="single" w:sz="4" w:space="0" w:color="auto"/>
              <w:left w:val="single" w:sz="4" w:space="0" w:color="auto"/>
              <w:bottom w:val="single" w:sz="4" w:space="0" w:color="auto"/>
              <w:right w:val="single" w:sz="4" w:space="0" w:color="auto"/>
            </w:tcBorders>
            <w:shd w:val="clear" w:color="auto" w:fill="FFC000"/>
            <w:hideMark/>
          </w:tcPr>
          <w:p w14:paraId="60B00357" w14:textId="77777777" w:rsidR="00EA2EAE" w:rsidRPr="00EA2EAE" w:rsidRDefault="00EA2EAE" w:rsidP="00EA2EAE">
            <w:pPr>
              <w:keepNext/>
              <w:keepLines/>
              <w:overflowPunct w:val="0"/>
              <w:autoSpaceDE w:val="0"/>
              <w:autoSpaceDN w:val="0"/>
              <w:adjustRightInd w:val="0"/>
              <w:spacing w:after="0"/>
              <w:ind w:left="165"/>
              <w:textAlignment w:val="baseline"/>
              <w:rPr>
                <w:ins w:id="2636" w:author="S2-2203090" w:date="2022-04-12T09:17:00Z"/>
                <w:rFonts w:ascii="Arial" w:hAnsi="Arial"/>
                <w:b/>
                <w:bCs/>
                <w:color w:val="000000"/>
                <w:sz w:val="18"/>
                <w:lang w:eastAsia="ja-JP"/>
              </w:rPr>
            </w:pPr>
            <w:ins w:id="2637" w:author="S2-2203090" w:date="2022-04-12T09:17:00Z">
              <w:r w:rsidRPr="00EA2EAE">
                <w:rPr>
                  <w:rFonts w:ascii="Arial" w:hAnsi="Arial"/>
                  <w:b/>
                  <w:bCs/>
                  <w:color w:val="000000"/>
                  <w:sz w:val="18"/>
                  <w:lang w:eastAsia="ja-JP"/>
                </w:rPr>
                <w:t>&gt;&gt;TAI LIST</w:t>
              </w:r>
            </w:ins>
          </w:p>
        </w:tc>
        <w:tc>
          <w:tcPr>
            <w:tcW w:w="1021" w:type="dxa"/>
            <w:tcBorders>
              <w:top w:val="single" w:sz="4" w:space="0" w:color="auto"/>
              <w:left w:val="single" w:sz="4" w:space="0" w:color="auto"/>
              <w:bottom w:val="single" w:sz="4" w:space="0" w:color="auto"/>
              <w:right w:val="single" w:sz="4" w:space="0" w:color="auto"/>
            </w:tcBorders>
            <w:shd w:val="clear" w:color="auto" w:fill="FFC000"/>
            <w:hideMark/>
          </w:tcPr>
          <w:p w14:paraId="5B7D0455" w14:textId="77777777" w:rsidR="00EA2EAE" w:rsidRPr="00EA2EAE" w:rsidRDefault="00EA2EAE" w:rsidP="00EA2EAE">
            <w:pPr>
              <w:keepNext/>
              <w:keepLines/>
              <w:overflowPunct w:val="0"/>
              <w:autoSpaceDE w:val="0"/>
              <w:autoSpaceDN w:val="0"/>
              <w:adjustRightInd w:val="0"/>
              <w:spacing w:after="0"/>
              <w:textAlignment w:val="baseline"/>
              <w:rPr>
                <w:ins w:id="2638" w:author="S2-2203090" w:date="2022-04-12T09:17:00Z"/>
                <w:rFonts w:ascii="Arial" w:eastAsia="바탕" w:hAnsi="Arial"/>
                <w:b/>
                <w:bCs/>
                <w:color w:val="000000"/>
                <w:sz w:val="18"/>
                <w:lang w:eastAsia="ja-JP"/>
              </w:rPr>
            </w:pPr>
            <w:ins w:id="2639" w:author="S2-2203090" w:date="2022-04-12T09:17:00Z">
              <w:r w:rsidRPr="00EA2EAE">
                <w:rPr>
                  <w:rFonts w:ascii="Arial" w:eastAsia="바탕" w:hAnsi="Arial"/>
                  <w:b/>
                  <w:bCs/>
                  <w:color w:val="000000"/>
                  <w:sz w:val="18"/>
                  <w:lang w:eastAsia="ja-JP"/>
                </w:rPr>
                <w:t>M</w:t>
              </w:r>
            </w:ins>
          </w:p>
        </w:tc>
        <w:tc>
          <w:tcPr>
            <w:tcW w:w="1078" w:type="dxa"/>
            <w:tcBorders>
              <w:top w:val="single" w:sz="4" w:space="0" w:color="auto"/>
              <w:left w:val="single" w:sz="4" w:space="0" w:color="auto"/>
              <w:bottom w:val="single" w:sz="4" w:space="0" w:color="auto"/>
              <w:right w:val="single" w:sz="4" w:space="0" w:color="auto"/>
            </w:tcBorders>
            <w:shd w:val="clear" w:color="auto" w:fill="FFC000"/>
          </w:tcPr>
          <w:p w14:paraId="661C2803" w14:textId="77777777" w:rsidR="00EA2EAE" w:rsidRPr="00EA2EAE" w:rsidRDefault="00EA2EAE" w:rsidP="00EA2EAE">
            <w:pPr>
              <w:keepNext/>
              <w:keepLines/>
              <w:overflowPunct w:val="0"/>
              <w:autoSpaceDE w:val="0"/>
              <w:autoSpaceDN w:val="0"/>
              <w:adjustRightInd w:val="0"/>
              <w:spacing w:after="0"/>
              <w:textAlignment w:val="baseline"/>
              <w:rPr>
                <w:ins w:id="2640" w:author="S2-2203090" w:date="2022-04-12T09:17:00Z"/>
                <w:rFonts w:ascii="Arial" w:hAnsi="Arial"/>
                <w:b/>
                <w:bCs/>
                <w:color w:val="000000"/>
                <w:sz w:val="18"/>
                <w:lang w:eastAsia="ja-JP"/>
              </w:rPr>
            </w:pPr>
          </w:p>
        </w:tc>
        <w:tc>
          <w:tcPr>
            <w:tcW w:w="1588" w:type="dxa"/>
            <w:tcBorders>
              <w:top w:val="single" w:sz="4" w:space="0" w:color="auto"/>
              <w:left w:val="single" w:sz="4" w:space="0" w:color="auto"/>
              <w:bottom w:val="single" w:sz="4" w:space="0" w:color="auto"/>
              <w:right w:val="single" w:sz="4" w:space="0" w:color="auto"/>
            </w:tcBorders>
            <w:shd w:val="clear" w:color="auto" w:fill="FFC000"/>
            <w:hideMark/>
          </w:tcPr>
          <w:p w14:paraId="6137F3F3" w14:textId="77777777" w:rsidR="00EA2EAE" w:rsidRPr="00EA2EAE" w:rsidRDefault="00EA2EAE" w:rsidP="00EA2EAE">
            <w:pPr>
              <w:keepNext/>
              <w:keepLines/>
              <w:overflowPunct w:val="0"/>
              <w:autoSpaceDE w:val="0"/>
              <w:autoSpaceDN w:val="0"/>
              <w:adjustRightInd w:val="0"/>
              <w:spacing w:after="0"/>
              <w:textAlignment w:val="baseline"/>
              <w:rPr>
                <w:ins w:id="2641" w:author="S2-2203090" w:date="2022-04-12T09:17:00Z"/>
                <w:rFonts w:ascii="Arial" w:hAnsi="Arial"/>
                <w:b/>
                <w:bCs/>
                <w:color w:val="000000"/>
                <w:sz w:val="18"/>
                <w:lang w:eastAsia="ja-JP"/>
              </w:rPr>
            </w:pPr>
            <w:ins w:id="2642" w:author="S2-2203090" w:date="2022-04-12T09:17:00Z">
              <w:r w:rsidRPr="00EA2EAE">
                <w:rPr>
                  <w:rFonts w:ascii="Arial" w:hAnsi="Arial"/>
                  <w:b/>
                  <w:bCs/>
                  <w:color w:val="000000"/>
                  <w:sz w:val="18"/>
                  <w:lang w:eastAsia="ja-JP"/>
                </w:rPr>
                <w:t>9.3.3.11</w:t>
              </w:r>
            </w:ins>
          </w:p>
        </w:tc>
        <w:tc>
          <w:tcPr>
            <w:tcW w:w="1758" w:type="dxa"/>
            <w:tcBorders>
              <w:top w:val="single" w:sz="4" w:space="0" w:color="auto"/>
              <w:left w:val="single" w:sz="4" w:space="0" w:color="auto"/>
              <w:bottom w:val="single" w:sz="4" w:space="0" w:color="auto"/>
              <w:right w:val="single" w:sz="4" w:space="0" w:color="auto"/>
            </w:tcBorders>
            <w:shd w:val="clear" w:color="auto" w:fill="FFC000"/>
          </w:tcPr>
          <w:p w14:paraId="3A968A98" w14:textId="77777777" w:rsidR="00EA2EAE" w:rsidRPr="00EA2EAE" w:rsidRDefault="00EA2EAE" w:rsidP="00EA2EAE">
            <w:pPr>
              <w:keepNext/>
              <w:keepLines/>
              <w:overflowPunct w:val="0"/>
              <w:autoSpaceDE w:val="0"/>
              <w:autoSpaceDN w:val="0"/>
              <w:adjustRightInd w:val="0"/>
              <w:spacing w:after="0"/>
              <w:textAlignment w:val="baseline"/>
              <w:rPr>
                <w:ins w:id="2643" w:author="S2-2203090" w:date="2022-04-12T09:17:00Z"/>
                <w:rFonts w:ascii="Arial" w:hAnsi="Arial"/>
                <w:b/>
                <w:bCs/>
                <w:color w:val="000000"/>
                <w:sz w:val="18"/>
                <w:lang w:eastAsia="ja-JP"/>
              </w:rPr>
            </w:pPr>
          </w:p>
        </w:tc>
        <w:tc>
          <w:tcPr>
            <w:tcW w:w="1078" w:type="dxa"/>
            <w:tcBorders>
              <w:top w:val="single" w:sz="4" w:space="0" w:color="auto"/>
              <w:left w:val="single" w:sz="4" w:space="0" w:color="auto"/>
              <w:bottom w:val="single" w:sz="4" w:space="0" w:color="auto"/>
              <w:right w:val="single" w:sz="4" w:space="0" w:color="auto"/>
            </w:tcBorders>
            <w:shd w:val="clear" w:color="auto" w:fill="FFC000"/>
            <w:hideMark/>
          </w:tcPr>
          <w:p w14:paraId="3C4FB07A" w14:textId="77777777" w:rsidR="00EA2EAE" w:rsidRPr="00EA2EAE" w:rsidRDefault="00EA2EAE" w:rsidP="00EA2EAE">
            <w:pPr>
              <w:keepNext/>
              <w:keepLines/>
              <w:overflowPunct w:val="0"/>
              <w:autoSpaceDE w:val="0"/>
              <w:autoSpaceDN w:val="0"/>
              <w:adjustRightInd w:val="0"/>
              <w:spacing w:after="0"/>
              <w:jc w:val="center"/>
              <w:textAlignment w:val="baseline"/>
              <w:rPr>
                <w:ins w:id="2644" w:author="S2-2203090" w:date="2022-04-12T09:17:00Z"/>
                <w:rFonts w:ascii="Arial" w:hAnsi="Arial"/>
                <w:b/>
                <w:bCs/>
                <w:color w:val="000000"/>
                <w:sz w:val="18"/>
                <w:lang w:eastAsia="ja-JP"/>
              </w:rPr>
            </w:pPr>
            <w:ins w:id="2645" w:author="S2-2203090" w:date="2022-04-12T09:17:00Z">
              <w:r w:rsidRPr="00EA2EAE">
                <w:rPr>
                  <w:rFonts w:ascii="Arial" w:hAnsi="Arial"/>
                  <w:b/>
                  <w:bCs/>
                  <w:color w:val="000000"/>
                  <w:sz w:val="18"/>
                  <w:lang w:eastAsia="ja-JP"/>
                </w:rPr>
                <w:t>-</w:t>
              </w:r>
            </w:ins>
          </w:p>
        </w:tc>
        <w:tc>
          <w:tcPr>
            <w:tcW w:w="1078" w:type="dxa"/>
            <w:tcBorders>
              <w:top w:val="single" w:sz="4" w:space="0" w:color="auto"/>
              <w:left w:val="single" w:sz="4" w:space="0" w:color="auto"/>
              <w:bottom w:val="single" w:sz="4" w:space="0" w:color="auto"/>
              <w:right w:val="single" w:sz="4" w:space="0" w:color="auto"/>
            </w:tcBorders>
            <w:shd w:val="clear" w:color="auto" w:fill="FFC000"/>
          </w:tcPr>
          <w:p w14:paraId="58320831" w14:textId="77777777" w:rsidR="00EA2EAE" w:rsidRPr="00EA2EAE" w:rsidRDefault="00EA2EAE" w:rsidP="00EA2EAE">
            <w:pPr>
              <w:keepNext/>
              <w:keepLines/>
              <w:overflowPunct w:val="0"/>
              <w:autoSpaceDE w:val="0"/>
              <w:autoSpaceDN w:val="0"/>
              <w:adjustRightInd w:val="0"/>
              <w:spacing w:after="0"/>
              <w:jc w:val="center"/>
              <w:textAlignment w:val="baseline"/>
              <w:rPr>
                <w:ins w:id="2646" w:author="S2-2203090" w:date="2022-04-12T09:17:00Z"/>
                <w:rFonts w:ascii="Arial" w:hAnsi="Arial"/>
                <w:b/>
                <w:bCs/>
                <w:color w:val="000000"/>
                <w:sz w:val="18"/>
                <w:lang w:eastAsia="ja-JP"/>
              </w:rPr>
            </w:pPr>
          </w:p>
        </w:tc>
      </w:tr>
      <w:tr w:rsidR="00EA2EAE" w:rsidRPr="00EA2EAE" w14:paraId="4A146AD6" w14:textId="77777777" w:rsidTr="00385819">
        <w:trPr>
          <w:ins w:id="2647" w:author="S2-2203090" w:date="2022-04-12T09:17:00Z"/>
        </w:trPr>
        <w:tc>
          <w:tcPr>
            <w:tcW w:w="2269" w:type="dxa"/>
            <w:tcBorders>
              <w:top w:val="single" w:sz="4" w:space="0" w:color="auto"/>
              <w:left w:val="single" w:sz="4" w:space="0" w:color="auto"/>
              <w:bottom w:val="single" w:sz="4" w:space="0" w:color="auto"/>
              <w:right w:val="single" w:sz="4" w:space="0" w:color="auto"/>
            </w:tcBorders>
            <w:hideMark/>
          </w:tcPr>
          <w:p w14:paraId="1B8F109C" w14:textId="77777777" w:rsidR="00EA2EAE" w:rsidRPr="00EA2EAE" w:rsidRDefault="00EA2EAE" w:rsidP="00EA2EAE">
            <w:pPr>
              <w:keepNext/>
              <w:keepLines/>
              <w:overflowPunct w:val="0"/>
              <w:autoSpaceDE w:val="0"/>
              <w:autoSpaceDN w:val="0"/>
              <w:adjustRightInd w:val="0"/>
              <w:spacing w:after="0"/>
              <w:ind w:left="165"/>
              <w:textAlignment w:val="baseline"/>
              <w:rPr>
                <w:ins w:id="2648" w:author="S2-2203090" w:date="2022-04-12T09:17:00Z"/>
                <w:rFonts w:ascii="Arial" w:hAnsi="Arial"/>
                <w:color w:val="000000"/>
                <w:sz w:val="18"/>
                <w:lang w:eastAsia="ja-JP"/>
              </w:rPr>
            </w:pPr>
            <w:ins w:id="2649" w:author="S2-2203090" w:date="2022-04-12T09:17:00Z">
              <w:r w:rsidRPr="00EA2EAE">
                <w:rPr>
                  <w:rFonts w:ascii="Arial" w:hAnsi="Arial"/>
                  <w:color w:val="000000"/>
                  <w:sz w:val="18"/>
                  <w:lang w:eastAsia="ja-JP"/>
                </w:rPr>
                <w:t>&gt;&gt;Age of Location</w:t>
              </w:r>
            </w:ins>
          </w:p>
        </w:tc>
        <w:tc>
          <w:tcPr>
            <w:tcW w:w="1021" w:type="dxa"/>
            <w:tcBorders>
              <w:top w:val="single" w:sz="4" w:space="0" w:color="auto"/>
              <w:left w:val="single" w:sz="4" w:space="0" w:color="auto"/>
              <w:bottom w:val="single" w:sz="4" w:space="0" w:color="auto"/>
              <w:right w:val="single" w:sz="4" w:space="0" w:color="auto"/>
            </w:tcBorders>
            <w:hideMark/>
          </w:tcPr>
          <w:p w14:paraId="5A7CF36F" w14:textId="77777777" w:rsidR="00EA2EAE" w:rsidRPr="00EA2EAE" w:rsidRDefault="00EA2EAE" w:rsidP="00EA2EAE">
            <w:pPr>
              <w:keepNext/>
              <w:keepLines/>
              <w:overflowPunct w:val="0"/>
              <w:autoSpaceDE w:val="0"/>
              <w:autoSpaceDN w:val="0"/>
              <w:adjustRightInd w:val="0"/>
              <w:spacing w:after="0"/>
              <w:textAlignment w:val="baseline"/>
              <w:rPr>
                <w:ins w:id="2650" w:author="S2-2203090" w:date="2022-04-12T09:17:00Z"/>
                <w:rFonts w:ascii="Arial" w:eastAsia="바탕" w:hAnsi="Arial"/>
                <w:color w:val="000000"/>
                <w:sz w:val="18"/>
                <w:lang w:eastAsia="ja-JP"/>
              </w:rPr>
            </w:pPr>
            <w:ins w:id="2651" w:author="S2-2203090" w:date="2022-04-12T09:17:00Z">
              <w:r w:rsidRPr="00EA2EAE">
                <w:rPr>
                  <w:rFonts w:ascii="Arial" w:eastAsia="바탕" w:hAnsi="Arial"/>
                  <w:color w:val="000000"/>
                  <w:sz w:val="18"/>
                  <w:lang w:eastAsia="ja-JP"/>
                </w:rPr>
                <w:t>O</w:t>
              </w:r>
            </w:ins>
          </w:p>
        </w:tc>
        <w:tc>
          <w:tcPr>
            <w:tcW w:w="1078" w:type="dxa"/>
            <w:tcBorders>
              <w:top w:val="single" w:sz="4" w:space="0" w:color="auto"/>
              <w:left w:val="single" w:sz="4" w:space="0" w:color="auto"/>
              <w:bottom w:val="single" w:sz="4" w:space="0" w:color="auto"/>
              <w:right w:val="single" w:sz="4" w:space="0" w:color="auto"/>
            </w:tcBorders>
          </w:tcPr>
          <w:p w14:paraId="0693BD19" w14:textId="77777777" w:rsidR="00EA2EAE" w:rsidRPr="00EA2EAE" w:rsidRDefault="00EA2EAE" w:rsidP="00EA2EAE">
            <w:pPr>
              <w:keepNext/>
              <w:keepLines/>
              <w:overflowPunct w:val="0"/>
              <w:autoSpaceDE w:val="0"/>
              <w:autoSpaceDN w:val="0"/>
              <w:adjustRightInd w:val="0"/>
              <w:spacing w:after="0"/>
              <w:textAlignment w:val="baseline"/>
              <w:rPr>
                <w:ins w:id="2652" w:author="S2-2203090" w:date="2022-04-12T09:17:00Z"/>
                <w:rFonts w:ascii="Arial" w:hAnsi="Arial"/>
                <w:color w:val="000000"/>
                <w:sz w:val="18"/>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6CCA1E67" w14:textId="77777777" w:rsidR="00EA2EAE" w:rsidRPr="00EA2EAE" w:rsidRDefault="00EA2EAE" w:rsidP="00EA2EAE">
            <w:pPr>
              <w:keepNext/>
              <w:keepLines/>
              <w:overflowPunct w:val="0"/>
              <w:autoSpaceDE w:val="0"/>
              <w:autoSpaceDN w:val="0"/>
              <w:adjustRightInd w:val="0"/>
              <w:spacing w:after="0"/>
              <w:textAlignment w:val="baseline"/>
              <w:rPr>
                <w:ins w:id="2653" w:author="S2-2203090" w:date="2022-04-12T09:17:00Z"/>
                <w:rFonts w:ascii="Arial" w:hAnsi="Arial"/>
                <w:color w:val="000000"/>
                <w:sz w:val="18"/>
                <w:lang w:eastAsia="ja-JP"/>
              </w:rPr>
            </w:pPr>
            <w:ins w:id="2654" w:author="S2-2203090" w:date="2022-04-12T09:17:00Z">
              <w:r w:rsidRPr="00EA2EAE">
                <w:rPr>
                  <w:rFonts w:ascii="Arial" w:hAnsi="Arial"/>
                  <w:color w:val="000000"/>
                  <w:sz w:val="18"/>
                  <w:lang w:eastAsia="ja-JP"/>
                </w:rPr>
                <w:t>Time Stamp</w:t>
              </w:r>
            </w:ins>
          </w:p>
          <w:p w14:paraId="20FD49B5" w14:textId="77777777" w:rsidR="00EA2EAE" w:rsidRPr="00EA2EAE" w:rsidRDefault="00EA2EAE" w:rsidP="00EA2EAE">
            <w:pPr>
              <w:keepNext/>
              <w:keepLines/>
              <w:overflowPunct w:val="0"/>
              <w:autoSpaceDE w:val="0"/>
              <w:autoSpaceDN w:val="0"/>
              <w:adjustRightInd w:val="0"/>
              <w:spacing w:after="0"/>
              <w:textAlignment w:val="baseline"/>
              <w:rPr>
                <w:ins w:id="2655" w:author="S2-2203090" w:date="2022-04-12T09:17:00Z"/>
                <w:rFonts w:ascii="Arial" w:hAnsi="Arial"/>
                <w:color w:val="000000"/>
                <w:sz w:val="18"/>
                <w:lang w:eastAsia="ja-JP"/>
              </w:rPr>
            </w:pPr>
            <w:ins w:id="2656" w:author="S2-2203090" w:date="2022-04-12T09:17:00Z">
              <w:r w:rsidRPr="00EA2EAE">
                <w:rPr>
                  <w:rFonts w:ascii="Arial" w:hAnsi="Arial"/>
                  <w:color w:val="000000"/>
                  <w:sz w:val="18"/>
                  <w:lang w:eastAsia="ja-JP"/>
                </w:rPr>
                <w:t>9.3.1.75</w:t>
              </w:r>
            </w:ins>
          </w:p>
        </w:tc>
        <w:tc>
          <w:tcPr>
            <w:tcW w:w="1758" w:type="dxa"/>
            <w:tcBorders>
              <w:top w:val="single" w:sz="4" w:space="0" w:color="auto"/>
              <w:left w:val="single" w:sz="4" w:space="0" w:color="auto"/>
              <w:bottom w:val="single" w:sz="4" w:space="0" w:color="auto"/>
              <w:right w:val="single" w:sz="4" w:space="0" w:color="auto"/>
            </w:tcBorders>
            <w:hideMark/>
          </w:tcPr>
          <w:p w14:paraId="30017AFF" w14:textId="77777777" w:rsidR="00EA2EAE" w:rsidRPr="00EA2EAE" w:rsidRDefault="00EA2EAE" w:rsidP="00EA2EAE">
            <w:pPr>
              <w:keepNext/>
              <w:keepLines/>
              <w:overflowPunct w:val="0"/>
              <w:autoSpaceDE w:val="0"/>
              <w:autoSpaceDN w:val="0"/>
              <w:adjustRightInd w:val="0"/>
              <w:spacing w:after="0"/>
              <w:textAlignment w:val="baseline"/>
              <w:rPr>
                <w:ins w:id="2657" w:author="S2-2203090" w:date="2022-04-12T09:17:00Z"/>
                <w:rFonts w:ascii="Arial" w:hAnsi="Arial"/>
                <w:color w:val="000000"/>
                <w:sz w:val="18"/>
                <w:lang w:eastAsia="ja-JP"/>
              </w:rPr>
            </w:pPr>
            <w:ins w:id="2658" w:author="S2-2203090" w:date="2022-04-12T09:17:00Z">
              <w:r w:rsidRPr="00EA2EAE">
                <w:rPr>
                  <w:rFonts w:ascii="Arial" w:hAnsi="Arial" w:cs="Arial"/>
                  <w:snapToGrid w:val="0"/>
                  <w:color w:val="000000"/>
                  <w:sz w:val="18"/>
                  <w:lang w:eastAsia="ja-JP"/>
                </w:rPr>
                <w:t>Indicates the UTC time when the location information was generated</w:t>
              </w:r>
              <w:r w:rsidRPr="00EA2EAE">
                <w:rPr>
                  <w:rFonts w:ascii="Arial" w:hAnsi="Arial"/>
                  <w:color w:val="000000"/>
                  <w:sz w:val="18"/>
                  <w:lang w:eastAsia="ja-JP"/>
                </w:rPr>
                <w:t>.</w:t>
              </w:r>
            </w:ins>
          </w:p>
        </w:tc>
        <w:tc>
          <w:tcPr>
            <w:tcW w:w="1078" w:type="dxa"/>
            <w:tcBorders>
              <w:top w:val="single" w:sz="4" w:space="0" w:color="auto"/>
              <w:left w:val="single" w:sz="4" w:space="0" w:color="auto"/>
              <w:bottom w:val="single" w:sz="4" w:space="0" w:color="auto"/>
              <w:right w:val="single" w:sz="4" w:space="0" w:color="auto"/>
            </w:tcBorders>
            <w:hideMark/>
          </w:tcPr>
          <w:p w14:paraId="43D86519" w14:textId="77777777" w:rsidR="00EA2EAE" w:rsidRPr="00EA2EAE" w:rsidRDefault="00EA2EAE" w:rsidP="00EA2EAE">
            <w:pPr>
              <w:keepNext/>
              <w:keepLines/>
              <w:overflowPunct w:val="0"/>
              <w:autoSpaceDE w:val="0"/>
              <w:autoSpaceDN w:val="0"/>
              <w:adjustRightInd w:val="0"/>
              <w:spacing w:after="0"/>
              <w:jc w:val="center"/>
              <w:textAlignment w:val="baseline"/>
              <w:rPr>
                <w:ins w:id="2659" w:author="S2-2203090" w:date="2022-04-12T09:17:00Z"/>
                <w:rFonts w:ascii="Arial" w:hAnsi="Arial"/>
                <w:color w:val="000000"/>
                <w:sz w:val="18"/>
                <w:lang w:eastAsia="ja-JP"/>
              </w:rPr>
            </w:pPr>
            <w:ins w:id="2660" w:author="S2-2203090" w:date="2022-04-12T09:17:00Z">
              <w:r w:rsidRPr="00EA2EAE">
                <w:rPr>
                  <w:rFonts w:ascii="Arial" w:hAnsi="Arial"/>
                  <w:color w:val="000000"/>
                  <w:sz w:val="18"/>
                  <w:lang w:eastAsia="ja-JP"/>
                </w:rPr>
                <w:t>-</w:t>
              </w:r>
            </w:ins>
          </w:p>
        </w:tc>
        <w:tc>
          <w:tcPr>
            <w:tcW w:w="1078" w:type="dxa"/>
            <w:tcBorders>
              <w:top w:val="single" w:sz="4" w:space="0" w:color="auto"/>
              <w:left w:val="single" w:sz="4" w:space="0" w:color="auto"/>
              <w:bottom w:val="single" w:sz="4" w:space="0" w:color="auto"/>
              <w:right w:val="single" w:sz="4" w:space="0" w:color="auto"/>
            </w:tcBorders>
          </w:tcPr>
          <w:p w14:paraId="5FAB4F77" w14:textId="77777777" w:rsidR="00EA2EAE" w:rsidRPr="00EA2EAE" w:rsidRDefault="00EA2EAE" w:rsidP="00EA2EAE">
            <w:pPr>
              <w:keepNext/>
              <w:keepLines/>
              <w:overflowPunct w:val="0"/>
              <w:autoSpaceDE w:val="0"/>
              <w:autoSpaceDN w:val="0"/>
              <w:adjustRightInd w:val="0"/>
              <w:spacing w:after="0"/>
              <w:jc w:val="center"/>
              <w:textAlignment w:val="baseline"/>
              <w:rPr>
                <w:ins w:id="2661" w:author="S2-2203090" w:date="2022-04-12T09:17:00Z"/>
                <w:rFonts w:ascii="Arial" w:hAnsi="Arial"/>
                <w:color w:val="000000"/>
                <w:sz w:val="18"/>
                <w:lang w:eastAsia="ja-JP"/>
              </w:rPr>
            </w:pPr>
          </w:p>
        </w:tc>
      </w:tr>
      <w:tr w:rsidR="00EA2EAE" w:rsidRPr="00EA2EAE" w14:paraId="66735DCF" w14:textId="77777777" w:rsidTr="00385819">
        <w:trPr>
          <w:ins w:id="2662" w:author="S2-2203090" w:date="2022-04-12T09:17:00Z"/>
        </w:trPr>
        <w:tc>
          <w:tcPr>
            <w:tcW w:w="2269" w:type="dxa"/>
            <w:tcBorders>
              <w:top w:val="single" w:sz="4" w:space="0" w:color="auto"/>
              <w:left w:val="single" w:sz="4" w:space="0" w:color="auto"/>
              <w:bottom w:val="single" w:sz="4" w:space="0" w:color="auto"/>
              <w:right w:val="single" w:sz="4" w:space="0" w:color="auto"/>
            </w:tcBorders>
            <w:hideMark/>
          </w:tcPr>
          <w:p w14:paraId="0C536F15" w14:textId="77777777" w:rsidR="00EA2EAE" w:rsidRPr="00EA2EAE" w:rsidRDefault="00EA2EAE" w:rsidP="00EA2EAE">
            <w:pPr>
              <w:keepNext/>
              <w:keepLines/>
              <w:overflowPunct w:val="0"/>
              <w:autoSpaceDE w:val="0"/>
              <w:autoSpaceDN w:val="0"/>
              <w:adjustRightInd w:val="0"/>
              <w:spacing w:after="0"/>
              <w:ind w:left="165"/>
              <w:textAlignment w:val="baseline"/>
              <w:rPr>
                <w:ins w:id="2663" w:author="S2-2203090" w:date="2022-04-12T09:17:00Z"/>
                <w:rFonts w:ascii="Arial" w:hAnsi="Arial"/>
                <w:color w:val="000000"/>
                <w:sz w:val="18"/>
                <w:lang w:eastAsia="ja-JP"/>
              </w:rPr>
            </w:pPr>
            <w:ins w:id="2664" w:author="S2-2203090" w:date="2022-04-12T09:17:00Z">
              <w:r w:rsidRPr="00EA2EAE">
                <w:rPr>
                  <w:rFonts w:ascii="Arial" w:hAnsi="Arial"/>
                  <w:color w:val="000000"/>
                  <w:sz w:val="18"/>
                  <w:lang w:eastAsia="ja-JP"/>
                </w:rPr>
                <w:t>&gt;&gt;PSCell Information</w:t>
              </w:r>
            </w:ins>
          </w:p>
        </w:tc>
        <w:tc>
          <w:tcPr>
            <w:tcW w:w="1021" w:type="dxa"/>
            <w:tcBorders>
              <w:top w:val="single" w:sz="4" w:space="0" w:color="auto"/>
              <w:left w:val="single" w:sz="4" w:space="0" w:color="auto"/>
              <w:bottom w:val="single" w:sz="4" w:space="0" w:color="auto"/>
              <w:right w:val="single" w:sz="4" w:space="0" w:color="auto"/>
            </w:tcBorders>
            <w:hideMark/>
          </w:tcPr>
          <w:p w14:paraId="77D93C36" w14:textId="77777777" w:rsidR="00EA2EAE" w:rsidRPr="00EA2EAE" w:rsidRDefault="00EA2EAE" w:rsidP="00EA2EAE">
            <w:pPr>
              <w:keepNext/>
              <w:keepLines/>
              <w:overflowPunct w:val="0"/>
              <w:autoSpaceDE w:val="0"/>
              <w:autoSpaceDN w:val="0"/>
              <w:adjustRightInd w:val="0"/>
              <w:spacing w:after="0"/>
              <w:textAlignment w:val="baseline"/>
              <w:rPr>
                <w:ins w:id="2665" w:author="S2-2203090" w:date="2022-04-12T09:17:00Z"/>
                <w:rFonts w:ascii="Arial" w:eastAsia="바탕" w:hAnsi="Arial"/>
                <w:color w:val="000000"/>
                <w:sz w:val="18"/>
                <w:lang w:eastAsia="ja-JP"/>
              </w:rPr>
            </w:pPr>
            <w:ins w:id="2666" w:author="S2-2203090" w:date="2022-04-12T09:17:00Z">
              <w:r w:rsidRPr="00EA2EAE">
                <w:rPr>
                  <w:rFonts w:ascii="Arial" w:eastAsia="바탕" w:hAnsi="Arial"/>
                  <w:color w:val="000000"/>
                  <w:sz w:val="18"/>
                  <w:lang w:eastAsia="ja-JP"/>
                </w:rPr>
                <w:t>O</w:t>
              </w:r>
            </w:ins>
          </w:p>
        </w:tc>
        <w:tc>
          <w:tcPr>
            <w:tcW w:w="1078" w:type="dxa"/>
            <w:tcBorders>
              <w:top w:val="single" w:sz="4" w:space="0" w:color="auto"/>
              <w:left w:val="single" w:sz="4" w:space="0" w:color="auto"/>
              <w:bottom w:val="single" w:sz="4" w:space="0" w:color="auto"/>
              <w:right w:val="single" w:sz="4" w:space="0" w:color="auto"/>
            </w:tcBorders>
          </w:tcPr>
          <w:p w14:paraId="63E7DDAC" w14:textId="77777777" w:rsidR="00EA2EAE" w:rsidRPr="00EA2EAE" w:rsidRDefault="00EA2EAE" w:rsidP="00EA2EAE">
            <w:pPr>
              <w:keepNext/>
              <w:keepLines/>
              <w:overflowPunct w:val="0"/>
              <w:autoSpaceDE w:val="0"/>
              <w:autoSpaceDN w:val="0"/>
              <w:adjustRightInd w:val="0"/>
              <w:spacing w:after="0"/>
              <w:textAlignment w:val="baseline"/>
              <w:rPr>
                <w:ins w:id="2667" w:author="S2-2203090" w:date="2022-04-12T09:17:00Z"/>
                <w:rFonts w:ascii="Arial" w:hAnsi="Arial"/>
                <w:color w:val="000000"/>
                <w:sz w:val="18"/>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51300BA4" w14:textId="77777777" w:rsidR="00EA2EAE" w:rsidRPr="00EA2EAE" w:rsidRDefault="00EA2EAE" w:rsidP="00EA2EAE">
            <w:pPr>
              <w:keepNext/>
              <w:keepLines/>
              <w:overflowPunct w:val="0"/>
              <w:autoSpaceDE w:val="0"/>
              <w:autoSpaceDN w:val="0"/>
              <w:adjustRightInd w:val="0"/>
              <w:spacing w:after="0"/>
              <w:textAlignment w:val="baseline"/>
              <w:rPr>
                <w:ins w:id="2668" w:author="S2-2203090" w:date="2022-04-12T09:17:00Z"/>
                <w:rFonts w:ascii="Arial" w:hAnsi="Arial"/>
                <w:color w:val="000000"/>
                <w:sz w:val="18"/>
                <w:lang w:eastAsia="ja-JP"/>
              </w:rPr>
            </w:pPr>
            <w:ins w:id="2669" w:author="S2-2203090" w:date="2022-04-12T09:17:00Z">
              <w:r w:rsidRPr="00EA2EAE">
                <w:rPr>
                  <w:rFonts w:ascii="Arial" w:hAnsi="Arial"/>
                  <w:color w:val="000000"/>
                  <w:sz w:val="18"/>
                  <w:lang w:eastAsia="ja-JP"/>
                </w:rPr>
                <w:t>NG-RAN CGI</w:t>
              </w:r>
            </w:ins>
          </w:p>
          <w:p w14:paraId="3B3B6B98" w14:textId="77777777" w:rsidR="00EA2EAE" w:rsidRPr="00EA2EAE" w:rsidRDefault="00EA2EAE" w:rsidP="00EA2EAE">
            <w:pPr>
              <w:keepNext/>
              <w:keepLines/>
              <w:overflowPunct w:val="0"/>
              <w:autoSpaceDE w:val="0"/>
              <w:autoSpaceDN w:val="0"/>
              <w:adjustRightInd w:val="0"/>
              <w:spacing w:after="0"/>
              <w:textAlignment w:val="baseline"/>
              <w:rPr>
                <w:ins w:id="2670" w:author="S2-2203090" w:date="2022-04-12T09:17:00Z"/>
                <w:rFonts w:ascii="Arial" w:hAnsi="Arial"/>
                <w:color w:val="000000"/>
                <w:sz w:val="18"/>
                <w:lang w:eastAsia="ja-JP"/>
              </w:rPr>
            </w:pPr>
            <w:ins w:id="2671" w:author="S2-2203090" w:date="2022-04-12T09:17:00Z">
              <w:r w:rsidRPr="00EA2EAE">
                <w:rPr>
                  <w:rFonts w:ascii="Arial" w:hAnsi="Arial"/>
                  <w:color w:val="000000"/>
                  <w:sz w:val="18"/>
                  <w:lang w:eastAsia="ja-JP"/>
                </w:rPr>
                <w:t>9.3.1.73</w:t>
              </w:r>
            </w:ins>
          </w:p>
        </w:tc>
        <w:tc>
          <w:tcPr>
            <w:tcW w:w="1758" w:type="dxa"/>
            <w:tcBorders>
              <w:top w:val="single" w:sz="4" w:space="0" w:color="auto"/>
              <w:left w:val="single" w:sz="4" w:space="0" w:color="auto"/>
              <w:bottom w:val="single" w:sz="4" w:space="0" w:color="auto"/>
              <w:right w:val="single" w:sz="4" w:space="0" w:color="auto"/>
            </w:tcBorders>
          </w:tcPr>
          <w:p w14:paraId="719B77F6" w14:textId="77777777" w:rsidR="00EA2EAE" w:rsidRPr="00EA2EAE" w:rsidRDefault="00EA2EAE" w:rsidP="00EA2EAE">
            <w:pPr>
              <w:keepNext/>
              <w:keepLines/>
              <w:overflowPunct w:val="0"/>
              <w:autoSpaceDE w:val="0"/>
              <w:autoSpaceDN w:val="0"/>
              <w:adjustRightInd w:val="0"/>
              <w:spacing w:after="0"/>
              <w:textAlignment w:val="baseline"/>
              <w:rPr>
                <w:ins w:id="2672" w:author="S2-2203090" w:date="2022-04-12T09:17:00Z"/>
                <w:rFonts w:ascii="Arial" w:hAnsi="Arial"/>
                <w:color w:val="000000"/>
                <w:sz w:val="18"/>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74561F16" w14:textId="77777777" w:rsidR="00EA2EAE" w:rsidRPr="00EA2EAE" w:rsidRDefault="00EA2EAE" w:rsidP="00EA2EAE">
            <w:pPr>
              <w:keepNext/>
              <w:keepLines/>
              <w:overflowPunct w:val="0"/>
              <w:autoSpaceDE w:val="0"/>
              <w:autoSpaceDN w:val="0"/>
              <w:adjustRightInd w:val="0"/>
              <w:spacing w:after="0"/>
              <w:jc w:val="center"/>
              <w:textAlignment w:val="baseline"/>
              <w:rPr>
                <w:ins w:id="2673" w:author="S2-2203090" w:date="2022-04-12T09:17:00Z"/>
                <w:rFonts w:ascii="Arial" w:hAnsi="Arial"/>
                <w:color w:val="000000"/>
                <w:sz w:val="18"/>
                <w:lang w:eastAsia="ja-JP"/>
              </w:rPr>
            </w:pPr>
            <w:ins w:id="2674" w:author="S2-2203090" w:date="2022-04-12T09:17:00Z">
              <w:r w:rsidRPr="00EA2EAE">
                <w:rPr>
                  <w:rFonts w:ascii="Arial" w:hAnsi="Arial"/>
                  <w:color w:val="000000"/>
                  <w:sz w:val="18"/>
                  <w:lang w:eastAsia="ja-JP"/>
                </w:rPr>
                <w:t>YES</w:t>
              </w:r>
            </w:ins>
          </w:p>
        </w:tc>
        <w:tc>
          <w:tcPr>
            <w:tcW w:w="1078" w:type="dxa"/>
            <w:tcBorders>
              <w:top w:val="single" w:sz="4" w:space="0" w:color="auto"/>
              <w:left w:val="single" w:sz="4" w:space="0" w:color="auto"/>
              <w:bottom w:val="single" w:sz="4" w:space="0" w:color="auto"/>
              <w:right w:val="single" w:sz="4" w:space="0" w:color="auto"/>
            </w:tcBorders>
            <w:hideMark/>
          </w:tcPr>
          <w:p w14:paraId="26F37F9C" w14:textId="77777777" w:rsidR="00EA2EAE" w:rsidRPr="00EA2EAE" w:rsidRDefault="00EA2EAE" w:rsidP="00EA2EAE">
            <w:pPr>
              <w:keepNext/>
              <w:keepLines/>
              <w:overflowPunct w:val="0"/>
              <w:autoSpaceDE w:val="0"/>
              <w:autoSpaceDN w:val="0"/>
              <w:adjustRightInd w:val="0"/>
              <w:spacing w:after="0"/>
              <w:jc w:val="center"/>
              <w:textAlignment w:val="baseline"/>
              <w:rPr>
                <w:ins w:id="2675" w:author="S2-2203090" w:date="2022-04-12T09:17:00Z"/>
                <w:rFonts w:ascii="Arial" w:hAnsi="Arial"/>
                <w:color w:val="000000"/>
                <w:sz w:val="18"/>
                <w:lang w:eastAsia="ja-JP"/>
              </w:rPr>
            </w:pPr>
            <w:ins w:id="2676" w:author="S2-2203090" w:date="2022-04-12T09:17:00Z">
              <w:r w:rsidRPr="00EA2EAE">
                <w:rPr>
                  <w:rFonts w:ascii="Arial" w:hAnsi="Arial"/>
                  <w:color w:val="000000"/>
                  <w:sz w:val="18"/>
                  <w:lang w:eastAsia="ja-JP"/>
                </w:rPr>
                <w:t>ignore</w:t>
              </w:r>
            </w:ins>
          </w:p>
        </w:tc>
      </w:tr>
      <w:tr w:rsidR="00EA2EAE" w:rsidRPr="00EA2EAE" w14:paraId="4384CD47" w14:textId="77777777" w:rsidTr="00385819">
        <w:trPr>
          <w:ins w:id="2677" w:author="S2-2203090" w:date="2022-04-12T09:17:00Z"/>
        </w:trPr>
        <w:tc>
          <w:tcPr>
            <w:tcW w:w="2269" w:type="dxa"/>
            <w:tcBorders>
              <w:top w:val="single" w:sz="4" w:space="0" w:color="auto"/>
              <w:left w:val="single" w:sz="4" w:space="0" w:color="auto"/>
              <w:bottom w:val="single" w:sz="4" w:space="0" w:color="auto"/>
              <w:right w:val="single" w:sz="4" w:space="0" w:color="auto"/>
            </w:tcBorders>
            <w:hideMark/>
          </w:tcPr>
          <w:p w14:paraId="72E2BBBE" w14:textId="77777777" w:rsidR="00EA2EAE" w:rsidRPr="00EA2EAE" w:rsidRDefault="00EA2EAE" w:rsidP="00EA2EAE">
            <w:pPr>
              <w:keepNext/>
              <w:keepLines/>
              <w:overflowPunct w:val="0"/>
              <w:autoSpaceDE w:val="0"/>
              <w:autoSpaceDN w:val="0"/>
              <w:adjustRightInd w:val="0"/>
              <w:spacing w:after="0"/>
              <w:ind w:left="72"/>
              <w:textAlignment w:val="baseline"/>
              <w:rPr>
                <w:ins w:id="2678" w:author="S2-2203090" w:date="2022-04-12T09:17:00Z"/>
                <w:rFonts w:ascii="Arial" w:hAnsi="Arial"/>
                <w:color w:val="000000"/>
                <w:sz w:val="18"/>
                <w:lang w:eastAsia="ja-JP"/>
              </w:rPr>
            </w:pPr>
            <w:ins w:id="2679" w:author="S2-2203090" w:date="2022-04-12T09:17:00Z">
              <w:r w:rsidRPr="00EA2EAE">
                <w:rPr>
                  <w:rFonts w:ascii="Arial" w:hAnsi="Arial"/>
                  <w:color w:val="000000"/>
                  <w:sz w:val="18"/>
                  <w:lang w:eastAsia="ja-JP"/>
                </w:rPr>
                <w:t>&gt;</w:t>
              </w:r>
              <w:r w:rsidRPr="00EA2EAE">
                <w:rPr>
                  <w:rFonts w:ascii="Arial" w:hAnsi="Arial"/>
                  <w:i/>
                  <w:color w:val="000000"/>
                  <w:sz w:val="18"/>
                  <w:lang w:eastAsia="ja-JP"/>
                </w:rPr>
                <w:t>NR user location information</w:t>
              </w:r>
            </w:ins>
          </w:p>
        </w:tc>
        <w:tc>
          <w:tcPr>
            <w:tcW w:w="1021" w:type="dxa"/>
            <w:tcBorders>
              <w:top w:val="single" w:sz="4" w:space="0" w:color="auto"/>
              <w:left w:val="single" w:sz="4" w:space="0" w:color="auto"/>
              <w:bottom w:val="single" w:sz="4" w:space="0" w:color="auto"/>
              <w:right w:val="single" w:sz="4" w:space="0" w:color="auto"/>
            </w:tcBorders>
            <w:hideMark/>
          </w:tcPr>
          <w:p w14:paraId="7F49574A" w14:textId="77777777" w:rsidR="00EA2EAE" w:rsidRPr="00EA2EAE" w:rsidRDefault="00EA2EAE" w:rsidP="00EA2EAE">
            <w:pPr>
              <w:overflowPunct w:val="0"/>
              <w:autoSpaceDE w:val="0"/>
              <w:autoSpaceDN w:val="0"/>
              <w:adjustRightInd w:val="0"/>
              <w:textAlignment w:val="baseline"/>
              <w:rPr>
                <w:ins w:id="2680" w:author="S2-2203090" w:date="2022-04-12T09:17:00Z"/>
                <w:color w:val="000000"/>
                <w:lang w:eastAsia="ja-JP"/>
              </w:rPr>
            </w:pPr>
          </w:p>
        </w:tc>
        <w:tc>
          <w:tcPr>
            <w:tcW w:w="1078" w:type="dxa"/>
            <w:tcBorders>
              <w:top w:val="single" w:sz="4" w:space="0" w:color="auto"/>
              <w:left w:val="single" w:sz="4" w:space="0" w:color="auto"/>
              <w:bottom w:val="single" w:sz="4" w:space="0" w:color="auto"/>
              <w:right w:val="single" w:sz="4" w:space="0" w:color="auto"/>
            </w:tcBorders>
          </w:tcPr>
          <w:p w14:paraId="3BA6A80C" w14:textId="77777777" w:rsidR="00EA2EAE" w:rsidRPr="00EA2EAE" w:rsidRDefault="00EA2EAE" w:rsidP="00EA2EAE">
            <w:pPr>
              <w:keepNext/>
              <w:keepLines/>
              <w:overflowPunct w:val="0"/>
              <w:autoSpaceDE w:val="0"/>
              <w:autoSpaceDN w:val="0"/>
              <w:adjustRightInd w:val="0"/>
              <w:spacing w:after="0"/>
              <w:textAlignment w:val="baseline"/>
              <w:rPr>
                <w:ins w:id="2681" w:author="S2-2203090" w:date="2022-04-12T09:17:00Z"/>
                <w:rFonts w:ascii="Arial" w:hAnsi="Arial"/>
                <w:color w:val="000000"/>
                <w:sz w:val="18"/>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03899913" w14:textId="77777777" w:rsidR="00EA2EAE" w:rsidRPr="00EA2EAE" w:rsidRDefault="00EA2EAE" w:rsidP="00EA2EAE">
            <w:pPr>
              <w:overflowPunct w:val="0"/>
              <w:autoSpaceDE w:val="0"/>
              <w:autoSpaceDN w:val="0"/>
              <w:adjustRightInd w:val="0"/>
              <w:textAlignment w:val="baseline"/>
              <w:rPr>
                <w:ins w:id="2682" w:author="S2-2203090" w:date="2022-04-12T09:17:00Z"/>
                <w:color w:val="000000"/>
                <w:lang w:eastAsia="ja-JP"/>
              </w:rPr>
            </w:pPr>
          </w:p>
        </w:tc>
        <w:tc>
          <w:tcPr>
            <w:tcW w:w="1758" w:type="dxa"/>
            <w:tcBorders>
              <w:top w:val="single" w:sz="4" w:space="0" w:color="auto"/>
              <w:left w:val="single" w:sz="4" w:space="0" w:color="auto"/>
              <w:bottom w:val="single" w:sz="4" w:space="0" w:color="auto"/>
              <w:right w:val="single" w:sz="4" w:space="0" w:color="auto"/>
            </w:tcBorders>
            <w:hideMark/>
          </w:tcPr>
          <w:p w14:paraId="50C210AB" w14:textId="77777777" w:rsidR="00EA2EAE" w:rsidRPr="00EA2EAE" w:rsidRDefault="00EA2EAE" w:rsidP="00EA2EAE">
            <w:pPr>
              <w:spacing w:after="0"/>
              <w:textAlignment w:val="baseline"/>
              <w:rPr>
                <w:ins w:id="2683" w:author="S2-2203090" w:date="2022-04-12T09:17:00Z"/>
                <w:color w:val="000000"/>
                <w:lang w:eastAsia="en-GB"/>
              </w:rPr>
            </w:pPr>
          </w:p>
        </w:tc>
        <w:tc>
          <w:tcPr>
            <w:tcW w:w="1078" w:type="dxa"/>
            <w:tcBorders>
              <w:top w:val="single" w:sz="4" w:space="0" w:color="auto"/>
              <w:left w:val="single" w:sz="4" w:space="0" w:color="auto"/>
              <w:bottom w:val="single" w:sz="4" w:space="0" w:color="auto"/>
              <w:right w:val="single" w:sz="4" w:space="0" w:color="auto"/>
            </w:tcBorders>
          </w:tcPr>
          <w:p w14:paraId="400654C0" w14:textId="77777777" w:rsidR="00EA2EAE" w:rsidRPr="00EA2EAE" w:rsidRDefault="00EA2EAE" w:rsidP="00EA2EAE">
            <w:pPr>
              <w:keepNext/>
              <w:keepLines/>
              <w:overflowPunct w:val="0"/>
              <w:autoSpaceDE w:val="0"/>
              <w:autoSpaceDN w:val="0"/>
              <w:adjustRightInd w:val="0"/>
              <w:spacing w:after="0"/>
              <w:jc w:val="center"/>
              <w:textAlignment w:val="baseline"/>
              <w:rPr>
                <w:ins w:id="2684" w:author="S2-2203090" w:date="2022-04-12T09:17:00Z"/>
                <w:rFonts w:ascii="Arial" w:hAnsi="Arial"/>
                <w:iCs/>
                <w:color w:val="000000"/>
                <w:sz w:val="18"/>
                <w:lang w:eastAsia="ja-JP"/>
              </w:rPr>
            </w:pPr>
          </w:p>
        </w:tc>
        <w:tc>
          <w:tcPr>
            <w:tcW w:w="1078" w:type="dxa"/>
            <w:tcBorders>
              <w:top w:val="single" w:sz="4" w:space="0" w:color="auto"/>
              <w:left w:val="single" w:sz="4" w:space="0" w:color="auto"/>
              <w:bottom w:val="single" w:sz="4" w:space="0" w:color="auto"/>
              <w:right w:val="single" w:sz="4" w:space="0" w:color="auto"/>
            </w:tcBorders>
          </w:tcPr>
          <w:p w14:paraId="4DEE216A" w14:textId="77777777" w:rsidR="00EA2EAE" w:rsidRPr="00EA2EAE" w:rsidRDefault="00EA2EAE" w:rsidP="00EA2EAE">
            <w:pPr>
              <w:keepNext/>
              <w:keepLines/>
              <w:overflowPunct w:val="0"/>
              <w:autoSpaceDE w:val="0"/>
              <w:autoSpaceDN w:val="0"/>
              <w:adjustRightInd w:val="0"/>
              <w:spacing w:after="0"/>
              <w:jc w:val="center"/>
              <w:textAlignment w:val="baseline"/>
              <w:rPr>
                <w:ins w:id="2685" w:author="S2-2203090" w:date="2022-04-12T09:17:00Z"/>
                <w:rFonts w:ascii="Arial" w:hAnsi="Arial"/>
                <w:iCs/>
                <w:color w:val="000000"/>
                <w:sz w:val="18"/>
                <w:lang w:eastAsia="ja-JP"/>
              </w:rPr>
            </w:pPr>
          </w:p>
        </w:tc>
      </w:tr>
      <w:tr w:rsidR="00EA2EAE" w:rsidRPr="00EA2EAE" w14:paraId="759FE25B" w14:textId="77777777" w:rsidTr="00385819">
        <w:trPr>
          <w:ins w:id="2686" w:author="S2-2203090" w:date="2022-04-12T09:17:00Z"/>
        </w:trPr>
        <w:tc>
          <w:tcPr>
            <w:tcW w:w="2269" w:type="dxa"/>
            <w:tcBorders>
              <w:top w:val="single" w:sz="4" w:space="0" w:color="auto"/>
              <w:left w:val="single" w:sz="4" w:space="0" w:color="auto"/>
              <w:bottom w:val="single" w:sz="4" w:space="0" w:color="auto"/>
              <w:right w:val="single" w:sz="4" w:space="0" w:color="auto"/>
            </w:tcBorders>
            <w:hideMark/>
          </w:tcPr>
          <w:p w14:paraId="58C3FA9A" w14:textId="77777777" w:rsidR="00EA2EAE" w:rsidRPr="00EA2EAE" w:rsidRDefault="00EA2EAE" w:rsidP="00EA2EAE">
            <w:pPr>
              <w:keepNext/>
              <w:keepLines/>
              <w:overflowPunct w:val="0"/>
              <w:autoSpaceDE w:val="0"/>
              <w:autoSpaceDN w:val="0"/>
              <w:adjustRightInd w:val="0"/>
              <w:spacing w:after="0"/>
              <w:ind w:left="165"/>
              <w:textAlignment w:val="baseline"/>
              <w:rPr>
                <w:ins w:id="2687" w:author="S2-2203090" w:date="2022-04-12T09:17:00Z"/>
                <w:rFonts w:ascii="Arial" w:eastAsia="MS Mincho" w:hAnsi="Arial"/>
                <w:color w:val="000000"/>
                <w:sz w:val="18"/>
                <w:lang w:eastAsia="ja-JP"/>
              </w:rPr>
            </w:pPr>
            <w:ins w:id="2688" w:author="S2-2203090" w:date="2022-04-12T09:17:00Z">
              <w:r w:rsidRPr="00EA2EAE">
                <w:rPr>
                  <w:rFonts w:ascii="Arial" w:hAnsi="Arial"/>
                  <w:color w:val="000000"/>
                  <w:sz w:val="18"/>
                  <w:lang w:eastAsia="ja-JP"/>
                </w:rPr>
                <w:t>&gt;&gt;NR CGI</w:t>
              </w:r>
            </w:ins>
          </w:p>
        </w:tc>
        <w:tc>
          <w:tcPr>
            <w:tcW w:w="1021" w:type="dxa"/>
            <w:tcBorders>
              <w:top w:val="single" w:sz="4" w:space="0" w:color="auto"/>
              <w:left w:val="single" w:sz="4" w:space="0" w:color="auto"/>
              <w:bottom w:val="single" w:sz="4" w:space="0" w:color="auto"/>
              <w:right w:val="single" w:sz="4" w:space="0" w:color="auto"/>
            </w:tcBorders>
            <w:hideMark/>
          </w:tcPr>
          <w:p w14:paraId="7171CFAB" w14:textId="77777777" w:rsidR="00EA2EAE" w:rsidRPr="00EA2EAE" w:rsidRDefault="00EA2EAE" w:rsidP="00EA2EAE">
            <w:pPr>
              <w:keepNext/>
              <w:keepLines/>
              <w:overflowPunct w:val="0"/>
              <w:autoSpaceDE w:val="0"/>
              <w:autoSpaceDN w:val="0"/>
              <w:adjustRightInd w:val="0"/>
              <w:spacing w:after="0"/>
              <w:textAlignment w:val="baseline"/>
              <w:rPr>
                <w:ins w:id="2689" w:author="S2-2203090" w:date="2022-04-12T09:17:00Z"/>
                <w:rFonts w:ascii="Arial" w:eastAsia="바탕" w:hAnsi="Arial"/>
                <w:color w:val="000000"/>
                <w:sz w:val="18"/>
                <w:lang w:eastAsia="ja-JP"/>
              </w:rPr>
            </w:pPr>
            <w:ins w:id="2690" w:author="S2-2203090" w:date="2022-04-12T09:17:00Z">
              <w:r w:rsidRPr="00EA2EAE">
                <w:rPr>
                  <w:rFonts w:ascii="Arial" w:eastAsia="바탕" w:hAnsi="Arial"/>
                  <w:color w:val="000000"/>
                  <w:sz w:val="18"/>
                  <w:lang w:eastAsia="ja-JP"/>
                </w:rPr>
                <w:t>M</w:t>
              </w:r>
            </w:ins>
          </w:p>
        </w:tc>
        <w:tc>
          <w:tcPr>
            <w:tcW w:w="1078" w:type="dxa"/>
            <w:tcBorders>
              <w:top w:val="single" w:sz="4" w:space="0" w:color="auto"/>
              <w:left w:val="single" w:sz="4" w:space="0" w:color="auto"/>
              <w:bottom w:val="single" w:sz="4" w:space="0" w:color="auto"/>
              <w:right w:val="single" w:sz="4" w:space="0" w:color="auto"/>
            </w:tcBorders>
          </w:tcPr>
          <w:p w14:paraId="3638B846" w14:textId="77777777" w:rsidR="00EA2EAE" w:rsidRPr="00EA2EAE" w:rsidRDefault="00EA2EAE" w:rsidP="00EA2EAE">
            <w:pPr>
              <w:keepNext/>
              <w:keepLines/>
              <w:overflowPunct w:val="0"/>
              <w:autoSpaceDE w:val="0"/>
              <w:autoSpaceDN w:val="0"/>
              <w:adjustRightInd w:val="0"/>
              <w:spacing w:after="0"/>
              <w:textAlignment w:val="baseline"/>
              <w:rPr>
                <w:ins w:id="2691" w:author="S2-2203090" w:date="2022-04-12T09:17:00Z"/>
                <w:rFonts w:ascii="Arial" w:hAnsi="Arial"/>
                <w:color w:val="000000"/>
                <w:sz w:val="18"/>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390237A9" w14:textId="77777777" w:rsidR="00EA2EAE" w:rsidRPr="00EA2EAE" w:rsidRDefault="00EA2EAE" w:rsidP="00EA2EAE">
            <w:pPr>
              <w:keepNext/>
              <w:keepLines/>
              <w:overflowPunct w:val="0"/>
              <w:autoSpaceDE w:val="0"/>
              <w:autoSpaceDN w:val="0"/>
              <w:adjustRightInd w:val="0"/>
              <w:spacing w:after="0"/>
              <w:textAlignment w:val="baseline"/>
              <w:rPr>
                <w:ins w:id="2692" w:author="S2-2203090" w:date="2022-04-12T09:17:00Z"/>
                <w:rFonts w:ascii="Arial" w:hAnsi="Arial"/>
                <w:color w:val="000000"/>
                <w:sz w:val="18"/>
                <w:lang w:eastAsia="ja-JP"/>
              </w:rPr>
            </w:pPr>
            <w:ins w:id="2693" w:author="S2-2203090" w:date="2022-04-12T09:17:00Z">
              <w:r w:rsidRPr="00EA2EAE">
                <w:rPr>
                  <w:rFonts w:ascii="Arial" w:hAnsi="Arial"/>
                  <w:color w:val="000000"/>
                  <w:sz w:val="18"/>
                  <w:lang w:eastAsia="ja-JP"/>
                </w:rPr>
                <w:t>9.3.1.7</w:t>
              </w:r>
            </w:ins>
          </w:p>
        </w:tc>
        <w:tc>
          <w:tcPr>
            <w:tcW w:w="1758" w:type="dxa"/>
            <w:tcBorders>
              <w:top w:val="single" w:sz="4" w:space="0" w:color="auto"/>
              <w:left w:val="single" w:sz="4" w:space="0" w:color="auto"/>
              <w:bottom w:val="single" w:sz="4" w:space="0" w:color="auto"/>
              <w:right w:val="single" w:sz="4" w:space="0" w:color="auto"/>
            </w:tcBorders>
            <w:hideMark/>
          </w:tcPr>
          <w:p w14:paraId="251E2D41" w14:textId="77777777" w:rsidR="00EA2EAE" w:rsidRPr="00EA2EAE" w:rsidRDefault="00EA2EAE" w:rsidP="00EA2EAE">
            <w:pPr>
              <w:overflowPunct w:val="0"/>
              <w:autoSpaceDE w:val="0"/>
              <w:autoSpaceDN w:val="0"/>
              <w:adjustRightInd w:val="0"/>
              <w:textAlignment w:val="baseline"/>
              <w:rPr>
                <w:ins w:id="2694" w:author="S2-2203090" w:date="2022-04-12T09:17:00Z"/>
                <w:color w:val="000000"/>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11BAEECF" w14:textId="77777777" w:rsidR="00EA2EAE" w:rsidRPr="00EA2EAE" w:rsidRDefault="00EA2EAE" w:rsidP="00EA2EAE">
            <w:pPr>
              <w:keepNext/>
              <w:keepLines/>
              <w:overflowPunct w:val="0"/>
              <w:autoSpaceDE w:val="0"/>
              <w:autoSpaceDN w:val="0"/>
              <w:adjustRightInd w:val="0"/>
              <w:spacing w:after="0"/>
              <w:jc w:val="center"/>
              <w:textAlignment w:val="baseline"/>
              <w:rPr>
                <w:ins w:id="2695" w:author="S2-2203090" w:date="2022-04-12T09:17:00Z"/>
                <w:rFonts w:ascii="Arial" w:hAnsi="Arial"/>
                <w:color w:val="000000"/>
                <w:sz w:val="18"/>
                <w:lang w:eastAsia="ja-JP"/>
              </w:rPr>
            </w:pPr>
            <w:ins w:id="2696" w:author="S2-2203090" w:date="2022-04-12T09:17:00Z">
              <w:r w:rsidRPr="00EA2EAE">
                <w:rPr>
                  <w:rFonts w:ascii="Arial" w:hAnsi="Arial"/>
                  <w:color w:val="000000"/>
                  <w:sz w:val="18"/>
                  <w:lang w:eastAsia="ja-JP"/>
                </w:rPr>
                <w:t>-</w:t>
              </w:r>
            </w:ins>
          </w:p>
        </w:tc>
        <w:tc>
          <w:tcPr>
            <w:tcW w:w="1078" w:type="dxa"/>
            <w:tcBorders>
              <w:top w:val="single" w:sz="4" w:space="0" w:color="auto"/>
              <w:left w:val="single" w:sz="4" w:space="0" w:color="auto"/>
              <w:bottom w:val="single" w:sz="4" w:space="0" w:color="auto"/>
              <w:right w:val="single" w:sz="4" w:space="0" w:color="auto"/>
            </w:tcBorders>
          </w:tcPr>
          <w:p w14:paraId="4B6826A8" w14:textId="77777777" w:rsidR="00EA2EAE" w:rsidRPr="00EA2EAE" w:rsidRDefault="00EA2EAE" w:rsidP="00EA2EAE">
            <w:pPr>
              <w:keepNext/>
              <w:keepLines/>
              <w:overflowPunct w:val="0"/>
              <w:autoSpaceDE w:val="0"/>
              <w:autoSpaceDN w:val="0"/>
              <w:adjustRightInd w:val="0"/>
              <w:spacing w:after="0"/>
              <w:jc w:val="center"/>
              <w:textAlignment w:val="baseline"/>
              <w:rPr>
                <w:ins w:id="2697" w:author="S2-2203090" w:date="2022-04-12T09:17:00Z"/>
                <w:rFonts w:ascii="Arial" w:hAnsi="Arial"/>
                <w:color w:val="000000"/>
                <w:sz w:val="18"/>
                <w:lang w:eastAsia="ja-JP"/>
              </w:rPr>
            </w:pPr>
          </w:p>
        </w:tc>
      </w:tr>
      <w:tr w:rsidR="00EA2EAE" w:rsidRPr="00EA2EAE" w14:paraId="5D2DE096" w14:textId="77777777" w:rsidTr="00385819">
        <w:trPr>
          <w:ins w:id="2698" w:author="S2-2203090" w:date="2022-04-12T09:17:00Z"/>
        </w:trPr>
        <w:tc>
          <w:tcPr>
            <w:tcW w:w="2269" w:type="dxa"/>
            <w:tcBorders>
              <w:top w:val="single" w:sz="4" w:space="0" w:color="auto"/>
              <w:left w:val="single" w:sz="4" w:space="0" w:color="auto"/>
              <w:bottom w:val="single" w:sz="4" w:space="0" w:color="auto"/>
              <w:right w:val="single" w:sz="4" w:space="0" w:color="auto"/>
            </w:tcBorders>
            <w:shd w:val="clear" w:color="auto" w:fill="FFC000"/>
            <w:hideMark/>
          </w:tcPr>
          <w:p w14:paraId="11BBA968" w14:textId="77777777" w:rsidR="00EA2EAE" w:rsidRPr="00EA2EAE" w:rsidRDefault="00EA2EAE" w:rsidP="00EA2EAE">
            <w:pPr>
              <w:keepNext/>
              <w:keepLines/>
              <w:overflowPunct w:val="0"/>
              <w:autoSpaceDE w:val="0"/>
              <w:autoSpaceDN w:val="0"/>
              <w:adjustRightInd w:val="0"/>
              <w:spacing w:after="0"/>
              <w:ind w:left="165"/>
              <w:textAlignment w:val="baseline"/>
              <w:rPr>
                <w:ins w:id="2699" w:author="S2-2203090" w:date="2022-04-12T09:17:00Z"/>
                <w:rFonts w:ascii="Arial" w:hAnsi="Arial"/>
                <w:b/>
                <w:bCs/>
                <w:color w:val="000000"/>
                <w:sz w:val="18"/>
                <w:lang w:eastAsia="ja-JP"/>
              </w:rPr>
            </w:pPr>
            <w:ins w:id="2700" w:author="S2-2203090" w:date="2022-04-12T09:17:00Z">
              <w:r w:rsidRPr="00EA2EAE">
                <w:rPr>
                  <w:rFonts w:ascii="Arial" w:hAnsi="Arial"/>
                  <w:b/>
                  <w:bCs/>
                  <w:color w:val="000000"/>
                  <w:sz w:val="18"/>
                  <w:lang w:eastAsia="ja-JP"/>
                </w:rPr>
                <w:t>&gt;&gt;TAI LIST</w:t>
              </w:r>
            </w:ins>
          </w:p>
        </w:tc>
        <w:tc>
          <w:tcPr>
            <w:tcW w:w="1021" w:type="dxa"/>
            <w:tcBorders>
              <w:top w:val="single" w:sz="4" w:space="0" w:color="auto"/>
              <w:left w:val="single" w:sz="4" w:space="0" w:color="auto"/>
              <w:bottom w:val="single" w:sz="4" w:space="0" w:color="auto"/>
              <w:right w:val="single" w:sz="4" w:space="0" w:color="auto"/>
            </w:tcBorders>
            <w:shd w:val="clear" w:color="auto" w:fill="FFC000"/>
            <w:hideMark/>
          </w:tcPr>
          <w:p w14:paraId="675EC76E" w14:textId="77777777" w:rsidR="00EA2EAE" w:rsidRPr="00EA2EAE" w:rsidRDefault="00EA2EAE" w:rsidP="00EA2EAE">
            <w:pPr>
              <w:keepNext/>
              <w:keepLines/>
              <w:overflowPunct w:val="0"/>
              <w:autoSpaceDE w:val="0"/>
              <w:autoSpaceDN w:val="0"/>
              <w:adjustRightInd w:val="0"/>
              <w:spacing w:after="0"/>
              <w:textAlignment w:val="baseline"/>
              <w:rPr>
                <w:ins w:id="2701" w:author="S2-2203090" w:date="2022-04-12T09:17:00Z"/>
                <w:rFonts w:ascii="Arial" w:eastAsia="바탕" w:hAnsi="Arial"/>
                <w:b/>
                <w:bCs/>
                <w:color w:val="000000"/>
                <w:sz w:val="18"/>
                <w:lang w:eastAsia="ja-JP"/>
              </w:rPr>
            </w:pPr>
            <w:ins w:id="2702" w:author="S2-2203090" w:date="2022-04-12T09:17:00Z">
              <w:r w:rsidRPr="00EA2EAE">
                <w:rPr>
                  <w:rFonts w:ascii="Arial" w:eastAsia="바탕" w:hAnsi="Arial"/>
                  <w:b/>
                  <w:bCs/>
                  <w:color w:val="000000"/>
                  <w:sz w:val="18"/>
                  <w:lang w:eastAsia="ja-JP"/>
                </w:rPr>
                <w:t>M</w:t>
              </w:r>
            </w:ins>
          </w:p>
        </w:tc>
        <w:tc>
          <w:tcPr>
            <w:tcW w:w="1078" w:type="dxa"/>
            <w:tcBorders>
              <w:top w:val="single" w:sz="4" w:space="0" w:color="auto"/>
              <w:left w:val="single" w:sz="4" w:space="0" w:color="auto"/>
              <w:bottom w:val="single" w:sz="4" w:space="0" w:color="auto"/>
              <w:right w:val="single" w:sz="4" w:space="0" w:color="auto"/>
            </w:tcBorders>
            <w:shd w:val="clear" w:color="auto" w:fill="FFC000"/>
          </w:tcPr>
          <w:p w14:paraId="3A15C032" w14:textId="77777777" w:rsidR="00EA2EAE" w:rsidRPr="00EA2EAE" w:rsidRDefault="00EA2EAE" w:rsidP="00EA2EAE">
            <w:pPr>
              <w:keepNext/>
              <w:keepLines/>
              <w:overflowPunct w:val="0"/>
              <w:autoSpaceDE w:val="0"/>
              <w:autoSpaceDN w:val="0"/>
              <w:adjustRightInd w:val="0"/>
              <w:spacing w:after="0"/>
              <w:textAlignment w:val="baseline"/>
              <w:rPr>
                <w:ins w:id="2703" w:author="S2-2203090" w:date="2022-04-12T09:17:00Z"/>
                <w:rFonts w:ascii="Arial" w:hAnsi="Arial"/>
                <w:b/>
                <w:bCs/>
                <w:color w:val="000000"/>
                <w:sz w:val="18"/>
                <w:lang w:eastAsia="ja-JP"/>
              </w:rPr>
            </w:pPr>
          </w:p>
        </w:tc>
        <w:tc>
          <w:tcPr>
            <w:tcW w:w="1588" w:type="dxa"/>
            <w:tcBorders>
              <w:top w:val="single" w:sz="4" w:space="0" w:color="auto"/>
              <w:left w:val="single" w:sz="4" w:space="0" w:color="auto"/>
              <w:bottom w:val="single" w:sz="4" w:space="0" w:color="auto"/>
              <w:right w:val="single" w:sz="4" w:space="0" w:color="auto"/>
            </w:tcBorders>
            <w:shd w:val="clear" w:color="auto" w:fill="FFC000"/>
            <w:hideMark/>
          </w:tcPr>
          <w:p w14:paraId="6F7B13F4" w14:textId="77777777" w:rsidR="00EA2EAE" w:rsidRPr="00EA2EAE" w:rsidRDefault="00EA2EAE" w:rsidP="00EA2EAE">
            <w:pPr>
              <w:keepNext/>
              <w:keepLines/>
              <w:overflowPunct w:val="0"/>
              <w:autoSpaceDE w:val="0"/>
              <w:autoSpaceDN w:val="0"/>
              <w:adjustRightInd w:val="0"/>
              <w:spacing w:after="0"/>
              <w:textAlignment w:val="baseline"/>
              <w:rPr>
                <w:ins w:id="2704" w:author="S2-2203090" w:date="2022-04-12T09:17:00Z"/>
                <w:rFonts w:ascii="Arial" w:hAnsi="Arial"/>
                <w:b/>
                <w:bCs/>
                <w:color w:val="000000"/>
                <w:sz w:val="18"/>
                <w:lang w:eastAsia="ja-JP"/>
              </w:rPr>
            </w:pPr>
            <w:ins w:id="2705" w:author="S2-2203090" w:date="2022-04-12T09:17:00Z">
              <w:r w:rsidRPr="00EA2EAE">
                <w:rPr>
                  <w:rFonts w:ascii="Arial" w:hAnsi="Arial"/>
                  <w:b/>
                  <w:bCs/>
                  <w:color w:val="000000"/>
                  <w:sz w:val="18"/>
                  <w:lang w:eastAsia="ja-JP"/>
                </w:rPr>
                <w:t>9.3.3.11</w:t>
              </w:r>
            </w:ins>
          </w:p>
        </w:tc>
        <w:tc>
          <w:tcPr>
            <w:tcW w:w="1758" w:type="dxa"/>
            <w:tcBorders>
              <w:top w:val="single" w:sz="4" w:space="0" w:color="auto"/>
              <w:left w:val="single" w:sz="4" w:space="0" w:color="auto"/>
              <w:bottom w:val="single" w:sz="4" w:space="0" w:color="auto"/>
              <w:right w:val="single" w:sz="4" w:space="0" w:color="auto"/>
            </w:tcBorders>
            <w:shd w:val="clear" w:color="auto" w:fill="FFC000"/>
          </w:tcPr>
          <w:p w14:paraId="5FB97704" w14:textId="77777777" w:rsidR="00EA2EAE" w:rsidRPr="00EA2EAE" w:rsidRDefault="00EA2EAE" w:rsidP="00EA2EAE">
            <w:pPr>
              <w:keepNext/>
              <w:keepLines/>
              <w:overflowPunct w:val="0"/>
              <w:autoSpaceDE w:val="0"/>
              <w:autoSpaceDN w:val="0"/>
              <w:adjustRightInd w:val="0"/>
              <w:spacing w:after="0"/>
              <w:textAlignment w:val="baseline"/>
              <w:rPr>
                <w:ins w:id="2706" w:author="S2-2203090" w:date="2022-04-12T09:17:00Z"/>
                <w:rFonts w:ascii="Arial" w:hAnsi="Arial"/>
                <w:b/>
                <w:bCs/>
                <w:color w:val="000000"/>
                <w:sz w:val="18"/>
                <w:lang w:eastAsia="ja-JP"/>
              </w:rPr>
            </w:pPr>
          </w:p>
        </w:tc>
        <w:tc>
          <w:tcPr>
            <w:tcW w:w="1078" w:type="dxa"/>
            <w:tcBorders>
              <w:top w:val="single" w:sz="4" w:space="0" w:color="auto"/>
              <w:left w:val="single" w:sz="4" w:space="0" w:color="auto"/>
              <w:bottom w:val="single" w:sz="4" w:space="0" w:color="auto"/>
              <w:right w:val="single" w:sz="4" w:space="0" w:color="auto"/>
            </w:tcBorders>
            <w:shd w:val="clear" w:color="auto" w:fill="FFC000"/>
            <w:hideMark/>
          </w:tcPr>
          <w:p w14:paraId="6917CC90" w14:textId="77777777" w:rsidR="00EA2EAE" w:rsidRPr="00EA2EAE" w:rsidRDefault="00EA2EAE" w:rsidP="00EA2EAE">
            <w:pPr>
              <w:keepNext/>
              <w:keepLines/>
              <w:overflowPunct w:val="0"/>
              <w:autoSpaceDE w:val="0"/>
              <w:autoSpaceDN w:val="0"/>
              <w:adjustRightInd w:val="0"/>
              <w:spacing w:after="0"/>
              <w:jc w:val="center"/>
              <w:textAlignment w:val="baseline"/>
              <w:rPr>
                <w:ins w:id="2707" w:author="S2-2203090" w:date="2022-04-12T09:17:00Z"/>
                <w:rFonts w:ascii="Arial" w:hAnsi="Arial"/>
                <w:b/>
                <w:bCs/>
                <w:color w:val="000000"/>
                <w:sz w:val="18"/>
                <w:lang w:eastAsia="ja-JP"/>
              </w:rPr>
            </w:pPr>
            <w:ins w:id="2708" w:author="S2-2203090" w:date="2022-04-12T09:17:00Z">
              <w:r w:rsidRPr="00EA2EAE">
                <w:rPr>
                  <w:rFonts w:ascii="Arial" w:hAnsi="Arial"/>
                  <w:b/>
                  <w:bCs/>
                  <w:color w:val="000000"/>
                  <w:sz w:val="18"/>
                  <w:lang w:eastAsia="ja-JP"/>
                </w:rPr>
                <w:t>-</w:t>
              </w:r>
            </w:ins>
          </w:p>
        </w:tc>
        <w:tc>
          <w:tcPr>
            <w:tcW w:w="1078" w:type="dxa"/>
            <w:tcBorders>
              <w:top w:val="single" w:sz="4" w:space="0" w:color="auto"/>
              <w:left w:val="single" w:sz="4" w:space="0" w:color="auto"/>
              <w:bottom w:val="single" w:sz="4" w:space="0" w:color="auto"/>
              <w:right w:val="single" w:sz="4" w:space="0" w:color="auto"/>
            </w:tcBorders>
            <w:shd w:val="clear" w:color="auto" w:fill="FFC000"/>
          </w:tcPr>
          <w:p w14:paraId="510F90AB" w14:textId="77777777" w:rsidR="00EA2EAE" w:rsidRPr="00EA2EAE" w:rsidRDefault="00EA2EAE" w:rsidP="00EA2EAE">
            <w:pPr>
              <w:keepNext/>
              <w:keepLines/>
              <w:overflowPunct w:val="0"/>
              <w:autoSpaceDE w:val="0"/>
              <w:autoSpaceDN w:val="0"/>
              <w:adjustRightInd w:val="0"/>
              <w:spacing w:after="0"/>
              <w:jc w:val="center"/>
              <w:textAlignment w:val="baseline"/>
              <w:rPr>
                <w:ins w:id="2709" w:author="S2-2203090" w:date="2022-04-12T09:17:00Z"/>
                <w:rFonts w:ascii="Arial" w:hAnsi="Arial"/>
                <w:b/>
                <w:bCs/>
                <w:color w:val="000000"/>
                <w:sz w:val="18"/>
                <w:lang w:eastAsia="ja-JP"/>
              </w:rPr>
            </w:pPr>
          </w:p>
        </w:tc>
      </w:tr>
      <w:tr w:rsidR="00EA2EAE" w:rsidRPr="00EA2EAE" w14:paraId="16C1395F" w14:textId="77777777" w:rsidTr="00385819">
        <w:trPr>
          <w:ins w:id="2710" w:author="S2-2203090" w:date="2022-04-12T09:17:00Z"/>
        </w:trPr>
        <w:tc>
          <w:tcPr>
            <w:tcW w:w="2269" w:type="dxa"/>
            <w:tcBorders>
              <w:top w:val="single" w:sz="4" w:space="0" w:color="auto"/>
              <w:left w:val="single" w:sz="4" w:space="0" w:color="auto"/>
              <w:bottom w:val="single" w:sz="4" w:space="0" w:color="auto"/>
              <w:right w:val="single" w:sz="4" w:space="0" w:color="auto"/>
            </w:tcBorders>
            <w:hideMark/>
          </w:tcPr>
          <w:p w14:paraId="440DCCFC" w14:textId="77777777" w:rsidR="00EA2EAE" w:rsidRPr="00EA2EAE" w:rsidRDefault="00EA2EAE" w:rsidP="00EA2EAE">
            <w:pPr>
              <w:keepNext/>
              <w:keepLines/>
              <w:overflowPunct w:val="0"/>
              <w:autoSpaceDE w:val="0"/>
              <w:autoSpaceDN w:val="0"/>
              <w:adjustRightInd w:val="0"/>
              <w:spacing w:after="0"/>
              <w:ind w:left="165"/>
              <w:textAlignment w:val="baseline"/>
              <w:rPr>
                <w:ins w:id="2711" w:author="S2-2203090" w:date="2022-04-12T09:17:00Z"/>
                <w:rFonts w:ascii="Arial" w:hAnsi="Arial"/>
                <w:color w:val="000000"/>
                <w:sz w:val="18"/>
                <w:lang w:eastAsia="ja-JP"/>
              </w:rPr>
            </w:pPr>
            <w:ins w:id="2712" w:author="S2-2203090" w:date="2022-04-12T09:17:00Z">
              <w:r w:rsidRPr="00EA2EAE">
                <w:rPr>
                  <w:rFonts w:ascii="Arial" w:hAnsi="Arial"/>
                  <w:color w:val="000000"/>
                  <w:sz w:val="18"/>
                  <w:lang w:eastAsia="ja-JP"/>
                </w:rPr>
                <w:t>&gt;&gt;Age of Location</w:t>
              </w:r>
            </w:ins>
          </w:p>
        </w:tc>
        <w:tc>
          <w:tcPr>
            <w:tcW w:w="1021" w:type="dxa"/>
            <w:tcBorders>
              <w:top w:val="single" w:sz="4" w:space="0" w:color="auto"/>
              <w:left w:val="single" w:sz="4" w:space="0" w:color="auto"/>
              <w:bottom w:val="single" w:sz="4" w:space="0" w:color="auto"/>
              <w:right w:val="single" w:sz="4" w:space="0" w:color="auto"/>
            </w:tcBorders>
            <w:hideMark/>
          </w:tcPr>
          <w:p w14:paraId="607DA800" w14:textId="77777777" w:rsidR="00EA2EAE" w:rsidRPr="00EA2EAE" w:rsidRDefault="00EA2EAE" w:rsidP="00EA2EAE">
            <w:pPr>
              <w:keepNext/>
              <w:keepLines/>
              <w:overflowPunct w:val="0"/>
              <w:autoSpaceDE w:val="0"/>
              <w:autoSpaceDN w:val="0"/>
              <w:adjustRightInd w:val="0"/>
              <w:spacing w:after="0"/>
              <w:textAlignment w:val="baseline"/>
              <w:rPr>
                <w:ins w:id="2713" w:author="S2-2203090" w:date="2022-04-12T09:17:00Z"/>
                <w:rFonts w:ascii="Arial" w:eastAsia="바탕" w:hAnsi="Arial"/>
                <w:color w:val="000000"/>
                <w:sz w:val="18"/>
                <w:lang w:eastAsia="ja-JP"/>
              </w:rPr>
            </w:pPr>
            <w:ins w:id="2714" w:author="S2-2203090" w:date="2022-04-12T09:17:00Z">
              <w:r w:rsidRPr="00EA2EAE">
                <w:rPr>
                  <w:rFonts w:ascii="Arial" w:eastAsia="바탕" w:hAnsi="Arial"/>
                  <w:color w:val="000000"/>
                  <w:sz w:val="18"/>
                  <w:lang w:eastAsia="ja-JP"/>
                </w:rPr>
                <w:t>O</w:t>
              </w:r>
            </w:ins>
          </w:p>
        </w:tc>
        <w:tc>
          <w:tcPr>
            <w:tcW w:w="1078" w:type="dxa"/>
            <w:tcBorders>
              <w:top w:val="single" w:sz="4" w:space="0" w:color="auto"/>
              <w:left w:val="single" w:sz="4" w:space="0" w:color="auto"/>
              <w:bottom w:val="single" w:sz="4" w:space="0" w:color="auto"/>
              <w:right w:val="single" w:sz="4" w:space="0" w:color="auto"/>
            </w:tcBorders>
          </w:tcPr>
          <w:p w14:paraId="4FA2FAA4" w14:textId="77777777" w:rsidR="00EA2EAE" w:rsidRPr="00EA2EAE" w:rsidRDefault="00EA2EAE" w:rsidP="00EA2EAE">
            <w:pPr>
              <w:keepNext/>
              <w:keepLines/>
              <w:overflowPunct w:val="0"/>
              <w:autoSpaceDE w:val="0"/>
              <w:autoSpaceDN w:val="0"/>
              <w:adjustRightInd w:val="0"/>
              <w:spacing w:after="0"/>
              <w:textAlignment w:val="baseline"/>
              <w:rPr>
                <w:ins w:id="2715" w:author="S2-2203090" w:date="2022-04-12T09:17:00Z"/>
                <w:rFonts w:ascii="Arial" w:hAnsi="Arial"/>
                <w:color w:val="000000"/>
                <w:sz w:val="18"/>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3A763BF9" w14:textId="77777777" w:rsidR="00EA2EAE" w:rsidRPr="00EA2EAE" w:rsidRDefault="00EA2EAE" w:rsidP="00EA2EAE">
            <w:pPr>
              <w:keepNext/>
              <w:keepLines/>
              <w:overflowPunct w:val="0"/>
              <w:autoSpaceDE w:val="0"/>
              <w:autoSpaceDN w:val="0"/>
              <w:adjustRightInd w:val="0"/>
              <w:spacing w:after="0"/>
              <w:textAlignment w:val="baseline"/>
              <w:rPr>
                <w:ins w:id="2716" w:author="S2-2203090" w:date="2022-04-12T09:17:00Z"/>
                <w:rFonts w:ascii="Arial" w:hAnsi="Arial"/>
                <w:color w:val="000000"/>
                <w:sz w:val="18"/>
                <w:lang w:eastAsia="ja-JP"/>
              </w:rPr>
            </w:pPr>
            <w:ins w:id="2717" w:author="S2-2203090" w:date="2022-04-12T09:17:00Z">
              <w:r w:rsidRPr="00EA2EAE">
                <w:rPr>
                  <w:rFonts w:ascii="Arial" w:hAnsi="Arial"/>
                  <w:color w:val="000000"/>
                  <w:sz w:val="18"/>
                  <w:lang w:eastAsia="ja-JP"/>
                </w:rPr>
                <w:t>Time Stamp</w:t>
              </w:r>
            </w:ins>
          </w:p>
          <w:p w14:paraId="64E7837D" w14:textId="77777777" w:rsidR="00EA2EAE" w:rsidRPr="00EA2EAE" w:rsidRDefault="00EA2EAE" w:rsidP="00EA2EAE">
            <w:pPr>
              <w:keepNext/>
              <w:keepLines/>
              <w:overflowPunct w:val="0"/>
              <w:autoSpaceDE w:val="0"/>
              <w:autoSpaceDN w:val="0"/>
              <w:adjustRightInd w:val="0"/>
              <w:spacing w:after="0"/>
              <w:textAlignment w:val="baseline"/>
              <w:rPr>
                <w:ins w:id="2718" w:author="S2-2203090" w:date="2022-04-12T09:17:00Z"/>
                <w:rFonts w:ascii="Arial" w:hAnsi="Arial"/>
                <w:color w:val="000000"/>
                <w:sz w:val="18"/>
                <w:lang w:eastAsia="ja-JP"/>
              </w:rPr>
            </w:pPr>
            <w:ins w:id="2719" w:author="S2-2203090" w:date="2022-04-12T09:17:00Z">
              <w:r w:rsidRPr="00EA2EAE">
                <w:rPr>
                  <w:rFonts w:ascii="Arial" w:hAnsi="Arial"/>
                  <w:color w:val="000000"/>
                  <w:sz w:val="18"/>
                  <w:lang w:eastAsia="ja-JP"/>
                </w:rPr>
                <w:t>9.3.1.75</w:t>
              </w:r>
            </w:ins>
          </w:p>
        </w:tc>
        <w:tc>
          <w:tcPr>
            <w:tcW w:w="1758" w:type="dxa"/>
            <w:tcBorders>
              <w:top w:val="single" w:sz="4" w:space="0" w:color="auto"/>
              <w:left w:val="single" w:sz="4" w:space="0" w:color="auto"/>
              <w:bottom w:val="single" w:sz="4" w:space="0" w:color="auto"/>
              <w:right w:val="single" w:sz="4" w:space="0" w:color="auto"/>
            </w:tcBorders>
            <w:hideMark/>
          </w:tcPr>
          <w:p w14:paraId="20AC4FEB" w14:textId="77777777" w:rsidR="00EA2EAE" w:rsidRPr="00EA2EAE" w:rsidRDefault="00EA2EAE" w:rsidP="00EA2EAE">
            <w:pPr>
              <w:keepNext/>
              <w:keepLines/>
              <w:overflowPunct w:val="0"/>
              <w:autoSpaceDE w:val="0"/>
              <w:autoSpaceDN w:val="0"/>
              <w:adjustRightInd w:val="0"/>
              <w:spacing w:after="0"/>
              <w:textAlignment w:val="baseline"/>
              <w:rPr>
                <w:ins w:id="2720" w:author="S2-2203090" w:date="2022-04-12T09:17:00Z"/>
                <w:rFonts w:ascii="Arial" w:hAnsi="Arial"/>
                <w:color w:val="000000"/>
                <w:sz w:val="18"/>
                <w:lang w:eastAsia="ja-JP"/>
              </w:rPr>
            </w:pPr>
            <w:ins w:id="2721" w:author="S2-2203090" w:date="2022-04-12T09:17:00Z">
              <w:r w:rsidRPr="00EA2EAE">
                <w:rPr>
                  <w:rFonts w:ascii="Arial" w:hAnsi="Arial" w:cs="Arial"/>
                  <w:snapToGrid w:val="0"/>
                  <w:color w:val="000000"/>
                  <w:sz w:val="18"/>
                  <w:lang w:eastAsia="ja-JP"/>
                </w:rPr>
                <w:t>Indicates the UTC time when the location information was generated</w:t>
              </w:r>
              <w:r w:rsidRPr="00EA2EAE">
                <w:rPr>
                  <w:rFonts w:ascii="Arial" w:hAnsi="Arial"/>
                  <w:color w:val="000000"/>
                  <w:sz w:val="18"/>
                  <w:lang w:eastAsia="ja-JP"/>
                </w:rPr>
                <w:t>.</w:t>
              </w:r>
            </w:ins>
          </w:p>
        </w:tc>
        <w:tc>
          <w:tcPr>
            <w:tcW w:w="1078" w:type="dxa"/>
            <w:tcBorders>
              <w:top w:val="single" w:sz="4" w:space="0" w:color="auto"/>
              <w:left w:val="single" w:sz="4" w:space="0" w:color="auto"/>
              <w:bottom w:val="single" w:sz="4" w:space="0" w:color="auto"/>
              <w:right w:val="single" w:sz="4" w:space="0" w:color="auto"/>
            </w:tcBorders>
            <w:hideMark/>
          </w:tcPr>
          <w:p w14:paraId="0D82A75E" w14:textId="77777777" w:rsidR="00EA2EAE" w:rsidRPr="00EA2EAE" w:rsidRDefault="00EA2EAE" w:rsidP="00EA2EAE">
            <w:pPr>
              <w:keepNext/>
              <w:keepLines/>
              <w:overflowPunct w:val="0"/>
              <w:autoSpaceDE w:val="0"/>
              <w:autoSpaceDN w:val="0"/>
              <w:adjustRightInd w:val="0"/>
              <w:spacing w:after="0"/>
              <w:jc w:val="center"/>
              <w:textAlignment w:val="baseline"/>
              <w:rPr>
                <w:ins w:id="2722" w:author="S2-2203090" w:date="2022-04-12T09:17:00Z"/>
                <w:rFonts w:ascii="Arial" w:hAnsi="Arial"/>
                <w:color w:val="000000"/>
                <w:sz w:val="18"/>
                <w:lang w:eastAsia="ja-JP"/>
              </w:rPr>
            </w:pPr>
            <w:ins w:id="2723" w:author="S2-2203090" w:date="2022-04-12T09:17:00Z">
              <w:r w:rsidRPr="00EA2EAE">
                <w:rPr>
                  <w:rFonts w:ascii="Arial" w:hAnsi="Arial"/>
                  <w:color w:val="000000"/>
                  <w:sz w:val="18"/>
                  <w:lang w:eastAsia="ja-JP"/>
                </w:rPr>
                <w:t>-</w:t>
              </w:r>
            </w:ins>
          </w:p>
        </w:tc>
        <w:tc>
          <w:tcPr>
            <w:tcW w:w="1078" w:type="dxa"/>
            <w:tcBorders>
              <w:top w:val="single" w:sz="4" w:space="0" w:color="auto"/>
              <w:left w:val="single" w:sz="4" w:space="0" w:color="auto"/>
              <w:bottom w:val="single" w:sz="4" w:space="0" w:color="auto"/>
              <w:right w:val="single" w:sz="4" w:space="0" w:color="auto"/>
            </w:tcBorders>
          </w:tcPr>
          <w:p w14:paraId="685B6F14" w14:textId="77777777" w:rsidR="00EA2EAE" w:rsidRPr="00EA2EAE" w:rsidRDefault="00EA2EAE" w:rsidP="00EA2EAE">
            <w:pPr>
              <w:keepNext/>
              <w:keepLines/>
              <w:overflowPunct w:val="0"/>
              <w:autoSpaceDE w:val="0"/>
              <w:autoSpaceDN w:val="0"/>
              <w:adjustRightInd w:val="0"/>
              <w:spacing w:after="0"/>
              <w:jc w:val="center"/>
              <w:textAlignment w:val="baseline"/>
              <w:rPr>
                <w:ins w:id="2724" w:author="S2-2203090" w:date="2022-04-12T09:17:00Z"/>
                <w:rFonts w:ascii="Arial" w:hAnsi="Arial"/>
                <w:color w:val="000000"/>
                <w:sz w:val="18"/>
                <w:lang w:eastAsia="ja-JP"/>
              </w:rPr>
            </w:pPr>
          </w:p>
        </w:tc>
      </w:tr>
      <w:tr w:rsidR="00EA2EAE" w:rsidRPr="00EA2EAE" w14:paraId="0C6888EB" w14:textId="77777777" w:rsidTr="00385819">
        <w:trPr>
          <w:ins w:id="2725" w:author="S2-2203090" w:date="2022-04-12T09:17:00Z"/>
        </w:trPr>
        <w:tc>
          <w:tcPr>
            <w:tcW w:w="2269" w:type="dxa"/>
            <w:tcBorders>
              <w:top w:val="single" w:sz="4" w:space="0" w:color="auto"/>
              <w:left w:val="single" w:sz="4" w:space="0" w:color="auto"/>
              <w:bottom w:val="single" w:sz="4" w:space="0" w:color="auto"/>
              <w:right w:val="single" w:sz="4" w:space="0" w:color="auto"/>
            </w:tcBorders>
            <w:hideMark/>
          </w:tcPr>
          <w:p w14:paraId="0DC2A298" w14:textId="77777777" w:rsidR="00EA2EAE" w:rsidRPr="00EA2EAE" w:rsidRDefault="00EA2EAE" w:rsidP="00EA2EAE">
            <w:pPr>
              <w:keepNext/>
              <w:keepLines/>
              <w:overflowPunct w:val="0"/>
              <w:autoSpaceDE w:val="0"/>
              <w:autoSpaceDN w:val="0"/>
              <w:adjustRightInd w:val="0"/>
              <w:spacing w:after="0"/>
              <w:ind w:left="165"/>
              <w:textAlignment w:val="baseline"/>
              <w:rPr>
                <w:ins w:id="2726" w:author="S2-2203090" w:date="2022-04-12T09:17:00Z"/>
                <w:rFonts w:ascii="Arial" w:hAnsi="Arial"/>
                <w:color w:val="000000"/>
                <w:sz w:val="18"/>
                <w:lang w:eastAsia="ja-JP"/>
              </w:rPr>
            </w:pPr>
            <w:ins w:id="2727" w:author="S2-2203090" w:date="2022-04-12T09:17:00Z">
              <w:r w:rsidRPr="00EA2EAE">
                <w:rPr>
                  <w:rFonts w:ascii="Arial" w:hAnsi="Arial"/>
                  <w:color w:val="000000"/>
                  <w:sz w:val="18"/>
                  <w:lang w:eastAsia="ja-JP"/>
                </w:rPr>
                <w:t>&gt;&gt;PSCell Information</w:t>
              </w:r>
            </w:ins>
          </w:p>
        </w:tc>
        <w:tc>
          <w:tcPr>
            <w:tcW w:w="1021" w:type="dxa"/>
            <w:tcBorders>
              <w:top w:val="single" w:sz="4" w:space="0" w:color="auto"/>
              <w:left w:val="single" w:sz="4" w:space="0" w:color="auto"/>
              <w:bottom w:val="single" w:sz="4" w:space="0" w:color="auto"/>
              <w:right w:val="single" w:sz="4" w:space="0" w:color="auto"/>
            </w:tcBorders>
            <w:hideMark/>
          </w:tcPr>
          <w:p w14:paraId="7EE453B8" w14:textId="77777777" w:rsidR="00EA2EAE" w:rsidRPr="00EA2EAE" w:rsidRDefault="00EA2EAE" w:rsidP="00EA2EAE">
            <w:pPr>
              <w:keepNext/>
              <w:keepLines/>
              <w:overflowPunct w:val="0"/>
              <w:autoSpaceDE w:val="0"/>
              <w:autoSpaceDN w:val="0"/>
              <w:adjustRightInd w:val="0"/>
              <w:spacing w:after="0"/>
              <w:textAlignment w:val="baseline"/>
              <w:rPr>
                <w:ins w:id="2728" w:author="S2-2203090" w:date="2022-04-12T09:17:00Z"/>
                <w:rFonts w:ascii="Arial" w:eastAsia="바탕" w:hAnsi="Arial"/>
                <w:color w:val="000000"/>
                <w:sz w:val="18"/>
                <w:lang w:eastAsia="ja-JP"/>
              </w:rPr>
            </w:pPr>
            <w:ins w:id="2729" w:author="S2-2203090" w:date="2022-04-12T09:17:00Z">
              <w:r w:rsidRPr="00EA2EAE">
                <w:rPr>
                  <w:rFonts w:ascii="Arial" w:eastAsia="바탕" w:hAnsi="Arial"/>
                  <w:color w:val="000000"/>
                  <w:sz w:val="18"/>
                  <w:lang w:eastAsia="ja-JP"/>
                </w:rPr>
                <w:t>O</w:t>
              </w:r>
            </w:ins>
          </w:p>
        </w:tc>
        <w:tc>
          <w:tcPr>
            <w:tcW w:w="1078" w:type="dxa"/>
            <w:tcBorders>
              <w:top w:val="single" w:sz="4" w:space="0" w:color="auto"/>
              <w:left w:val="single" w:sz="4" w:space="0" w:color="auto"/>
              <w:bottom w:val="single" w:sz="4" w:space="0" w:color="auto"/>
              <w:right w:val="single" w:sz="4" w:space="0" w:color="auto"/>
            </w:tcBorders>
          </w:tcPr>
          <w:p w14:paraId="186CA405" w14:textId="77777777" w:rsidR="00EA2EAE" w:rsidRPr="00EA2EAE" w:rsidRDefault="00EA2EAE" w:rsidP="00EA2EAE">
            <w:pPr>
              <w:keepNext/>
              <w:keepLines/>
              <w:overflowPunct w:val="0"/>
              <w:autoSpaceDE w:val="0"/>
              <w:autoSpaceDN w:val="0"/>
              <w:adjustRightInd w:val="0"/>
              <w:spacing w:after="0"/>
              <w:textAlignment w:val="baseline"/>
              <w:rPr>
                <w:ins w:id="2730" w:author="S2-2203090" w:date="2022-04-12T09:17:00Z"/>
                <w:rFonts w:ascii="Arial" w:hAnsi="Arial"/>
                <w:color w:val="000000"/>
                <w:sz w:val="18"/>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1ADD1621" w14:textId="77777777" w:rsidR="00EA2EAE" w:rsidRPr="00EA2EAE" w:rsidRDefault="00EA2EAE" w:rsidP="00EA2EAE">
            <w:pPr>
              <w:keepNext/>
              <w:keepLines/>
              <w:overflowPunct w:val="0"/>
              <w:autoSpaceDE w:val="0"/>
              <w:autoSpaceDN w:val="0"/>
              <w:adjustRightInd w:val="0"/>
              <w:spacing w:after="0"/>
              <w:textAlignment w:val="baseline"/>
              <w:rPr>
                <w:ins w:id="2731" w:author="S2-2203090" w:date="2022-04-12T09:17:00Z"/>
                <w:rFonts w:ascii="Arial" w:hAnsi="Arial"/>
                <w:color w:val="000000"/>
                <w:sz w:val="18"/>
                <w:lang w:eastAsia="ja-JP"/>
              </w:rPr>
            </w:pPr>
            <w:ins w:id="2732" w:author="S2-2203090" w:date="2022-04-12T09:17:00Z">
              <w:r w:rsidRPr="00EA2EAE">
                <w:rPr>
                  <w:rFonts w:ascii="Arial" w:hAnsi="Arial"/>
                  <w:color w:val="000000"/>
                  <w:sz w:val="18"/>
                  <w:lang w:eastAsia="ja-JP"/>
                </w:rPr>
                <w:t>NG-RAN CGI</w:t>
              </w:r>
            </w:ins>
          </w:p>
          <w:p w14:paraId="2EA6C050" w14:textId="77777777" w:rsidR="00EA2EAE" w:rsidRPr="00EA2EAE" w:rsidRDefault="00EA2EAE" w:rsidP="00EA2EAE">
            <w:pPr>
              <w:keepNext/>
              <w:keepLines/>
              <w:overflowPunct w:val="0"/>
              <w:autoSpaceDE w:val="0"/>
              <w:autoSpaceDN w:val="0"/>
              <w:adjustRightInd w:val="0"/>
              <w:spacing w:after="0"/>
              <w:textAlignment w:val="baseline"/>
              <w:rPr>
                <w:ins w:id="2733" w:author="S2-2203090" w:date="2022-04-12T09:17:00Z"/>
                <w:rFonts w:ascii="Arial" w:hAnsi="Arial"/>
                <w:color w:val="000000"/>
                <w:sz w:val="18"/>
                <w:lang w:eastAsia="ja-JP"/>
              </w:rPr>
            </w:pPr>
            <w:ins w:id="2734" w:author="S2-2203090" w:date="2022-04-12T09:17:00Z">
              <w:r w:rsidRPr="00EA2EAE">
                <w:rPr>
                  <w:rFonts w:ascii="Arial" w:hAnsi="Arial"/>
                  <w:color w:val="000000"/>
                  <w:sz w:val="18"/>
                  <w:lang w:eastAsia="ja-JP"/>
                </w:rPr>
                <w:t>9.3.1.73</w:t>
              </w:r>
            </w:ins>
          </w:p>
        </w:tc>
        <w:tc>
          <w:tcPr>
            <w:tcW w:w="1758" w:type="dxa"/>
            <w:tcBorders>
              <w:top w:val="single" w:sz="4" w:space="0" w:color="auto"/>
              <w:left w:val="single" w:sz="4" w:space="0" w:color="auto"/>
              <w:bottom w:val="single" w:sz="4" w:space="0" w:color="auto"/>
              <w:right w:val="single" w:sz="4" w:space="0" w:color="auto"/>
            </w:tcBorders>
          </w:tcPr>
          <w:p w14:paraId="4E2C8C1C" w14:textId="77777777" w:rsidR="00EA2EAE" w:rsidRPr="00EA2EAE" w:rsidRDefault="00EA2EAE" w:rsidP="00EA2EAE">
            <w:pPr>
              <w:keepNext/>
              <w:keepLines/>
              <w:overflowPunct w:val="0"/>
              <w:autoSpaceDE w:val="0"/>
              <w:autoSpaceDN w:val="0"/>
              <w:adjustRightInd w:val="0"/>
              <w:spacing w:after="0"/>
              <w:textAlignment w:val="baseline"/>
              <w:rPr>
                <w:ins w:id="2735" w:author="S2-2203090" w:date="2022-04-12T09:17:00Z"/>
                <w:rFonts w:ascii="Arial" w:hAnsi="Arial"/>
                <w:color w:val="000000"/>
                <w:sz w:val="18"/>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1E080037" w14:textId="77777777" w:rsidR="00EA2EAE" w:rsidRPr="00EA2EAE" w:rsidRDefault="00EA2EAE" w:rsidP="00EA2EAE">
            <w:pPr>
              <w:keepNext/>
              <w:keepLines/>
              <w:overflowPunct w:val="0"/>
              <w:autoSpaceDE w:val="0"/>
              <w:autoSpaceDN w:val="0"/>
              <w:adjustRightInd w:val="0"/>
              <w:spacing w:after="0"/>
              <w:jc w:val="center"/>
              <w:textAlignment w:val="baseline"/>
              <w:rPr>
                <w:ins w:id="2736" w:author="S2-2203090" w:date="2022-04-12T09:17:00Z"/>
                <w:rFonts w:ascii="Arial" w:hAnsi="Arial"/>
                <w:color w:val="000000"/>
                <w:sz w:val="18"/>
                <w:lang w:eastAsia="ja-JP"/>
              </w:rPr>
            </w:pPr>
            <w:ins w:id="2737" w:author="S2-2203090" w:date="2022-04-12T09:17:00Z">
              <w:r w:rsidRPr="00EA2EAE">
                <w:rPr>
                  <w:rFonts w:ascii="Arial" w:hAnsi="Arial"/>
                  <w:color w:val="000000"/>
                  <w:sz w:val="18"/>
                  <w:lang w:eastAsia="ja-JP"/>
                </w:rPr>
                <w:t>YES</w:t>
              </w:r>
            </w:ins>
          </w:p>
        </w:tc>
        <w:tc>
          <w:tcPr>
            <w:tcW w:w="1078" w:type="dxa"/>
            <w:tcBorders>
              <w:top w:val="single" w:sz="4" w:space="0" w:color="auto"/>
              <w:left w:val="single" w:sz="4" w:space="0" w:color="auto"/>
              <w:bottom w:val="single" w:sz="4" w:space="0" w:color="auto"/>
              <w:right w:val="single" w:sz="4" w:space="0" w:color="auto"/>
            </w:tcBorders>
            <w:hideMark/>
          </w:tcPr>
          <w:p w14:paraId="33FD02FE" w14:textId="77777777" w:rsidR="00EA2EAE" w:rsidRPr="00EA2EAE" w:rsidRDefault="00EA2EAE" w:rsidP="00EA2EAE">
            <w:pPr>
              <w:keepNext/>
              <w:keepLines/>
              <w:overflowPunct w:val="0"/>
              <w:autoSpaceDE w:val="0"/>
              <w:autoSpaceDN w:val="0"/>
              <w:adjustRightInd w:val="0"/>
              <w:spacing w:after="0"/>
              <w:jc w:val="center"/>
              <w:textAlignment w:val="baseline"/>
              <w:rPr>
                <w:ins w:id="2738" w:author="S2-2203090" w:date="2022-04-12T09:17:00Z"/>
                <w:rFonts w:ascii="Arial" w:hAnsi="Arial"/>
                <w:color w:val="000000"/>
                <w:sz w:val="18"/>
                <w:lang w:eastAsia="ja-JP"/>
              </w:rPr>
            </w:pPr>
            <w:ins w:id="2739" w:author="S2-2203090" w:date="2022-04-12T09:17:00Z">
              <w:r w:rsidRPr="00EA2EAE">
                <w:rPr>
                  <w:rFonts w:ascii="Arial" w:hAnsi="Arial"/>
                  <w:color w:val="000000"/>
                  <w:sz w:val="18"/>
                  <w:lang w:eastAsia="ja-JP"/>
                </w:rPr>
                <w:t>ignore</w:t>
              </w:r>
            </w:ins>
          </w:p>
        </w:tc>
      </w:tr>
    </w:tbl>
    <w:p w14:paraId="21594D28" w14:textId="286649C1" w:rsidR="00EA2EAE" w:rsidRPr="00EA2EAE" w:rsidDel="00827BAF" w:rsidRDefault="00EA2EAE">
      <w:pPr>
        <w:pStyle w:val="FP"/>
        <w:rPr>
          <w:ins w:id="2740" w:author="S2-2203090" w:date="2022-04-12T09:17:00Z"/>
          <w:del w:id="2741" w:author="Rapporteur" w:date="2022-04-12T13:34:00Z"/>
        </w:rPr>
        <w:pPrChange w:id="2742" w:author="Rapporteur" w:date="2022-04-12T13:34:00Z">
          <w:pPr>
            <w:overflowPunct w:val="0"/>
            <w:autoSpaceDE w:val="0"/>
            <w:autoSpaceDN w:val="0"/>
            <w:adjustRightInd w:val="0"/>
            <w:textAlignment w:val="baseline"/>
          </w:pPr>
        </w:pPrChange>
      </w:pPr>
    </w:p>
    <w:p w14:paraId="79F1AA54" w14:textId="77777777" w:rsidR="00EA2EAE" w:rsidRPr="00EA2EAE" w:rsidRDefault="00EA2EAE">
      <w:pPr>
        <w:pStyle w:val="FP"/>
        <w:rPr>
          <w:ins w:id="2743" w:author="S2-2203090" w:date="2022-04-12T09:17:00Z"/>
        </w:rPr>
        <w:pPrChange w:id="2744" w:author="Rapporteur" w:date="2022-04-12T13:34:00Z">
          <w:pPr>
            <w:overflowPunct w:val="0"/>
            <w:autoSpaceDE w:val="0"/>
            <w:autoSpaceDN w:val="0"/>
            <w:adjustRightInd w:val="0"/>
            <w:textAlignment w:val="baseline"/>
          </w:pPr>
        </w:pPrChange>
      </w:pPr>
    </w:p>
    <w:p w14:paraId="47205E90" w14:textId="77777777" w:rsidR="00EA2EAE" w:rsidRPr="00EA2EAE" w:rsidRDefault="00EA2EAE" w:rsidP="00EA2EAE">
      <w:pPr>
        <w:overflowPunct w:val="0"/>
        <w:autoSpaceDE w:val="0"/>
        <w:autoSpaceDN w:val="0"/>
        <w:adjustRightInd w:val="0"/>
        <w:textAlignment w:val="baseline"/>
        <w:rPr>
          <w:ins w:id="2745" w:author="S2-2203090" w:date="2022-04-12T09:17:00Z"/>
          <w:color w:val="000000"/>
          <w:lang w:eastAsia="ko-KR"/>
        </w:rPr>
      </w:pPr>
      <w:ins w:id="2746" w:author="S2-2203090" w:date="2022-04-12T09:17:00Z">
        <w:r w:rsidRPr="00EA2EAE">
          <w:rPr>
            <w:color w:val="000000"/>
            <w:lang w:eastAsia="ko-KR"/>
          </w:rPr>
          <w:t>where the definition of TAI LIST can be like</w:t>
        </w:r>
      </w:ins>
    </w:p>
    <w:p w14:paraId="3FD89281" w14:textId="77777777" w:rsidR="00EA2EAE" w:rsidRPr="00EA2EAE" w:rsidRDefault="00EA2EAE" w:rsidP="00EA2EAE">
      <w:pPr>
        <w:overflowPunct w:val="0"/>
        <w:autoSpaceDE w:val="0"/>
        <w:autoSpaceDN w:val="0"/>
        <w:adjustRightInd w:val="0"/>
        <w:spacing w:before="120"/>
        <w:textAlignment w:val="baseline"/>
        <w:rPr>
          <w:ins w:id="2747" w:author="S2-2203090" w:date="2022-04-12T09:17:00Z"/>
          <w:rFonts w:cs="Arial"/>
          <w:color w:val="000000"/>
          <w:sz w:val="24"/>
          <w:szCs w:val="24"/>
          <w:lang w:eastAsia="ja-JP"/>
        </w:rPr>
      </w:pPr>
      <w:ins w:id="2748" w:author="S2-2203090" w:date="2022-04-12T09:17:00Z">
        <w:r w:rsidRPr="00EA2EAE">
          <w:rPr>
            <w:rFonts w:cs="Arial"/>
            <w:color w:val="000000"/>
            <w:sz w:val="24"/>
            <w:szCs w:val="24"/>
            <w:lang w:eastAsia="ja-JP"/>
          </w:rPr>
          <w:t>TAI LIST</w:t>
        </w:r>
      </w:ins>
    </w:p>
    <w:p w14:paraId="727930AF" w14:textId="77777777" w:rsidR="00EA2EAE" w:rsidRPr="00EA2EAE" w:rsidRDefault="00EA2EAE" w:rsidP="00EA2EAE">
      <w:pPr>
        <w:overflowPunct w:val="0"/>
        <w:autoSpaceDE w:val="0"/>
        <w:autoSpaceDN w:val="0"/>
        <w:adjustRightInd w:val="0"/>
        <w:textAlignment w:val="baseline"/>
        <w:rPr>
          <w:ins w:id="2749" w:author="S2-2203090" w:date="2022-04-12T09:17:00Z"/>
          <w:color w:val="000000"/>
          <w:lang w:eastAsia="ja-JP"/>
        </w:rPr>
      </w:pPr>
      <w:ins w:id="2750" w:author="S2-2203090" w:date="2022-04-12T09:17:00Z">
        <w:r w:rsidRPr="00EA2EAE">
          <w:rPr>
            <w:color w:val="000000"/>
            <w:lang w:eastAsia="ja-JP"/>
          </w:rPr>
          <w:t>This IE indicates the list of TAIs broadcast by the NG RAN node and can be accessed by the UE.</w:t>
        </w:r>
      </w:ins>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1289"/>
        <w:gridCol w:w="930"/>
        <w:gridCol w:w="2599"/>
        <w:gridCol w:w="1400"/>
        <w:gridCol w:w="1366"/>
        <w:gridCol w:w="984"/>
        <w:gridCol w:w="1053"/>
      </w:tblGrid>
      <w:tr w:rsidR="00EA2EAE" w:rsidRPr="00EA2EAE" w14:paraId="1035B028" w14:textId="77777777" w:rsidTr="00385819">
        <w:trPr>
          <w:ins w:id="2751" w:author="S2-2203090" w:date="2022-04-12T09:17:00Z"/>
        </w:trPr>
        <w:tc>
          <w:tcPr>
            <w:tcW w:w="143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E4D90E7" w14:textId="77777777" w:rsidR="00EA2EAE" w:rsidRPr="00EA2EAE" w:rsidRDefault="00EA2EAE" w:rsidP="00EA2EAE">
            <w:pPr>
              <w:overflowPunct w:val="0"/>
              <w:autoSpaceDE w:val="0"/>
              <w:autoSpaceDN w:val="0"/>
              <w:adjustRightInd w:val="0"/>
              <w:jc w:val="center"/>
              <w:textAlignment w:val="baseline"/>
              <w:rPr>
                <w:ins w:id="2752" w:author="S2-2203090" w:date="2022-04-12T09:17:00Z"/>
                <w:rFonts w:cs="Arial"/>
                <w:color w:val="000000"/>
                <w:sz w:val="18"/>
                <w:szCs w:val="18"/>
                <w:lang w:eastAsia="ja-JP"/>
              </w:rPr>
            </w:pPr>
            <w:ins w:id="2753" w:author="S2-2203090" w:date="2022-04-12T09:17:00Z">
              <w:r w:rsidRPr="00EA2EAE">
                <w:rPr>
                  <w:rFonts w:cs="Arial"/>
                  <w:b/>
                  <w:bCs/>
                  <w:color w:val="000000"/>
                  <w:sz w:val="18"/>
                  <w:szCs w:val="18"/>
                  <w:lang w:eastAsia="ja-JP"/>
                </w:rPr>
                <w:t>IE/Group Name</w:t>
              </w:r>
            </w:ins>
          </w:p>
        </w:tc>
        <w:tc>
          <w:tcPr>
            <w:tcW w:w="98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0BCB3F9" w14:textId="77777777" w:rsidR="00EA2EAE" w:rsidRPr="00EA2EAE" w:rsidRDefault="00EA2EAE" w:rsidP="00EA2EAE">
            <w:pPr>
              <w:overflowPunct w:val="0"/>
              <w:autoSpaceDE w:val="0"/>
              <w:autoSpaceDN w:val="0"/>
              <w:adjustRightInd w:val="0"/>
              <w:jc w:val="center"/>
              <w:textAlignment w:val="baseline"/>
              <w:rPr>
                <w:ins w:id="2754" w:author="S2-2203090" w:date="2022-04-12T09:17:00Z"/>
                <w:rFonts w:cs="Arial"/>
                <w:color w:val="000000"/>
                <w:sz w:val="18"/>
                <w:szCs w:val="18"/>
                <w:lang w:eastAsia="ja-JP"/>
              </w:rPr>
            </w:pPr>
            <w:ins w:id="2755" w:author="S2-2203090" w:date="2022-04-12T09:17:00Z">
              <w:r w:rsidRPr="00EA2EAE">
                <w:rPr>
                  <w:rFonts w:cs="Arial"/>
                  <w:b/>
                  <w:bCs/>
                  <w:color w:val="000000"/>
                  <w:sz w:val="18"/>
                  <w:szCs w:val="18"/>
                  <w:lang w:eastAsia="ja-JP"/>
                </w:rPr>
                <w:t>Presence</w:t>
              </w:r>
            </w:ins>
          </w:p>
        </w:tc>
        <w:tc>
          <w:tcPr>
            <w:tcW w:w="267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251514B" w14:textId="77777777" w:rsidR="00EA2EAE" w:rsidRPr="00EA2EAE" w:rsidRDefault="00EA2EAE" w:rsidP="00EA2EAE">
            <w:pPr>
              <w:overflowPunct w:val="0"/>
              <w:autoSpaceDE w:val="0"/>
              <w:autoSpaceDN w:val="0"/>
              <w:adjustRightInd w:val="0"/>
              <w:jc w:val="center"/>
              <w:textAlignment w:val="baseline"/>
              <w:rPr>
                <w:ins w:id="2756" w:author="S2-2203090" w:date="2022-04-12T09:17:00Z"/>
                <w:rFonts w:cs="Arial"/>
                <w:color w:val="000000"/>
                <w:sz w:val="18"/>
                <w:szCs w:val="18"/>
                <w:lang w:eastAsia="ja-JP"/>
              </w:rPr>
            </w:pPr>
            <w:ins w:id="2757" w:author="S2-2203090" w:date="2022-04-12T09:17:00Z">
              <w:r w:rsidRPr="00EA2EAE">
                <w:rPr>
                  <w:rFonts w:cs="Arial"/>
                  <w:b/>
                  <w:bCs/>
                  <w:color w:val="000000"/>
                  <w:sz w:val="18"/>
                  <w:szCs w:val="18"/>
                  <w:lang w:eastAsia="ja-JP"/>
                </w:rPr>
                <w:t>Range</w:t>
              </w:r>
            </w:ins>
          </w:p>
        </w:tc>
        <w:tc>
          <w:tcPr>
            <w:tcW w:w="120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4A86B35" w14:textId="77777777" w:rsidR="00EA2EAE" w:rsidRPr="00EA2EAE" w:rsidRDefault="00EA2EAE" w:rsidP="00EA2EAE">
            <w:pPr>
              <w:overflowPunct w:val="0"/>
              <w:autoSpaceDE w:val="0"/>
              <w:autoSpaceDN w:val="0"/>
              <w:adjustRightInd w:val="0"/>
              <w:jc w:val="center"/>
              <w:textAlignment w:val="baseline"/>
              <w:rPr>
                <w:ins w:id="2758" w:author="S2-2203090" w:date="2022-04-12T09:17:00Z"/>
                <w:rFonts w:cs="Arial"/>
                <w:color w:val="000000"/>
                <w:sz w:val="18"/>
                <w:szCs w:val="18"/>
                <w:lang w:eastAsia="ja-JP"/>
              </w:rPr>
            </w:pPr>
            <w:ins w:id="2759" w:author="S2-2203090" w:date="2022-04-12T09:17:00Z">
              <w:r w:rsidRPr="00EA2EAE">
                <w:rPr>
                  <w:rFonts w:cs="Arial"/>
                  <w:b/>
                  <w:bCs/>
                  <w:color w:val="000000"/>
                  <w:sz w:val="18"/>
                  <w:szCs w:val="18"/>
                  <w:lang w:eastAsia="ja-JP"/>
                </w:rPr>
                <w:t>IE type and reference</w:t>
              </w:r>
            </w:ins>
          </w:p>
        </w:tc>
        <w:tc>
          <w:tcPr>
            <w:tcW w:w="147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C25BC99" w14:textId="77777777" w:rsidR="00EA2EAE" w:rsidRPr="00EA2EAE" w:rsidRDefault="00EA2EAE" w:rsidP="00EA2EAE">
            <w:pPr>
              <w:overflowPunct w:val="0"/>
              <w:autoSpaceDE w:val="0"/>
              <w:autoSpaceDN w:val="0"/>
              <w:adjustRightInd w:val="0"/>
              <w:jc w:val="center"/>
              <w:textAlignment w:val="baseline"/>
              <w:rPr>
                <w:ins w:id="2760" w:author="S2-2203090" w:date="2022-04-12T09:17:00Z"/>
                <w:rFonts w:cs="Arial"/>
                <w:color w:val="000000"/>
                <w:sz w:val="18"/>
                <w:szCs w:val="18"/>
                <w:lang w:eastAsia="ja-JP"/>
              </w:rPr>
            </w:pPr>
            <w:ins w:id="2761" w:author="S2-2203090" w:date="2022-04-12T09:17:00Z">
              <w:r w:rsidRPr="00EA2EAE">
                <w:rPr>
                  <w:rFonts w:cs="Arial"/>
                  <w:b/>
                  <w:bCs/>
                  <w:color w:val="000000"/>
                  <w:sz w:val="18"/>
                  <w:szCs w:val="18"/>
                  <w:lang w:eastAsia="ja-JP"/>
                </w:rPr>
                <w:t>Semantics description</w:t>
              </w:r>
            </w:ins>
          </w:p>
        </w:tc>
        <w:tc>
          <w:tcPr>
            <w:tcW w:w="100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EC12C73" w14:textId="77777777" w:rsidR="00EA2EAE" w:rsidRPr="00EA2EAE" w:rsidRDefault="00EA2EAE" w:rsidP="00EA2EAE">
            <w:pPr>
              <w:overflowPunct w:val="0"/>
              <w:autoSpaceDE w:val="0"/>
              <w:autoSpaceDN w:val="0"/>
              <w:adjustRightInd w:val="0"/>
              <w:jc w:val="center"/>
              <w:textAlignment w:val="baseline"/>
              <w:rPr>
                <w:ins w:id="2762" w:author="S2-2203090" w:date="2022-04-12T09:17:00Z"/>
                <w:rFonts w:cs="Arial"/>
                <w:color w:val="000000"/>
                <w:sz w:val="18"/>
                <w:szCs w:val="18"/>
                <w:lang w:eastAsia="ja-JP"/>
              </w:rPr>
            </w:pPr>
            <w:ins w:id="2763" w:author="S2-2203090" w:date="2022-04-12T09:17:00Z">
              <w:r w:rsidRPr="00EA2EAE">
                <w:rPr>
                  <w:rFonts w:cs="Arial"/>
                  <w:b/>
                  <w:bCs/>
                  <w:color w:val="000000"/>
                  <w:sz w:val="18"/>
                  <w:szCs w:val="18"/>
                  <w:lang w:eastAsia="ja-JP"/>
                </w:rPr>
                <w:t>Criticality</w:t>
              </w:r>
            </w:ins>
          </w:p>
        </w:tc>
        <w:tc>
          <w:tcPr>
            <w:tcW w:w="111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3D2FCB6" w14:textId="77777777" w:rsidR="00EA2EAE" w:rsidRPr="00EA2EAE" w:rsidRDefault="00EA2EAE" w:rsidP="00EA2EAE">
            <w:pPr>
              <w:overflowPunct w:val="0"/>
              <w:autoSpaceDE w:val="0"/>
              <w:autoSpaceDN w:val="0"/>
              <w:adjustRightInd w:val="0"/>
              <w:jc w:val="center"/>
              <w:textAlignment w:val="baseline"/>
              <w:rPr>
                <w:ins w:id="2764" w:author="S2-2203090" w:date="2022-04-12T09:17:00Z"/>
                <w:rFonts w:cs="Arial"/>
                <w:color w:val="000000"/>
                <w:sz w:val="18"/>
                <w:szCs w:val="18"/>
                <w:lang w:eastAsia="ja-JP"/>
              </w:rPr>
            </w:pPr>
            <w:ins w:id="2765" w:author="S2-2203090" w:date="2022-04-12T09:17:00Z">
              <w:r w:rsidRPr="00EA2EAE">
                <w:rPr>
                  <w:rFonts w:cs="Arial"/>
                  <w:b/>
                  <w:bCs/>
                  <w:color w:val="000000"/>
                  <w:sz w:val="18"/>
                  <w:szCs w:val="18"/>
                  <w:lang w:eastAsia="ja-JP"/>
                </w:rPr>
                <w:t>Assigned Criticality</w:t>
              </w:r>
            </w:ins>
          </w:p>
        </w:tc>
      </w:tr>
      <w:tr w:rsidR="00EA2EAE" w:rsidRPr="00EA2EAE" w14:paraId="78C82917" w14:textId="77777777" w:rsidTr="00385819">
        <w:trPr>
          <w:ins w:id="2766" w:author="S2-2203090" w:date="2022-04-12T09:17:00Z"/>
        </w:trPr>
        <w:tc>
          <w:tcPr>
            <w:tcW w:w="143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6B3A06E" w14:textId="77777777" w:rsidR="00EA2EAE" w:rsidRPr="00EA2EAE" w:rsidRDefault="00EA2EAE" w:rsidP="00EA2EAE">
            <w:pPr>
              <w:overflowPunct w:val="0"/>
              <w:autoSpaceDE w:val="0"/>
              <w:autoSpaceDN w:val="0"/>
              <w:adjustRightInd w:val="0"/>
              <w:textAlignment w:val="baseline"/>
              <w:rPr>
                <w:ins w:id="2767" w:author="S2-2203090" w:date="2022-04-12T09:17:00Z"/>
                <w:rFonts w:cs="Arial"/>
                <w:color w:val="000000"/>
                <w:sz w:val="18"/>
                <w:szCs w:val="18"/>
                <w:lang w:eastAsia="ja-JP"/>
              </w:rPr>
            </w:pPr>
            <w:ins w:id="2768" w:author="S2-2203090" w:date="2022-04-12T09:17:00Z">
              <w:r w:rsidRPr="00EA2EAE">
                <w:rPr>
                  <w:rFonts w:cs="Arial"/>
                  <w:b/>
                  <w:bCs/>
                  <w:color w:val="000000"/>
                  <w:sz w:val="18"/>
                  <w:szCs w:val="18"/>
                  <w:lang w:eastAsia="ja-JP"/>
                </w:rPr>
                <w:t>TAI Item</w:t>
              </w:r>
            </w:ins>
          </w:p>
        </w:tc>
        <w:tc>
          <w:tcPr>
            <w:tcW w:w="98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41E9B1D" w14:textId="77777777" w:rsidR="00EA2EAE" w:rsidRPr="00EA2EAE" w:rsidRDefault="00EA2EAE" w:rsidP="00EA2EAE">
            <w:pPr>
              <w:overflowPunct w:val="0"/>
              <w:autoSpaceDE w:val="0"/>
              <w:autoSpaceDN w:val="0"/>
              <w:adjustRightInd w:val="0"/>
              <w:jc w:val="center"/>
              <w:textAlignment w:val="baseline"/>
              <w:rPr>
                <w:ins w:id="2769" w:author="S2-2203090" w:date="2022-04-12T09:17:00Z"/>
                <w:rFonts w:cs="Arial"/>
                <w:color w:val="000000"/>
                <w:sz w:val="18"/>
                <w:szCs w:val="18"/>
                <w:lang w:eastAsia="ja-JP"/>
              </w:rPr>
            </w:pPr>
            <w:ins w:id="2770" w:author="S2-2203090" w:date="2022-04-12T09:17:00Z">
              <w:r w:rsidRPr="00EA2EAE">
                <w:rPr>
                  <w:rFonts w:cs="Arial"/>
                  <w:color w:val="000000"/>
                  <w:sz w:val="18"/>
                  <w:szCs w:val="18"/>
                  <w:lang w:eastAsia="ja-JP"/>
                </w:rPr>
                <w:t> </w:t>
              </w:r>
            </w:ins>
          </w:p>
        </w:tc>
        <w:tc>
          <w:tcPr>
            <w:tcW w:w="267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5318AD2" w14:textId="77777777" w:rsidR="00EA2EAE" w:rsidRPr="00EA2EAE" w:rsidRDefault="00EA2EAE" w:rsidP="00EA2EAE">
            <w:pPr>
              <w:overflowPunct w:val="0"/>
              <w:autoSpaceDE w:val="0"/>
              <w:autoSpaceDN w:val="0"/>
              <w:adjustRightInd w:val="0"/>
              <w:textAlignment w:val="baseline"/>
              <w:rPr>
                <w:ins w:id="2771" w:author="S2-2203090" w:date="2022-04-12T09:17:00Z"/>
                <w:rFonts w:cs="Arial"/>
                <w:color w:val="000000"/>
                <w:sz w:val="18"/>
                <w:szCs w:val="18"/>
                <w:lang w:eastAsia="ja-JP"/>
              </w:rPr>
            </w:pPr>
            <w:ins w:id="2772" w:author="S2-2203090" w:date="2022-04-12T09:17:00Z">
              <w:r w:rsidRPr="00EA2EAE">
                <w:rPr>
                  <w:rFonts w:cs="Arial"/>
                  <w:i/>
                  <w:iCs/>
                  <w:color w:val="000000"/>
                  <w:sz w:val="18"/>
                  <w:szCs w:val="18"/>
                  <w:lang w:eastAsia="ja-JP"/>
                </w:rPr>
                <w:t>1..&lt;maxnoofsupportedTACs&gt;</w:t>
              </w:r>
            </w:ins>
          </w:p>
        </w:tc>
        <w:tc>
          <w:tcPr>
            <w:tcW w:w="120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8A74140" w14:textId="77777777" w:rsidR="00EA2EAE" w:rsidRPr="00EA2EAE" w:rsidRDefault="00EA2EAE" w:rsidP="00EA2EAE">
            <w:pPr>
              <w:overflowPunct w:val="0"/>
              <w:autoSpaceDE w:val="0"/>
              <w:autoSpaceDN w:val="0"/>
              <w:adjustRightInd w:val="0"/>
              <w:textAlignment w:val="baseline"/>
              <w:rPr>
                <w:ins w:id="2773" w:author="S2-2203090" w:date="2022-04-12T09:17:00Z"/>
                <w:rFonts w:cs="Arial"/>
                <w:color w:val="000000"/>
                <w:sz w:val="18"/>
                <w:szCs w:val="18"/>
                <w:lang w:eastAsia="ja-JP"/>
              </w:rPr>
            </w:pPr>
            <w:ins w:id="2774" w:author="S2-2203090" w:date="2022-04-12T09:17:00Z">
              <w:r w:rsidRPr="00EA2EAE">
                <w:rPr>
                  <w:rFonts w:cs="Arial"/>
                  <w:color w:val="000000"/>
                  <w:sz w:val="18"/>
                  <w:szCs w:val="18"/>
                  <w:lang w:eastAsia="ja-JP"/>
                </w:rPr>
                <w:t> </w:t>
              </w:r>
            </w:ins>
          </w:p>
        </w:tc>
        <w:tc>
          <w:tcPr>
            <w:tcW w:w="147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37F1F79" w14:textId="77777777" w:rsidR="00EA2EAE" w:rsidRPr="00EA2EAE" w:rsidRDefault="00EA2EAE" w:rsidP="00EA2EAE">
            <w:pPr>
              <w:overflowPunct w:val="0"/>
              <w:autoSpaceDE w:val="0"/>
              <w:autoSpaceDN w:val="0"/>
              <w:adjustRightInd w:val="0"/>
              <w:textAlignment w:val="baseline"/>
              <w:rPr>
                <w:ins w:id="2775" w:author="S2-2203090" w:date="2022-04-12T09:17:00Z"/>
                <w:rFonts w:cs="Arial"/>
                <w:color w:val="000000"/>
                <w:sz w:val="18"/>
                <w:szCs w:val="18"/>
                <w:lang w:eastAsia="ja-JP"/>
              </w:rPr>
            </w:pPr>
            <w:ins w:id="2776" w:author="S2-2203090" w:date="2022-04-12T09:17:00Z">
              <w:r w:rsidRPr="00EA2EAE">
                <w:rPr>
                  <w:rFonts w:cs="Arial"/>
                  <w:color w:val="000000"/>
                  <w:sz w:val="18"/>
                  <w:szCs w:val="18"/>
                  <w:lang w:eastAsia="ja-JP"/>
                </w:rPr>
                <w:t> </w:t>
              </w:r>
            </w:ins>
          </w:p>
        </w:tc>
        <w:tc>
          <w:tcPr>
            <w:tcW w:w="100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EE73C06" w14:textId="77777777" w:rsidR="00EA2EAE" w:rsidRPr="00EA2EAE" w:rsidRDefault="00EA2EAE" w:rsidP="00EA2EAE">
            <w:pPr>
              <w:overflowPunct w:val="0"/>
              <w:autoSpaceDE w:val="0"/>
              <w:autoSpaceDN w:val="0"/>
              <w:adjustRightInd w:val="0"/>
              <w:jc w:val="center"/>
              <w:textAlignment w:val="baseline"/>
              <w:rPr>
                <w:ins w:id="2777" w:author="S2-2203090" w:date="2022-04-12T09:17:00Z"/>
                <w:rFonts w:cs="Arial"/>
                <w:color w:val="000000"/>
                <w:sz w:val="18"/>
                <w:szCs w:val="18"/>
                <w:lang w:eastAsia="ja-JP"/>
              </w:rPr>
            </w:pPr>
            <w:ins w:id="2778" w:author="S2-2203090" w:date="2022-04-12T09:17:00Z">
              <w:r w:rsidRPr="00EA2EAE">
                <w:rPr>
                  <w:rFonts w:cs="Arial"/>
                  <w:color w:val="000000"/>
                  <w:sz w:val="18"/>
                  <w:szCs w:val="18"/>
                  <w:lang w:eastAsia="ja-JP"/>
                </w:rPr>
                <w:t>–</w:t>
              </w:r>
            </w:ins>
          </w:p>
        </w:tc>
        <w:tc>
          <w:tcPr>
            <w:tcW w:w="111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7F68E90" w14:textId="77777777" w:rsidR="00EA2EAE" w:rsidRPr="00EA2EAE" w:rsidRDefault="00EA2EAE" w:rsidP="00EA2EAE">
            <w:pPr>
              <w:overflowPunct w:val="0"/>
              <w:autoSpaceDE w:val="0"/>
              <w:autoSpaceDN w:val="0"/>
              <w:adjustRightInd w:val="0"/>
              <w:jc w:val="center"/>
              <w:textAlignment w:val="baseline"/>
              <w:rPr>
                <w:ins w:id="2779" w:author="S2-2203090" w:date="2022-04-12T09:17:00Z"/>
                <w:rFonts w:cs="Arial"/>
                <w:color w:val="000000"/>
                <w:sz w:val="18"/>
                <w:szCs w:val="18"/>
                <w:lang w:eastAsia="ja-JP"/>
              </w:rPr>
            </w:pPr>
            <w:ins w:id="2780" w:author="S2-2203090" w:date="2022-04-12T09:17:00Z">
              <w:r w:rsidRPr="00EA2EAE">
                <w:rPr>
                  <w:rFonts w:cs="Arial"/>
                  <w:color w:val="000000"/>
                  <w:sz w:val="18"/>
                  <w:szCs w:val="18"/>
                  <w:lang w:eastAsia="ja-JP"/>
                </w:rPr>
                <w:t> </w:t>
              </w:r>
            </w:ins>
          </w:p>
        </w:tc>
      </w:tr>
      <w:tr w:rsidR="00EA2EAE" w:rsidRPr="00EA2EAE" w14:paraId="37E09370" w14:textId="77777777" w:rsidTr="00385819">
        <w:trPr>
          <w:ins w:id="2781" w:author="S2-2203090" w:date="2022-04-12T09:17:00Z"/>
        </w:trPr>
        <w:tc>
          <w:tcPr>
            <w:tcW w:w="143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1DD3E15" w14:textId="77777777" w:rsidR="00EA2EAE" w:rsidRPr="00EA2EAE" w:rsidRDefault="00EA2EAE" w:rsidP="00EA2EAE">
            <w:pPr>
              <w:overflowPunct w:val="0"/>
              <w:autoSpaceDE w:val="0"/>
              <w:autoSpaceDN w:val="0"/>
              <w:adjustRightInd w:val="0"/>
              <w:textAlignment w:val="baseline"/>
              <w:rPr>
                <w:ins w:id="2782" w:author="S2-2203090" w:date="2022-04-12T09:17:00Z"/>
                <w:rFonts w:cs="Arial"/>
                <w:color w:val="000000"/>
                <w:sz w:val="18"/>
                <w:szCs w:val="18"/>
                <w:lang w:eastAsia="ja-JP"/>
              </w:rPr>
            </w:pPr>
            <w:ins w:id="2783" w:author="S2-2203090" w:date="2022-04-12T09:17:00Z">
              <w:r w:rsidRPr="00EA2EAE">
                <w:rPr>
                  <w:rFonts w:cs="Arial"/>
                  <w:color w:val="000000"/>
                  <w:sz w:val="18"/>
                  <w:szCs w:val="18"/>
                  <w:lang w:eastAsia="ja-JP"/>
                </w:rPr>
                <w:t>&gt;TAC</w:t>
              </w:r>
            </w:ins>
          </w:p>
        </w:tc>
        <w:tc>
          <w:tcPr>
            <w:tcW w:w="98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FA386AC" w14:textId="77777777" w:rsidR="00EA2EAE" w:rsidRPr="00EA2EAE" w:rsidRDefault="00EA2EAE" w:rsidP="00EA2EAE">
            <w:pPr>
              <w:overflowPunct w:val="0"/>
              <w:autoSpaceDE w:val="0"/>
              <w:autoSpaceDN w:val="0"/>
              <w:adjustRightInd w:val="0"/>
              <w:jc w:val="center"/>
              <w:textAlignment w:val="baseline"/>
              <w:rPr>
                <w:ins w:id="2784" w:author="S2-2203090" w:date="2022-04-12T09:17:00Z"/>
                <w:rFonts w:cs="Arial"/>
                <w:color w:val="000000"/>
                <w:sz w:val="18"/>
                <w:szCs w:val="18"/>
                <w:lang w:eastAsia="ja-JP"/>
              </w:rPr>
            </w:pPr>
            <w:ins w:id="2785" w:author="S2-2203090" w:date="2022-04-12T09:17:00Z">
              <w:r w:rsidRPr="00EA2EAE">
                <w:rPr>
                  <w:rFonts w:cs="Arial"/>
                  <w:color w:val="000000"/>
                  <w:sz w:val="18"/>
                  <w:szCs w:val="18"/>
                  <w:lang w:eastAsia="ja-JP"/>
                </w:rPr>
                <w:t>M</w:t>
              </w:r>
            </w:ins>
          </w:p>
        </w:tc>
        <w:tc>
          <w:tcPr>
            <w:tcW w:w="267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F721C33" w14:textId="77777777" w:rsidR="00EA2EAE" w:rsidRPr="00EA2EAE" w:rsidRDefault="00EA2EAE" w:rsidP="00EA2EAE">
            <w:pPr>
              <w:overflowPunct w:val="0"/>
              <w:autoSpaceDE w:val="0"/>
              <w:autoSpaceDN w:val="0"/>
              <w:adjustRightInd w:val="0"/>
              <w:textAlignment w:val="baseline"/>
              <w:rPr>
                <w:ins w:id="2786" w:author="S2-2203090" w:date="2022-04-12T09:17:00Z"/>
                <w:rFonts w:cs="Arial"/>
                <w:color w:val="000000"/>
                <w:sz w:val="18"/>
                <w:szCs w:val="18"/>
                <w:lang w:eastAsia="ja-JP"/>
              </w:rPr>
            </w:pPr>
            <w:ins w:id="2787" w:author="S2-2203090" w:date="2022-04-12T09:17:00Z">
              <w:r w:rsidRPr="00EA2EAE">
                <w:rPr>
                  <w:rFonts w:cs="Arial"/>
                  <w:i/>
                  <w:iCs/>
                  <w:color w:val="000000"/>
                  <w:sz w:val="18"/>
                  <w:szCs w:val="18"/>
                  <w:lang w:eastAsia="ja-JP"/>
                </w:rPr>
                <w:t> </w:t>
              </w:r>
            </w:ins>
          </w:p>
        </w:tc>
        <w:tc>
          <w:tcPr>
            <w:tcW w:w="120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7B08E58" w14:textId="77777777" w:rsidR="00EA2EAE" w:rsidRPr="00EA2EAE" w:rsidRDefault="00EA2EAE" w:rsidP="00EA2EAE">
            <w:pPr>
              <w:overflowPunct w:val="0"/>
              <w:autoSpaceDE w:val="0"/>
              <w:autoSpaceDN w:val="0"/>
              <w:adjustRightInd w:val="0"/>
              <w:textAlignment w:val="baseline"/>
              <w:rPr>
                <w:ins w:id="2788" w:author="S2-2203090" w:date="2022-04-12T09:17:00Z"/>
                <w:rFonts w:cs="Arial"/>
                <w:color w:val="000000"/>
                <w:sz w:val="18"/>
                <w:szCs w:val="18"/>
                <w:lang w:eastAsia="ja-JP"/>
              </w:rPr>
            </w:pPr>
            <w:ins w:id="2789" w:author="S2-2203090" w:date="2022-04-12T09:17:00Z">
              <w:r w:rsidRPr="00EA2EAE">
                <w:rPr>
                  <w:rFonts w:cs="Arial"/>
                  <w:color w:val="000000"/>
                  <w:sz w:val="18"/>
                  <w:szCs w:val="18"/>
                  <w:lang w:eastAsia="ja-JP"/>
                </w:rPr>
                <w:t>9.2.2.5</w:t>
              </w:r>
            </w:ins>
          </w:p>
        </w:tc>
        <w:tc>
          <w:tcPr>
            <w:tcW w:w="147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B519A30" w14:textId="77777777" w:rsidR="00EA2EAE" w:rsidRPr="00EA2EAE" w:rsidRDefault="00EA2EAE" w:rsidP="00EA2EAE">
            <w:pPr>
              <w:overflowPunct w:val="0"/>
              <w:autoSpaceDE w:val="0"/>
              <w:autoSpaceDN w:val="0"/>
              <w:adjustRightInd w:val="0"/>
              <w:textAlignment w:val="baseline"/>
              <w:rPr>
                <w:ins w:id="2790" w:author="S2-2203090" w:date="2022-04-12T09:17:00Z"/>
                <w:rFonts w:cs="Arial"/>
                <w:color w:val="000000"/>
                <w:sz w:val="18"/>
                <w:szCs w:val="18"/>
                <w:lang w:eastAsia="ja-JP"/>
              </w:rPr>
            </w:pPr>
            <w:ins w:id="2791" w:author="S2-2203090" w:date="2022-04-12T09:17:00Z">
              <w:r w:rsidRPr="00EA2EAE">
                <w:rPr>
                  <w:rFonts w:cs="Arial"/>
                  <w:color w:val="000000"/>
                  <w:sz w:val="18"/>
                  <w:szCs w:val="18"/>
                  <w:lang w:eastAsia="ja-JP"/>
                </w:rPr>
                <w:t>Broadcast TAC</w:t>
              </w:r>
            </w:ins>
          </w:p>
        </w:tc>
        <w:tc>
          <w:tcPr>
            <w:tcW w:w="100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4950392" w14:textId="77777777" w:rsidR="00EA2EAE" w:rsidRPr="00EA2EAE" w:rsidRDefault="00EA2EAE" w:rsidP="00EA2EAE">
            <w:pPr>
              <w:overflowPunct w:val="0"/>
              <w:autoSpaceDE w:val="0"/>
              <w:autoSpaceDN w:val="0"/>
              <w:adjustRightInd w:val="0"/>
              <w:jc w:val="center"/>
              <w:textAlignment w:val="baseline"/>
              <w:rPr>
                <w:ins w:id="2792" w:author="S2-2203090" w:date="2022-04-12T09:17:00Z"/>
                <w:rFonts w:cs="Arial"/>
                <w:color w:val="000000"/>
                <w:sz w:val="18"/>
                <w:szCs w:val="18"/>
                <w:lang w:eastAsia="ja-JP"/>
              </w:rPr>
            </w:pPr>
            <w:ins w:id="2793" w:author="S2-2203090" w:date="2022-04-12T09:17:00Z">
              <w:r w:rsidRPr="00EA2EAE">
                <w:rPr>
                  <w:rFonts w:cs="Arial"/>
                  <w:color w:val="000000"/>
                  <w:sz w:val="18"/>
                  <w:szCs w:val="18"/>
                  <w:lang w:eastAsia="ja-JP"/>
                </w:rPr>
                <w:t>–</w:t>
              </w:r>
            </w:ins>
          </w:p>
        </w:tc>
        <w:tc>
          <w:tcPr>
            <w:tcW w:w="111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3B6D39A" w14:textId="77777777" w:rsidR="00EA2EAE" w:rsidRPr="00EA2EAE" w:rsidRDefault="00EA2EAE" w:rsidP="00EA2EAE">
            <w:pPr>
              <w:overflowPunct w:val="0"/>
              <w:autoSpaceDE w:val="0"/>
              <w:autoSpaceDN w:val="0"/>
              <w:adjustRightInd w:val="0"/>
              <w:jc w:val="center"/>
              <w:textAlignment w:val="baseline"/>
              <w:rPr>
                <w:ins w:id="2794" w:author="S2-2203090" w:date="2022-04-12T09:17:00Z"/>
                <w:rFonts w:cs="Arial"/>
                <w:color w:val="000000"/>
                <w:sz w:val="18"/>
                <w:szCs w:val="18"/>
                <w:lang w:eastAsia="ja-JP"/>
              </w:rPr>
            </w:pPr>
            <w:ins w:id="2795" w:author="S2-2203090" w:date="2022-04-12T09:17:00Z">
              <w:r w:rsidRPr="00EA2EAE">
                <w:rPr>
                  <w:rFonts w:cs="Arial"/>
                  <w:color w:val="000000"/>
                  <w:sz w:val="18"/>
                  <w:szCs w:val="18"/>
                  <w:lang w:eastAsia="ja-JP"/>
                </w:rPr>
                <w:t> </w:t>
              </w:r>
            </w:ins>
          </w:p>
        </w:tc>
      </w:tr>
      <w:tr w:rsidR="00EA2EAE" w:rsidRPr="00EA2EAE" w14:paraId="6A2AC679" w14:textId="77777777" w:rsidTr="00385819">
        <w:trPr>
          <w:ins w:id="2796" w:author="S2-2203090" w:date="2022-04-12T09:17:00Z"/>
        </w:trPr>
        <w:tc>
          <w:tcPr>
            <w:tcW w:w="143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84F705" w14:textId="77777777" w:rsidR="00EA2EAE" w:rsidRPr="00EA2EAE" w:rsidRDefault="00EA2EAE" w:rsidP="00EA2EAE">
            <w:pPr>
              <w:overflowPunct w:val="0"/>
              <w:autoSpaceDE w:val="0"/>
              <w:autoSpaceDN w:val="0"/>
              <w:adjustRightInd w:val="0"/>
              <w:textAlignment w:val="baseline"/>
              <w:rPr>
                <w:ins w:id="2797" w:author="S2-2203090" w:date="2022-04-12T09:17:00Z"/>
                <w:rFonts w:cs="Arial"/>
                <w:color w:val="000000"/>
                <w:sz w:val="18"/>
                <w:szCs w:val="18"/>
                <w:lang w:eastAsia="ja-JP"/>
              </w:rPr>
            </w:pPr>
            <w:ins w:id="2798" w:author="S2-2203090" w:date="2022-04-12T09:17:00Z">
              <w:r w:rsidRPr="00EA2EAE">
                <w:rPr>
                  <w:rFonts w:cs="Arial"/>
                  <w:b/>
                  <w:bCs/>
                  <w:color w:val="000000"/>
                  <w:sz w:val="18"/>
                  <w:szCs w:val="18"/>
                  <w:lang w:eastAsia="ja-JP"/>
                </w:rPr>
                <w:t>&gt;Broadcast PLMNs</w:t>
              </w:r>
            </w:ins>
          </w:p>
        </w:tc>
        <w:tc>
          <w:tcPr>
            <w:tcW w:w="98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10551A9" w14:textId="77777777" w:rsidR="00EA2EAE" w:rsidRPr="00EA2EAE" w:rsidRDefault="00EA2EAE" w:rsidP="00EA2EAE">
            <w:pPr>
              <w:overflowPunct w:val="0"/>
              <w:autoSpaceDE w:val="0"/>
              <w:autoSpaceDN w:val="0"/>
              <w:adjustRightInd w:val="0"/>
              <w:jc w:val="center"/>
              <w:textAlignment w:val="baseline"/>
              <w:rPr>
                <w:ins w:id="2799" w:author="S2-2203090" w:date="2022-04-12T09:17:00Z"/>
                <w:rFonts w:cs="Arial"/>
                <w:color w:val="000000"/>
                <w:sz w:val="18"/>
                <w:szCs w:val="18"/>
                <w:lang w:eastAsia="ja-JP"/>
              </w:rPr>
            </w:pPr>
            <w:ins w:id="2800" w:author="S2-2203090" w:date="2022-04-12T09:17:00Z">
              <w:r w:rsidRPr="00EA2EAE">
                <w:rPr>
                  <w:rFonts w:cs="Arial"/>
                  <w:color w:val="000000"/>
                  <w:sz w:val="18"/>
                  <w:szCs w:val="18"/>
                  <w:lang w:eastAsia="ja-JP"/>
                </w:rPr>
                <w:t> </w:t>
              </w:r>
            </w:ins>
          </w:p>
        </w:tc>
        <w:tc>
          <w:tcPr>
            <w:tcW w:w="267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41A87E1" w14:textId="77777777" w:rsidR="00EA2EAE" w:rsidRPr="00EA2EAE" w:rsidRDefault="00EA2EAE" w:rsidP="00EA2EAE">
            <w:pPr>
              <w:overflowPunct w:val="0"/>
              <w:autoSpaceDE w:val="0"/>
              <w:autoSpaceDN w:val="0"/>
              <w:adjustRightInd w:val="0"/>
              <w:textAlignment w:val="baseline"/>
              <w:rPr>
                <w:ins w:id="2801" w:author="S2-2203090" w:date="2022-04-12T09:17:00Z"/>
                <w:rFonts w:cs="Arial"/>
                <w:color w:val="000000"/>
                <w:sz w:val="18"/>
                <w:szCs w:val="18"/>
                <w:lang w:eastAsia="ja-JP"/>
              </w:rPr>
            </w:pPr>
            <w:ins w:id="2802" w:author="S2-2203090" w:date="2022-04-12T09:17:00Z">
              <w:r w:rsidRPr="00EA2EAE">
                <w:rPr>
                  <w:rFonts w:cs="Arial"/>
                  <w:i/>
                  <w:iCs/>
                  <w:color w:val="000000"/>
                  <w:sz w:val="18"/>
                  <w:szCs w:val="18"/>
                  <w:lang w:eastAsia="ja-JP"/>
                </w:rPr>
                <w:t>1..&lt;maxnoofsupportedPLMNs&gt;</w:t>
              </w:r>
            </w:ins>
          </w:p>
        </w:tc>
        <w:tc>
          <w:tcPr>
            <w:tcW w:w="120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8DB8127" w14:textId="77777777" w:rsidR="00EA2EAE" w:rsidRPr="00EA2EAE" w:rsidRDefault="00EA2EAE" w:rsidP="00EA2EAE">
            <w:pPr>
              <w:overflowPunct w:val="0"/>
              <w:autoSpaceDE w:val="0"/>
              <w:autoSpaceDN w:val="0"/>
              <w:adjustRightInd w:val="0"/>
              <w:textAlignment w:val="baseline"/>
              <w:rPr>
                <w:ins w:id="2803" w:author="S2-2203090" w:date="2022-04-12T09:17:00Z"/>
                <w:rFonts w:cs="Arial"/>
                <w:color w:val="000000"/>
                <w:sz w:val="18"/>
                <w:szCs w:val="18"/>
                <w:lang w:eastAsia="ja-JP"/>
              </w:rPr>
            </w:pPr>
            <w:ins w:id="2804" w:author="S2-2203090" w:date="2022-04-12T09:17:00Z">
              <w:r w:rsidRPr="00EA2EAE">
                <w:rPr>
                  <w:rFonts w:cs="Arial"/>
                  <w:color w:val="000000"/>
                  <w:sz w:val="18"/>
                  <w:szCs w:val="18"/>
                  <w:lang w:eastAsia="ja-JP"/>
                </w:rPr>
                <w:t> </w:t>
              </w:r>
            </w:ins>
          </w:p>
        </w:tc>
        <w:tc>
          <w:tcPr>
            <w:tcW w:w="147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7F69AC6" w14:textId="77777777" w:rsidR="00EA2EAE" w:rsidRPr="00EA2EAE" w:rsidRDefault="00EA2EAE" w:rsidP="00EA2EAE">
            <w:pPr>
              <w:overflowPunct w:val="0"/>
              <w:autoSpaceDE w:val="0"/>
              <w:autoSpaceDN w:val="0"/>
              <w:adjustRightInd w:val="0"/>
              <w:textAlignment w:val="baseline"/>
              <w:rPr>
                <w:ins w:id="2805" w:author="S2-2203090" w:date="2022-04-12T09:17:00Z"/>
                <w:rFonts w:cs="Arial"/>
                <w:color w:val="000000"/>
                <w:sz w:val="18"/>
                <w:szCs w:val="18"/>
                <w:lang w:eastAsia="ja-JP"/>
              </w:rPr>
            </w:pPr>
            <w:ins w:id="2806" w:author="S2-2203090" w:date="2022-04-12T09:17:00Z">
              <w:r w:rsidRPr="00EA2EAE">
                <w:rPr>
                  <w:rFonts w:cs="Arial"/>
                  <w:color w:val="000000"/>
                  <w:sz w:val="18"/>
                  <w:szCs w:val="18"/>
                  <w:lang w:eastAsia="ja-JP"/>
                </w:rPr>
                <w:t> </w:t>
              </w:r>
            </w:ins>
          </w:p>
        </w:tc>
        <w:tc>
          <w:tcPr>
            <w:tcW w:w="100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A9C5D18" w14:textId="77777777" w:rsidR="00EA2EAE" w:rsidRPr="00EA2EAE" w:rsidRDefault="00EA2EAE" w:rsidP="00EA2EAE">
            <w:pPr>
              <w:overflowPunct w:val="0"/>
              <w:autoSpaceDE w:val="0"/>
              <w:autoSpaceDN w:val="0"/>
              <w:adjustRightInd w:val="0"/>
              <w:jc w:val="center"/>
              <w:textAlignment w:val="baseline"/>
              <w:rPr>
                <w:ins w:id="2807" w:author="S2-2203090" w:date="2022-04-12T09:17:00Z"/>
                <w:rFonts w:cs="Arial"/>
                <w:color w:val="000000"/>
                <w:sz w:val="18"/>
                <w:szCs w:val="18"/>
                <w:lang w:eastAsia="ja-JP"/>
              </w:rPr>
            </w:pPr>
            <w:ins w:id="2808" w:author="S2-2203090" w:date="2022-04-12T09:17:00Z">
              <w:r w:rsidRPr="00EA2EAE">
                <w:rPr>
                  <w:rFonts w:cs="Arial"/>
                  <w:color w:val="000000"/>
                  <w:sz w:val="18"/>
                  <w:szCs w:val="18"/>
                  <w:lang w:eastAsia="ja-JP"/>
                </w:rPr>
                <w:t>–</w:t>
              </w:r>
            </w:ins>
          </w:p>
        </w:tc>
        <w:tc>
          <w:tcPr>
            <w:tcW w:w="111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BAC4048" w14:textId="77777777" w:rsidR="00EA2EAE" w:rsidRPr="00EA2EAE" w:rsidRDefault="00EA2EAE" w:rsidP="00EA2EAE">
            <w:pPr>
              <w:overflowPunct w:val="0"/>
              <w:autoSpaceDE w:val="0"/>
              <w:autoSpaceDN w:val="0"/>
              <w:adjustRightInd w:val="0"/>
              <w:jc w:val="center"/>
              <w:textAlignment w:val="baseline"/>
              <w:rPr>
                <w:ins w:id="2809" w:author="S2-2203090" w:date="2022-04-12T09:17:00Z"/>
                <w:rFonts w:cs="Arial"/>
                <w:color w:val="000000"/>
                <w:sz w:val="18"/>
                <w:szCs w:val="18"/>
                <w:lang w:eastAsia="ja-JP"/>
              </w:rPr>
            </w:pPr>
            <w:ins w:id="2810" w:author="S2-2203090" w:date="2022-04-12T09:17:00Z">
              <w:r w:rsidRPr="00EA2EAE">
                <w:rPr>
                  <w:rFonts w:cs="Arial"/>
                  <w:color w:val="000000"/>
                  <w:sz w:val="18"/>
                  <w:szCs w:val="18"/>
                  <w:lang w:eastAsia="ja-JP"/>
                </w:rPr>
                <w:t> </w:t>
              </w:r>
            </w:ins>
          </w:p>
        </w:tc>
      </w:tr>
      <w:tr w:rsidR="00EA2EAE" w:rsidRPr="00EA2EAE" w14:paraId="09138353" w14:textId="77777777" w:rsidTr="00385819">
        <w:trPr>
          <w:ins w:id="2811" w:author="S2-2203090" w:date="2022-04-12T09:17:00Z"/>
        </w:trPr>
        <w:tc>
          <w:tcPr>
            <w:tcW w:w="143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60CF244" w14:textId="77777777" w:rsidR="00EA2EAE" w:rsidRPr="00EA2EAE" w:rsidRDefault="00EA2EAE" w:rsidP="00EA2EAE">
            <w:pPr>
              <w:overflowPunct w:val="0"/>
              <w:autoSpaceDE w:val="0"/>
              <w:autoSpaceDN w:val="0"/>
              <w:adjustRightInd w:val="0"/>
              <w:textAlignment w:val="baseline"/>
              <w:rPr>
                <w:ins w:id="2812" w:author="S2-2203090" w:date="2022-04-12T09:17:00Z"/>
                <w:rFonts w:cs="Arial"/>
                <w:color w:val="000000"/>
                <w:sz w:val="18"/>
                <w:szCs w:val="18"/>
                <w:lang w:eastAsia="ja-JP"/>
              </w:rPr>
            </w:pPr>
            <w:ins w:id="2813" w:author="S2-2203090" w:date="2022-04-12T09:17:00Z">
              <w:r w:rsidRPr="00EA2EAE">
                <w:rPr>
                  <w:rFonts w:cs="Arial"/>
                  <w:color w:val="000000"/>
                  <w:sz w:val="18"/>
                  <w:szCs w:val="18"/>
                  <w:lang w:eastAsia="ja-JP"/>
                </w:rPr>
                <w:t>&gt;&gt;PLMN Identity</w:t>
              </w:r>
            </w:ins>
          </w:p>
        </w:tc>
        <w:tc>
          <w:tcPr>
            <w:tcW w:w="98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9B6DA2B" w14:textId="77777777" w:rsidR="00EA2EAE" w:rsidRPr="00EA2EAE" w:rsidRDefault="00EA2EAE" w:rsidP="00EA2EAE">
            <w:pPr>
              <w:overflowPunct w:val="0"/>
              <w:autoSpaceDE w:val="0"/>
              <w:autoSpaceDN w:val="0"/>
              <w:adjustRightInd w:val="0"/>
              <w:jc w:val="center"/>
              <w:textAlignment w:val="baseline"/>
              <w:rPr>
                <w:ins w:id="2814" w:author="S2-2203090" w:date="2022-04-12T09:17:00Z"/>
                <w:rFonts w:cs="Arial"/>
                <w:color w:val="000000"/>
                <w:sz w:val="18"/>
                <w:szCs w:val="18"/>
                <w:lang w:eastAsia="ja-JP"/>
              </w:rPr>
            </w:pPr>
            <w:ins w:id="2815" w:author="S2-2203090" w:date="2022-04-12T09:17:00Z">
              <w:r w:rsidRPr="00EA2EAE">
                <w:rPr>
                  <w:rFonts w:cs="Arial"/>
                  <w:color w:val="000000"/>
                  <w:sz w:val="18"/>
                  <w:szCs w:val="18"/>
                  <w:lang w:eastAsia="ja-JP"/>
                </w:rPr>
                <w:t>M</w:t>
              </w:r>
            </w:ins>
          </w:p>
        </w:tc>
        <w:tc>
          <w:tcPr>
            <w:tcW w:w="267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6DC77B1" w14:textId="77777777" w:rsidR="00EA2EAE" w:rsidRPr="00EA2EAE" w:rsidRDefault="00EA2EAE" w:rsidP="00EA2EAE">
            <w:pPr>
              <w:overflowPunct w:val="0"/>
              <w:autoSpaceDE w:val="0"/>
              <w:autoSpaceDN w:val="0"/>
              <w:adjustRightInd w:val="0"/>
              <w:textAlignment w:val="baseline"/>
              <w:rPr>
                <w:ins w:id="2816" w:author="S2-2203090" w:date="2022-04-12T09:17:00Z"/>
                <w:rFonts w:cs="Arial"/>
                <w:color w:val="000000"/>
                <w:sz w:val="18"/>
                <w:szCs w:val="18"/>
                <w:lang w:eastAsia="ja-JP"/>
              </w:rPr>
            </w:pPr>
            <w:ins w:id="2817" w:author="S2-2203090" w:date="2022-04-12T09:17:00Z">
              <w:r w:rsidRPr="00EA2EAE">
                <w:rPr>
                  <w:rFonts w:cs="Arial"/>
                  <w:i/>
                  <w:iCs/>
                  <w:color w:val="000000"/>
                  <w:sz w:val="18"/>
                  <w:szCs w:val="18"/>
                  <w:lang w:eastAsia="ja-JP"/>
                </w:rPr>
                <w:t> </w:t>
              </w:r>
            </w:ins>
          </w:p>
        </w:tc>
        <w:tc>
          <w:tcPr>
            <w:tcW w:w="120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2E8937F" w14:textId="77777777" w:rsidR="00EA2EAE" w:rsidRPr="00EA2EAE" w:rsidRDefault="00EA2EAE" w:rsidP="00EA2EAE">
            <w:pPr>
              <w:overflowPunct w:val="0"/>
              <w:autoSpaceDE w:val="0"/>
              <w:autoSpaceDN w:val="0"/>
              <w:adjustRightInd w:val="0"/>
              <w:textAlignment w:val="baseline"/>
              <w:rPr>
                <w:ins w:id="2818" w:author="S2-2203090" w:date="2022-04-12T09:17:00Z"/>
                <w:rFonts w:cs="Arial"/>
                <w:color w:val="000000"/>
                <w:sz w:val="18"/>
                <w:szCs w:val="18"/>
                <w:lang w:eastAsia="ja-JP"/>
              </w:rPr>
            </w:pPr>
            <w:ins w:id="2819" w:author="S2-2203090" w:date="2022-04-12T09:17:00Z">
              <w:r w:rsidRPr="00EA2EAE">
                <w:rPr>
                  <w:rFonts w:cs="Arial"/>
                  <w:color w:val="000000"/>
                  <w:sz w:val="18"/>
                  <w:szCs w:val="18"/>
                  <w:lang w:eastAsia="ja-JP"/>
                </w:rPr>
                <w:t>9.2.2.4</w:t>
              </w:r>
            </w:ins>
          </w:p>
        </w:tc>
        <w:tc>
          <w:tcPr>
            <w:tcW w:w="147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F6F52F0" w14:textId="77777777" w:rsidR="00EA2EAE" w:rsidRPr="00EA2EAE" w:rsidRDefault="00EA2EAE" w:rsidP="00EA2EAE">
            <w:pPr>
              <w:overflowPunct w:val="0"/>
              <w:autoSpaceDE w:val="0"/>
              <w:autoSpaceDN w:val="0"/>
              <w:adjustRightInd w:val="0"/>
              <w:textAlignment w:val="baseline"/>
              <w:rPr>
                <w:ins w:id="2820" w:author="S2-2203090" w:date="2022-04-12T09:17:00Z"/>
                <w:rFonts w:cs="Arial"/>
                <w:color w:val="000000"/>
                <w:sz w:val="18"/>
                <w:szCs w:val="18"/>
                <w:lang w:eastAsia="ja-JP"/>
              </w:rPr>
            </w:pPr>
            <w:ins w:id="2821" w:author="S2-2203090" w:date="2022-04-12T09:17:00Z">
              <w:r w:rsidRPr="00EA2EAE">
                <w:rPr>
                  <w:rFonts w:cs="Arial"/>
                  <w:color w:val="000000"/>
                  <w:sz w:val="18"/>
                  <w:szCs w:val="18"/>
                  <w:lang w:eastAsia="ja-JP"/>
                </w:rPr>
                <w:t>Broadcast PLMN</w:t>
              </w:r>
            </w:ins>
          </w:p>
        </w:tc>
        <w:tc>
          <w:tcPr>
            <w:tcW w:w="100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CCDBF4B" w14:textId="77777777" w:rsidR="00EA2EAE" w:rsidRPr="00EA2EAE" w:rsidRDefault="00EA2EAE" w:rsidP="00EA2EAE">
            <w:pPr>
              <w:overflowPunct w:val="0"/>
              <w:autoSpaceDE w:val="0"/>
              <w:autoSpaceDN w:val="0"/>
              <w:adjustRightInd w:val="0"/>
              <w:jc w:val="center"/>
              <w:textAlignment w:val="baseline"/>
              <w:rPr>
                <w:ins w:id="2822" w:author="S2-2203090" w:date="2022-04-12T09:17:00Z"/>
                <w:rFonts w:cs="Arial"/>
                <w:color w:val="000000"/>
                <w:sz w:val="18"/>
                <w:szCs w:val="18"/>
                <w:lang w:eastAsia="ja-JP"/>
              </w:rPr>
            </w:pPr>
            <w:ins w:id="2823" w:author="S2-2203090" w:date="2022-04-12T09:17:00Z">
              <w:r w:rsidRPr="00EA2EAE">
                <w:rPr>
                  <w:rFonts w:cs="Arial"/>
                  <w:color w:val="000000"/>
                  <w:sz w:val="18"/>
                  <w:szCs w:val="18"/>
                  <w:lang w:eastAsia="ja-JP"/>
                </w:rPr>
                <w:t>–</w:t>
              </w:r>
            </w:ins>
          </w:p>
        </w:tc>
        <w:tc>
          <w:tcPr>
            <w:tcW w:w="111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C306EB3" w14:textId="77777777" w:rsidR="00EA2EAE" w:rsidRPr="00EA2EAE" w:rsidRDefault="00EA2EAE" w:rsidP="00EA2EAE">
            <w:pPr>
              <w:overflowPunct w:val="0"/>
              <w:autoSpaceDE w:val="0"/>
              <w:autoSpaceDN w:val="0"/>
              <w:adjustRightInd w:val="0"/>
              <w:jc w:val="center"/>
              <w:textAlignment w:val="baseline"/>
              <w:rPr>
                <w:ins w:id="2824" w:author="S2-2203090" w:date="2022-04-12T09:17:00Z"/>
                <w:rFonts w:cs="Arial"/>
                <w:color w:val="000000"/>
                <w:sz w:val="18"/>
                <w:szCs w:val="18"/>
                <w:lang w:eastAsia="ja-JP"/>
              </w:rPr>
            </w:pPr>
            <w:ins w:id="2825" w:author="S2-2203090" w:date="2022-04-12T09:17:00Z">
              <w:r w:rsidRPr="00EA2EAE">
                <w:rPr>
                  <w:rFonts w:cs="Arial"/>
                  <w:color w:val="000000"/>
                  <w:sz w:val="18"/>
                  <w:szCs w:val="18"/>
                  <w:lang w:eastAsia="ja-JP"/>
                </w:rPr>
                <w:t> </w:t>
              </w:r>
            </w:ins>
          </w:p>
        </w:tc>
      </w:tr>
      <w:tr w:rsidR="00EA2EAE" w:rsidRPr="00EA2EAE" w14:paraId="2BD87087" w14:textId="77777777" w:rsidTr="00385819">
        <w:trPr>
          <w:ins w:id="2826" w:author="S2-2203090" w:date="2022-04-12T09:17:00Z"/>
        </w:trPr>
        <w:tc>
          <w:tcPr>
            <w:tcW w:w="143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4CA1C6C4" w14:textId="77777777" w:rsidR="00EA2EAE" w:rsidRPr="00EA2EAE" w:rsidRDefault="00EA2EAE" w:rsidP="00EA2EAE">
            <w:pPr>
              <w:overflowPunct w:val="0"/>
              <w:autoSpaceDE w:val="0"/>
              <w:autoSpaceDN w:val="0"/>
              <w:adjustRightInd w:val="0"/>
              <w:textAlignment w:val="baseline"/>
              <w:rPr>
                <w:ins w:id="2827" w:author="S2-2203090" w:date="2022-04-12T09:17:00Z"/>
                <w:rFonts w:cs="Arial"/>
                <w:color w:val="000000"/>
                <w:sz w:val="18"/>
                <w:szCs w:val="18"/>
                <w:lang w:eastAsia="ja-JP"/>
              </w:rPr>
            </w:pPr>
            <w:ins w:id="2828" w:author="S2-2203090" w:date="2022-04-12T09:17:00Z">
              <w:r w:rsidRPr="00EA2EAE">
                <w:rPr>
                  <w:rFonts w:cs="Arial"/>
                  <w:color w:val="000000"/>
                  <w:sz w:val="18"/>
                  <w:szCs w:val="18"/>
                  <w:lang w:eastAsia="ja-JP"/>
                </w:rPr>
                <w:t>&gt;&gt;TAI Type</w:t>
              </w:r>
            </w:ins>
          </w:p>
        </w:tc>
        <w:tc>
          <w:tcPr>
            <w:tcW w:w="98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5532F35" w14:textId="77777777" w:rsidR="00EA2EAE" w:rsidRPr="00EA2EAE" w:rsidRDefault="00EA2EAE" w:rsidP="00EA2EAE">
            <w:pPr>
              <w:overflowPunct w:val="0"/>
              <w:autoSpaceDE w:val="0"/>
              <w:autoSpaceDN w:val="0"/>
              <w:adjustRightInd w:val="0"/>
              <w:jc w:val="center"/>
              <w:textAlignment w:val="baseline"/>
              <w:rPr>
                <w:ins w:id="2829" w:author="S2-2203090" w:date="2022-04-12T09:17:00Z"/>
                <w:rFonts w:cs="Arial"/>
                <w:color w:val="000000"/>
                <w:sz w:val="18"/>
                <w:szCs w:val="18"/>
                <w:lang w:eastAsia="ja-JP"/>
              </w:rPr>
            </w:pPr>
            <w:ins w:id="2830" w:author="S2-2203090" w:date="2022-04-12T09:17:00Z">
              <w:r w:rsidRPr="00EA2EAE">
                <w:rPr>
                  <w:rFonts w:cs="Arial"/>
                  <w:color w:val="000000"/>
                  <w:sz w:val="18"/>
                  <w:szCs w:val="18"/>
                  <w:lang w:eastAsia="ja-JP"/>
                </w:rPr>
                <w:t>M</w:t>
              </w:r>
            </w:ins>
          </w:p>
        </w:tc>
        <w:tc>
          <w:tcPr>
            <w:tcW w:w="267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1346F493" w14:textId="77777777" w:rsidR="00EA2EAE" w:rsidRPr="00EA2EAE" w:rsidRDefault="00EA2EAE" w:rsidP="00EA2EAE">
            <w:pPr>
              <w:overflowPunct w:val="0"/>
              <w:autoSpaceDE w:val="0"/>
              <w:autoSpaceDN w:val="0"/>
              <w:adjustRightInd w:val="0"/>
              <w:textAlignment w:val="baseline"/>
              <w:rPr>
                <w:ins w:id="2831" w:author="S2-2203090" w:date="2022-04-12T09:17:00Z"/>
                <w:rFonts w:cs="Arial"/>
                <w:i/>
                <w:iCs/>
                <w:color w:val="000000"/>
                <w:sz w:val="18"/>
                <w:szCs w:val="18"/>
                <w:lang w:eastAsia="ja-JP"/>
              </w:rPr>
            </w:pPr>
          </w:p>
        </w:tc>
        <w:tc>
          <w:tcPr>
            <w:tcW w:w="120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242169AB" w14:textId="77777777" w:rsidR="00EA2EAE" w:rsidRPr="00EA2EAE" w:rsidRDefault="00EA2EAE" w:rsidP="00EA2EAE">
            <w:pPr>
              <w:overflowPunct w:val="0"/>
              <w:autoSpaceDE w:val="0"/>
              <w:autoSpaceDN w:val="0"/>
              <w:adjustRightInd w:val="0"/>
              <w:textAlignment w:val="baseline"/>
              <w:rPr>
                <w:ins w:id="2832" w:author="S2-2203090" w:date="2022-04-12T09:17:00Z"/>
                <w:rFonts w:cs="Arial"/>
                <w:color w:val="000000"/>
                <w:sz w:val="18"/>
                <w:szCs w:val="18"/>
                <w:lang w:eastAsia="ja-JP"/>
              </w:rPr>
            </w:pPr>
            <w:ins w:id="2833" w:author="S2-2203090" w:date="2022-04-12T09:17:00Z">
              <w:r w:rsidRPr="00EA2EAE">
                <w:rPr>
                  <w:rFonts w:cs="Arial"/>
                  <w:color w:val="000000"/>
                  <w:sz w:val="18"/>
                  <w:szCs w:val="18"/>
                  <w:lang w:eastAsia="ja-JP"/>
                </w:rPr>
                <w:t>ENUMERATED (primary, secondary, …)</w:t>
              </w:r>
            </w:ins>
          </w:p>
        </w:tc>
        <w:tc>
          <w:tcPr>
            <w:tcW w:w="147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30DF9CCA" w14:textId="77777777" w:rsidR="00EA2EAE" w:rsidRPr="00EA2EAE" w:rsidRDefault="00EA2EAE" w:rsidP="00EA2EAE">
            <w:pPr>
              <w:overflowPunct w:val="0"/>
              <w:autoSpaceDE w:val="0"/>
              <w:autoSpaceDN w:val="0"/>
              <w:adjustRightInd w:val="0"/>
              <w:textAlignment w:val="baseline"/>
              <w:rPr>
                <w:ins w:id="2834" w:author="S2-2203090" w:date="2022-04-12T09:17:00Z"/>
                <w:rFonts w:cs="Arial"/>
                <w:color w:val="000000"/>
                <w:sz w:val="18"/>
                <w:szCs w:val="18"/>
                <w:lang w:eastAsia="ja-JP"/>
              </w:rPr>
            </w:pPr>
            <w:bookmarkStart w:id="2835" w:name="_Hlk75431902"/>
            <w:ins w:id="2836" w:author="S2-2203090" w:date="2022-04-12T09:17:00Z">
              <w:r w:rsidRPr="00EA2EAE">
                <w:rPr>
                  <w:rFonts w:cs="Arial"/>
                  <w:color w:val="000000"/>
                  <w:sz w:val="18"/>
                  <w:szCs w:val="18"/>
                  <w:lang w:eastAsia="ja-JP"/>
                </w:rPr>
                <w:t>slice categorization</w:t>
              </w:r>
              <w:bookmarkEnd w:id="2835"/>
            </w:ins>
          </w:p>
        </w:tc>
        <w:tc>
          <w:tcPr>
            <w:tcW w:w="100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D8EB8CB" w14:textId="77777777" w:rsidR="00EA2EAE" w:rsidRPr="00EA2EAE" w:rsidRDefault="00EA2EAE" w:rsidP="00EA2EAE">
            <w:pPr>
              <w:overflowPunct w:val="0"/>
              <w:autoSpaceDE w:val="0"/>
              <w:autoSpaceDN w:val="0"/>
              <w:adjustRightInd w:val="0"/>
              <w:jc w:val="center"/>
              <w:textAlignment w:val="baseline"/>
              <w:rPr>
                <w:ins w:id="2837" w:author="S2-2203090" w:date="2022-04-12T09:17:00Z"/>
                <w:rFonts w:cs="Arial"/>
                <w:color w:val="000000"/>
                <w:sz w:val="18"/>
                <w:szCs w:val="18"/>
                <w:lang w:eastAsia="ja-JP"/>
              </w:rPr>
            </w:pPr>
            <w:ins w:id="2838" w:author="S2-2203090" w:date="2022-04-12T09:17:00Z">
              <w:r w:rsidRPr="00EA2EAE">
                <w:rPr>
                  <w:rFonts w:cs="Arial"/>
                  <w:color w:val="000000"/>
                  <w:sz w:val="18"/>
                  <w:szCs w:val="18"/>
                  <w:lang w:eastAsia="ja-JP"/>
                </w:rPr>
                <w:t>-</w:t>
              </w:r>
            </w:ins>
          </w:p>
        </w:tc>
        <w:tc>
          <w:tcPr>
            <w:tcW w:w="111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3753FB32" w14:textId="77777777" w:rsidR="00EA2EAE" w:rsidRPr="00EA2EAE" w:rsidRDefault="00EA2EAE" w:rsidP="00EA2EAE">
            <w:pPr>
              <w:overflowPunct w:val="0"/>
              <w:autoSpaceDE w:val="0"/>
              <w:autoSpaceDN w:val="0"/>
              <w:adjustRightInd w:val="0"/>
              <w:jc w:val="center"/>
              <w:textAlignment w:val="baseline"/>
              <w:rPr>
                <w:ins w:id="2839" w:author="S2-2203090" w:date="2022-04-12T09:17:00Z"/>
                <w:rFonts w:cs="Arial"/>
                <w:color w:val="000000"/>
                <w:sz w:val="18"/>
                <w:szCs w:val="18"/>
                <w:highlight w:val="yellow"/>
                <w:lang w:eastAsia="ja-JP"/>
              </w:rPr>
            </w:pPr>
          </w:p>
        </w:tc>
      </w:tr>
    </w:tbl>
    <w:p w14:paraId="2961A9D6" w14:textId="77777777" w:rsidR="00EA2EAE" w:rsidRPr="00EA2EAE" w:rsidRDefault="00EA2EAE">
      <w:pPr>
        <w:pStyle w:val="FP"/>
        <w:rPr>
          <w:ins w:id="2840" w:author="S2-2203090" w:date="2022-04-12T09:17:00Z"/>
        </w:rPr>
        <w:pPrChange w:id="2841" w:author="Rapporteur" w:date="2022-04-12T13:34:00Z">
          <w:pPr>
            <w:overflowPunct w:val="0"/>
            <w:autoSpaceDE w:val="0"/>
            <w:autoSpaceDN w:val="0"/>
            <w:adjustRightInd w:val="0"/>
            <w:textAlignment w:val="baseline"/>
          </w:pPr>
        </w:pPrChange>
      </w:pPr>
    </w:p>
    <w:p w14:paraId="22BD3276" w14:textId="77777777" w:rsidR="00EA2EAE" w:rsidRPr="00EA2EAE" w:rsidRDefault="00EA2EAE" w:rsidP="00EA2EAE">
      <w:pPr>
        <w:overflowPunct w:val="0"/>
        <w:autoSpaceDE w:val="0"/>
        <w:autoSpaceDN w:val="0"/>
        <w:adjustRightInd w:val="0"/>
        <w:textAlignment w:val="baseline"/>
        <w:rPr>
          <w:ins w:id="2842" w:author="S2-2203090" w:date="2022-04-12T09:17:00Z"/>
          <w:color w:val="000000"/>
          <w:lang w:eastAsia="ja-JP"/>
        </w:rPr>
      </w:pPr>
      <w:ins w:id="2843" w:author="S2-2203090" w:date="2022-04-12T09:17:00Z">
        <w:r w:rsidRPr="00EA2EAE">
          <w:rPr>
            <w:color w:val="000000"/>
            <w:lang w:eastAsia="ja-JP"/>
          </w:rPr>
          <w:t xml:space="preserve">The </w:t>
        </w:r>
        <w:r w:rsidRPr="00EA2EAE">
          <w:rPr>
            <w:i/>
            <w:iCs/>
            <w:color w:val="000000"/>
            <w:lang w:eastAsia="ja-JP"/>
          </w:rPr>
          <w:t>TAI Type</w:t>
        </w:r>
        <w:r w:rsidRPr="00EA2EAE">
          <w:rPr>
            <w:color w:val="000000"/>
            <w:lang w:eastAsia="ja-JP"/>
          </w:rPr>
          <w:t xml:space="preserve"> information shall also be conveyed alongside the TAI in the NG-AP NG SETUP REQUEST, RAN CONFIGURATION UPDATE messages. similarly, the same applies on Xn-AP Xn SETUP REQUEST and NG-RAN CONFIGURATION UDPATE message and in the F1-AP  F1 SETUP REQUEST and GNB-DU CONFIGURATION UDATE messages.</w:t>
        </w:r>
      </w:ins>
    </w:p>
    <w:p w14:paraId="4F45A9CA" w14:textId="4BE53F35" w:rsidR="00EA2EAE" w:rsidRPr="00EA2EAE" w:rsidDel="00827BAF" w:rsidRDefault="00EA2EAE" w:rsidP="00EA2EAE">
      <w:pPr>
        <w:overflowPunct w:val="0"/>
        <w:autoSpaceDE w:val="0"/>
        <w:autoSpaceDN w:val="0"/>
        <w:adjustRightInd w:val="0"/>
        <w:textAlignment w:val="baseline"/>
        <w:rPr>
          <w:ins w:id="2844" w:author="S2-2203090" w:date="2022-04-12T09:17:00Z"/>
          <w:del w:id="2845" w:author="Rapporteur" w:date="2022-04-12T13:34:00Z"/>
          <w:color w:val="000000"/>
          <w:lang w:eastAsia="ja-JP"/>
        </w:rPr>
      </w:pPr>
      <w:ins w:id="2846" w:author="S2-2203090" w:date="2022-04-12T09:17:00Z">
        <w:r w:rsidRPr="00EA2EAE">
          <w:rPr>
            <w:color w:val="000000"/>
            <w:lang w:eastAsia="ja-JP"/>
          </w:rPr>
          <w:t>In the registration Request message itself, the gNB also includes</w:t>
        </w:r>
      </w:ins>
    </w:p>
    <w:p w14:paraId="3E8F8AD1" w14:textId="77777777" w:rsidR="00EA2EAE" w:rsidRPr="00EA2EAE" w:rsidRDefault="00EA2EAE" w:rsidP="00EA2EAE">
      <w:pPr>
        <w:overflowPunct w:val="0"/>
        <w:autoSpaceDE w:val="0"/>
        <w:autoSpaceDN w:val="0"/>
        <w:adjustRightInd w:val="0"/>
        <w:textAlignment w:val="baseline"/>
        <w:rPr>
          <w:ins w:id="2847" w:author="S2-2203090" w:date="2022-04-12T09:17:00Z"/>
          <w:color w:val="000000"/>
          <w:lang w:val="en-US" w:eastAsia="ja-JP"/>
        </w:rPr>
      </w:pPr>
    </w:p>
    <w:p w14:paraId="23CD4500" w14:textId="4EBD866A" w:rsidR="00EA2EAE" w:rsidRPr="00EA2EAE" w:rsidRDefault="00EA2EAE" w:rsidP="00EA2EAE">
      <w:pPr>
        <w:overflowPunct w:val="0"/>
        <w:autoSpaceDE w:val="0"/>
        <w:autoSpaceDN w:val="0"/>
        <w:adjustRightInd w:val="0"/>
        <w:textAlignment w:val="baseline"/>
        <w:rPr>
          <w:ins w:id="2848" w:author="S2-2203090" w:date="2022-04-12T09:17:00Z"/>
          <w:color w:val="000000"/>
          <w:lang w:val="en-US" w:eastAsia="ja-JP"/>
        </w:rPr>
      </w:pPr>
      <w:ins w:id="2849" w:author="S2-2203090" w:date="2022-04-12T09:17:00Z">
        <w:r w:rsidRPr="00EA2EAE">
          <w:rPr>
            <w:color w:val="000000"/>
            <w:lang w:val="en-US" w:eastAsia="ja-JP"/>
          </w:rPr>
          <w:lastRenderedPageBreak/>
          <w:t>In the UE Registration Request step</w:t>
        </w:r>
        <w:del w:id="2850" w:author="Rapporteur" w:date="2022-04-12T13:34:00Z">
          <w:r w:rsidRPr="00EA2EAE" w:rsidDel="00827BAF">
            <w:rPr>
              <w:color w:val="000000"/>
              <w:lang w:val="en-US" w:eastAsia="ja-JP"/>
            </w:rPr>
            <w:delText xml:space="preserve"> </w:delText>
          </w:r>
        </w:del>
      </w:ins>
      <w:ins w:id="2851" w:author="Rapporteur" w:date="2022-04-12T13:34:00Z">
        <w:r w:rsidR="00827BAF">
          <w:rPr>
            <w:color w:val="000000"/>
            <w:lang w:val="en-US" w:eastAsia="ja-JP"/>
          </w:rPr>
          <w:t> </w:t>
        </w:r>
      </w:ins>
      <w:ins w:id="2852" w:author="S2-2203090" w:date="2022-04-12T09:17:00Z">
        <w:r w:rsidRPr="00EA2EAE">
          <w:rPr>
            <w:color w:val="000000"/>
            <w:lang w:val="en-US" w:eastAsia="ja-JP"/>
          </w:rPr>
          <w:t>1 of</w:t>
        </w:r>
        <w:del w:id="2853" w:author="Rapporteur" w:date="2022-04-12T13:34:00Z">
          <w:r w:rsidRPr="00EA2EAE" w:rsidDel="00827BAF">
            <w:rPr>
              <w:color w:val="000000"/>
              <w:lang w:val="en-US" w:eastAsia="ja-JP"/>
            </w:rPr>
            <w:delText xml:space="preserve">  </w:delText>
          </w:r>
        </w:del>
      </w:ins>
      <w:ins w:id="2854" w:author="Rapporteur" w:date="2022-04-12T13:34:00Z">
        <w:r w:rsidR="00827BAF">
          <w:rPr>
            <w:color w:val="000000"/>
            <w:lang w:val="en-US" w:eastAsia="ja-JP"/>
          </w:rPr>
          <w:t xml:space="preserve"> </w:t>
        </w:r>
      </w:ins>
      <w:ins w:id="2855" w:author="S2-2203090" w:date="2022-04-12T09:17:00Z">
        <w:r w:rsidRPr="00EA2EAE">
          <w:rPr>
            <w:color w:val="000000"/>
            <w:lang w:val="en-US" w:eastAsia="ja-JP"/>
          </w:rPr>
          <w:t>Figure 4.2.2.2.2-1: "Registration procedure" the registration request includes the "last visited TAI" information.</w:t>
        </w:r>
      </w:ins>
    </w:p>
    <w:tbl>
      <w:tblPr>
        <w:tblStyle w:val="a7"/>
        <w:tblW w:w="0" w:type="auto"/>
        <w:tblInd w:w="534" w:type="dxa"/>
        <w:tblLook w:val="04A0" w:firstRow="1" w:lastRow="0" w:firstColumn="1" w:lastColumn="0" w:noHBand="0" w:noVBand="1"/>
      </w:tblPr>
      <w:tblGrid>
        <w:gridCol w:w="8505"/>
      </w:tblGrid>
      <w:tr w:rsidR="00EA2EAE" w:rsidRPr="00EA2EAE" w14:paraId="6838399D" w14:textId="77777777" w:rsidTr="00385819">
        <w:trPr>
          <w:ins w:id="2856" w:author="S2-2203090" w:date="2022-04-12T09:17:00Z"/>
        </w:trPr>
        <w:tc>
          <w:tcPr>
            <w:tcW w:w="8505" w:type="dxa"/>
          </w:tcPr>
          <w:p w14:paraId="14DCD902" w14:textId="77777777" w:rsidR="00EA2EAE" w:rsidRPr="00827BAF" w:rsidRDefault="00EA2EAE" w:rsidP="00EA2EAE">
            <w:pPr>
              <w:overflowPunct w:val="0"/>
              <w:autoSpaceDE w:val="0"/>
              <w:autoSpaceDN w:val="0"/>
              <w:adjustRightInd w:val="0"/>
              <w:textAlignment w:val="baseline"/>
              <w:rPr>
                <w:ins w:id="2857" w:author="S2-2203090" w:date="2022-04-12T09:17:00Z"/>
                <w:color w:val="000000"/>
                <w:lang w:val="en-US" w:eastAsia="ja-JP"/>
              </w:rPr>
            </w:pPr>
          </w:p>
          <w:p w14:paraId="777DEA8E" w14:textId="77777777" w:rsidR="00EA2EAE" w:rsidRPr="00EA2EAE" w:rsidRDefault="00EA2EAE" w:rsidP="00EA2EAE">
            <w:pPr>
              <w:overflowPunct w:val="0"/>
              <w:autoSpaceDE w:val="0"/>
              <w:autoSpaceDN w:val="0"/>
              <w:adjustRightInd w:val="0"/>
              <w:textAlignment w:val="baseline"/>
              <w:rPr>
                <w:ins w:id="2858" w:author="S2-2203090" w:date="2022-04-12T09:17:00Z"/>
                <w:b/>
                <w:bCs/>
                <w:i/>
                <w:iCs/>
                <w:color w:val="000000"/>
                <w:lang w:val="en-US" w:eastAsia="ja-JP"/>
              </w:rPr>
            </w:pPr>
            <w:ins w:id="2859" w:author="S2-2203090" w:date="2022-04-12T09:17:00Z">
              <w:r w:rsidRPr="00EA2EAE">
                <w:rPr>
                  <w:i/>
                  <w:iCs/>
                  <w:color w:val="000000"/>
                  <w:lang w:val="en-US" w:eastAsia="ja-JP"/>
                </w:rPr>
                <w:t xml:space="preserve">[...] UE to (R)AN: AN message (AN parameters, Registration Request (Registration type, SUCI or 5G-GUTI or PEI, </w:t>
              </w:r>
              <w:r w:rsidRPr="00EA2EAE">
                <w:rPr>
                  <w:b/>
                  <w:bCs/>
                  <w:i/>
                  <w:iCs/>
                  <w:color w:val="000000"/>
                  <w:lang w:val="en-US" w:eastAsia="ja-JP"/>
                </w:rPr>
                <w:t>[last visited TAI (if available)]</w:t>
              </w:r>
              <w:r w:rsidRPr="00EA2EAE">
                <w:rPr>
                  <w:i/>
                  <w:iCs/>
                  <w:color w:val="000000"/>
                  <w:lang w:val="en-US" w:eastAsia="ja-JP"/>
                </w:rPr>
                <w:t>, [</w:t>
              </w:r>
              <w:r w:rsidRPr="00EA2EAE">
                <w:rPr>
                  <w:b/>
                  <w:bCs/>
                  <w:i/>
                  <w:iCs/>
                  <w:color w:val="000000"/>
                  <w:lang w:val="en-US" w:eastAsia="ja-JP"/>
                </w:rPr>
                <w:t>...]</w:t>
              </w:r>
            </w:ins>
          </w:p>
          <w:p w14:paraId="349C38B5" w14:textId="77777777" w:rsidR="00EA2EAE" w:rsidRPr="00EA2EAE" w:rsidRDefault="00EA2EAE" w:rsidP="00EA2EAE">
            <w:pPr>
              <w:overflowPunct w:val="0"/>
              <w:autoSpaceDE w:val="0"/>
              <w:autoSpaceDN w:val="0"/>
              <w:adjustRightInd w:val="0"/>
              <w:textAlignment w:val="baseline"/>
              <w:rPr>
                <w:ins w:id="2860" w:author="S2-2203090" w:date="2022-04-12T09:17:00Z"/>
                <w:color w:val="000000"/>
                <w:lang w:val="en-US" w:eastAsia="ja-JP"/>
              </w:rPr>
            </w:pPr>
          </w:p>
        </w:tc>
      </w:tr>
    </w:tbl>
    <w:p w14:paraId="50072F46" w14:textId="4F6065C5" w:rsidR="00EA2EAE" w:rsidRPr="00EA2EAE" w:rsidRDefault="00EA2EAE">
      <w:pPr>
        <w:pStyle w:val="FP"/>
        <w:rPr>
          <w:ins w:id="2861" w:author="S2-2203090" w:date="2022-04-12T09:17:00Z"/>
          <w:lang w:val="en-US"/>
        </w:rPr>
        <w:pPrChange w:id="2862" w:author="Rapporteur" w:date="2022-04-12T13:34:00Z">
          <w:pPr>
            <w:overflowPunct w:val="0"/>
            <w:autoSpaceDE w:val="0"/>
            <w:autoSpaceDN w:val="0"/>
            <w:adjustRightInd w:val="0"/>
            <w:textAlignment w:val="baseline"/>
          </w:pPr>
        </w:pPrChange>
      </w:pPr>
    </w:p>
    <w:p w14:paraId="3EAD7835" w14:textId="77777777" w:rsidR="00EA2EAE" w:rsidRPr="00EA2EAE" w:rsidRDefault="00EA2EAE" w:rsidP="00EA2EAE">
      <w:pPr>
        <w:overflowPunct w:val="0"/>
        <w:autoSpaceDE w:val="0"/>
        <w:autoSpaceDN w:val="0"/>
        <w:adjustRightInd w:val="0"/>
        <w:textAlignment w:val="baseline"/>
        <w:rPr>
          <w:ins w:id="2863" w:author="S2-2203090" w:date="2022-04-12T09:17:00Z"/>
          <w:color w:val="000000"/>
          <w:lang w:val="en-US" w:eastAsia="ja-JP"/>
        </w:rPr>
      </w:pPr>
      <w:ins w:id="2864" w:author="S2-2203090" w:date="2022-04-12T09:17:00Z">
        <w:del w:id="2865" w:author="Rapporteur" w:date="2022-04-12T13:37:00Z">
          <w:r w:rsidRPr="00EA2EAE" w:rsidDel="00827BAF">
            <w:rPr>
              <w:color w:val="000000"/>
              <w:lang w:val="en-US" w:eastAsia="ja-JP"/>
            </w:rPr>
            <w:delText xml:space="preserve"> </w:delText>
          </w:r>
        </w:del>
        <w:r w:rsidRPr="00827BAF">
          <w:rPr>
            <w:color w:val="000000"/>
            <w:lang w:val="en-US" w:eastAsia="ja-JP"/>
          </w:rPr>
          <w:t xml:space="preserve">it is proposed that now it is augmented with the "Last visited secondary TAIs" by supporting UEs because these TAIs </w:t>
        </w:r>
        <w:r w:rsidRPr="00827BAF">
          <w:rPr>
            <w:color w:val="000000"/>
            <w:lang w:val="en-US" w:eastAsia="ja-JP"/>
            <w:rPrChange w:id="2866" w:author="Rapporteur" w:date="2022-04-12T13:35:00Z">
              <w:rPr>
                <w:color w:val="000000"/>
                <w:highlight w:val="yellow"/>
                <w:lang w:val="en-US" w:eastAsia="ja-JP"/>
              </w:rPr>
            </w:rPrChange>
          </w:rPr>
          <w:t>have to be detected in the AMF as additional to the primary TAI to have complete information</w:t>
        </w:r>
        <w:r w:rsidRPr="00827BAF">
          <w:rPr>
            <w:color w:val="000000"/>
            <w:lang w:val="en-US" w:eastAsia="ja-JP"/>
          </w:rPr>
          <w:t>.</w:t>
        </w:r>
        <w:del w:id="2867" w:author="Rapporteur" w:date="2022-04-12T13:35:00Z">
          <w:r w:rsidRPr="00EA2EAE" w:rsidDel="00827BAF">
            <w:rPr>
              <w:color w:val="000000"/>
              <w:lang w:val="en-US" w:eastAsia="ja-JP"/>
            </w:rPr>
            <w:delText xml:space="preserve"> </w:delText>
          </w:r>
        </w:del>
      </w:ins>
    </w:p>
    <w:p w14:paraId="1FE952B0" w14:textId="03DB562C" w:rsidR="00EA2EAE" w:rsidRPr="00827BAF" w:rsidDel="00827BAF" w:rsidRDefault="00EA2EAE" w:rsidP="00EA2EAE">
      <w:pPr>
        <w:overflowPunct w:val="0"/>
        <w:autoSpaceDE w:val="0"/>
        <w:autoSpaceDN w:val="0"/>
        <w:adjustRightInd w:val="0"/>
        <w:textAlignment w:val="baseline"/>
        <w:rPr>
          <w:ins w:id="2868" w:author="S2-2203090" w:date="2022-04-12T09:17:00Z"/>
          <w:del w:id="2869" w:author="Rapporteur" w:date="2022-04-12T13:35:00Z"/>
          <w:b/>
          <w:bCs/>
          <w:color w:val="000000"/>
          <w:lang w:val="en-US" w:eastAsia="ja-JP"/>
        </w:rPr>
      </w:pPr>
    </w:p>
    <w:tbl>
      <w:tblPr>
        <w:tblStyle w:val="a7"/>
        <w:tblW w:w="0" w:type="auto"/>
        <w:tblInd w:w="534" w:type="dxa"/>
        <w:tblLook w:val="04A0" w:firstRow="1" w:lastRow="0" w:firstColumn="1" w:lastColumn="0" w:noHBand="0" w:noVBand="1"/>
      </w:tblPr>
      <w:tblGrid>
        <w:gridCol w:w="8505"/>
      </w:tblGrid>
      <w:tr w:rsidR="00EA2EAE" w:rsidRPr="00EA2EAE" w14:paraId="18249F7C" w14:textId="77777777" w:rsidTr="00385819">
        <w:trPr>
          <w:ins w:id="2870" w:author="S2-2203090" w:date="2022-04-12T09:17:00Z"/>
        </w:trPr>
        <w:tc>
          <w:tcPr>
            <w:tcW w:w="8505" w:type="dxa"/>
          </w:tcPr>
          <w:p w14:paraId="5515DDB6" w14:textId="77777777" w:rsidR="00EA2EAE" w:rsidRPr="00EA2EAE" w:rsidRDefault="00EA2EAE" w:rsidP="00EA2EAE">
            <w:pPr>
              <w:overflowPunct w:val="0"/>
              <w:autoSpaceDE w:val="0"/>
              <w:autoSpaceDN w:val="0"/>
              <w:adjustRightInd w:val="0"/>
              <w:textAlignment w:val="baseline"/>
              <w:rPr>
                <w:ins w:id="2871" w:author="S2-2203090" w:date="2022-04-12T09:17:00Z"/>
                <w:color w:val="000000"/>
                <w:lang w:val="en-US" w:eastAsia="ja-JP"/>
              </w:rPr>
            </w:pPr>
          </w:p>
          <w:p w14:paraId="42E77CAA" w14:textId="77777777" w:rsidR="00EA2EAE" w:rsidRPr="00EA2EAE" w:rsidRDefault="00EA2EAE" w:rsidP="00EA2EAE">
            <w:pPr>
              <w:overflowPunct w:val="0"/>
              <w:autoSpaceDE w:val="0"/>
              <w:autoSpaceDN w:val="0"/>
              <w:adjustRightInd w:val="0"/>
              <w:textAlignment w:val="baseline"/>
              <w:rPr>
                <w:ins w:id="2872" w:author="S2-2203090" w:date="2022-04-12T09:17:00Z"/>
                <w:b/>
                <w:bCs/>
                <w:i/>
                <w:iCs/>
                <w:color w:val="000000"/>
                <w:lang w:val="en-US" w:eastAsia="ja-JP"/>
              </w:rPr>
            </w:pPr>
            <w:ins w:id="2873" w:author="S2-2203090" w:date="2022-04-12T09:17:00Z">
              <w:r w:rsidRPr="00EA2EAE">
                <w:rPr>
                  <w:i/>
                  <w:iCs/>
                  <w:color w:val="000000"/>
                  <w:lang w:val="en-US" w:eastAsia="ja-JP"/>
                </w:rPr>
                <w:t xml:space="preserve">[...] UE to (R)AN: AN message (AN parameters, Registration Request (Registration type, SUCI or 5G-GUTI or PEI, </w:t>
              </w:r>
              <w:r w:rsidRPr="00EA2EAE">
                <w:rPr>
                  <w:b/>
                  <w:bCs/>
                  <w:i/>
                  <w:iCs/>
                  <w:color w:val="000000"/>
                  <w:lang w:val="en-US" w:eastAsia="ja-JP"/>
                </w:rPr>
                <w:t>[last visited TAI (if available)]</w:t>
              </w:r>
              <w:r w:rsidRPr="00EA2EAE">
                <w:rPr>
                  <w:i/>
                  <w:iCs/>
                  <w:color w:val="000000"/>
                  <w:lang w:val="en-US" w:eastAsia="ja-JP"/>
                </w:rPr>
                <w:t>,</w:t>
              </w:r>
              <w:r w:rsidRPr="00EA2EAE">
                <w:rPr>
                  <w:b/>
                  <w:bCs/>
                  <w:i/>
                  <w:iCs/>
                  <w:color w:val="000000"/>
                  <w:lang w:val="en-US" w:eastAsia="ja-JP"/>
                </w:rPr>
                <w:t>[last visited secondary TAIs(if available and supported by the UE]</w:t>
              </w:r>
              <w:r w:rsidRPr="00EA2EAE">
                <w:rPr>
                  <w:i/>
                  <w:iCs/>
                  <w:color w:val="000000"/>
                  <w:lang w:val="en-US" w:eastAsia="ja-JP"/>
                </w:rPr>
                <w:t>] [</w:t>
              </w:r>
              <w:r w:rsidRPr="00EA2EAE">
                <w:rPr>
                  <w:b/>
                  <w:bCs/>
                  <w:i/>
                  <w:iCs/>
                  <w:color w:val="000000"/>
                  <w:lang w:val="en-US" w:eastAsia="ja-JP"/>
                </w:rPr>
                <w:t>...]</w:t>
              </w:r>
            </w:ins>
          </w:p>
          <w:p w14:paraId="45A64EAA" w14:textId="77777777" w:rsidR="00EA2EAE" w:rsidRPr="00EA2EAE" w:rsidRDefault="00EA2EAE" w:rsidP="00EA2EAE">
            <w:pPr>
              <w:overflowPunct w:val="0"/>
              <w:autoSpaceDE w:val="0"/>
              <w:autoSpaceDN w:val="0"/>
              <w:adjustRightInd w:val="0"/>
              <w:textAlignment w:val="baseline"/>
              <w:rPr>
                <w:ins w:id="2874" w:author="S2-2203090" w:date="2022-04-12T09:17:00Z"/>
                <w:color w:val="000000"/>
                <w:lang w:val="en-US" w:eastAsia="ja-JP"/>
              </w:rPr>
            </w:pPr>
          </w:p>
        </w:tc>
      </w:tr>
    </w:tbl>
    <w:p w14:paraId="500715B6" w14:textId="77777777" w:rsidR="00EA2EAE" w:rsidRPr="00EA2EAE" w:rsidRDefault="00EA2EAE">
      <w:pPr>
        <w:pStyle w:val="FP"/>
        <w:rPr>
          <w:ins w:id="2875" w:author="S2-2203090" w:date="2022-04-12T09:17:00Z"/>
        </w:rPr>
        <w:pPrChange w:id="2876" w:author="Rapporteur" w:date="2022-04-12T13:35:00Z">
          <w:pPr>
            <w:overflowPunct w:val="0"/>
            <w:autoSpaceDE w:val="0"/>
            <w:autoSpaceDN w:val="0"/>
            <w:adjustRightInd w:val="0"/>
            <w:textAlignment w:val="baseline"/>
          </w:pPr>
        </w:pPrChange>
      </w:pPr>
    </w:p>
    <w:p w14:paraId="3AD8D3C4" w14:textId="78DFC9A6" w:rsidR="00EA2EAE" w:rsidRPr="00EA2EAE" w:rsidRDefault="00EA2EAE" w:rsidP="00EA2EAE">
      <w:pPr>
        <w:keepNext/>
        <w:keepLines/>
        <w:overflowPunct w:val="0"/>
        <w:autoSpaceDE w:val="0"/>
        <w:autoSpaceDN w:val="0"/>
        <w:adjustRightInd w:val="0"/>
        <w:spacing w:before="120"/>
        <w:ind w:left="1134" w:hanging="1134"/>
        <w:textAlignment w:val="baseline"/>
        <w:outlineLvl w:val="2"/>
        <w:rPr>
          <w:ins w:id="2877" w:author="S2-2203090" w:date="2022-04-12T09:17:00Z"/>
          <w:rFonts w:ascii="Arial" w:hAnsi="Arial"/>
          <w:sz w:val="28"/>
          <w:lang w:eastAsia="zh-CN"/>
        </w:rPr>
      </w:pPr>
      <w:ins w:id="2878" w:author="S2-2203090" w:date="2022-04-12T09:17:00Z">
        <w:r w:rsidRPr="00EA2EAE">
          <w:rPr>
            <w:rFonts w:ascii="Arial" w:hAnsi="Arial"/>
            <w:sz w:val="28"/>
            <w:lang w:eastAsia="zh-CN"/>
          </w:rPr>
          <w:t>6.</w:t>
        </w:r>
        <w:del w:id="2879" w:author="Rapporteur" w:date="2022-04-12T13:35:00Z">
          <w:r w:rsidRPr="00EA2EAE" w:rsidDel="00827BAF">
            <w:rPr>
              <w:rFonts w:ascii="Arial" w:hAnsi="Arial"/>
              <w:sz w:val="28"/>
              <w:lang w:eastAsia="zh-CN"/>
            </w:rPr>
            <w:delText>X</w:delText>
          </w:r>
        </w:del>
      </w:ins>
      <w:ins w:id="2880" w:author="Rapporteur" w:date="2022-04-12T13:35:00Z">
        <w:r w:rsidR="00827BAF">
          <w:rPr>
            <w:rFonts w:ascii="Arial" w:hAnsi="Arial"/>
            <w:sz w:val="28"/>
            <w:lang w:eastAsia="zh-CN"/>
          </w:rPr>
          <w:t>9</w:t>
        </w:r>
      </w:ins>
      <w:ins w:id="2881" w:author="S2-2203090" w:date="2022-04-12T09:17:00Z">
        <w:r w:rsidRPr="00EA2EAE">
          <w:rPr>
            <w:rFonts w:ascii="Arial" w:hAnsi="Arial"/>
            <w:sz w:val="28"/>
            <w:lang w:eastAsia="zh-CN"/>
          </w:rPr>
          <w:t>.</w:t>
        </w:r>
        <w:del w:id="2882" w:author="Rapporteur" w:date="2022-04-12T14:40:00Z">
          <w:r w:rsidRPr="00EA2EAE" w:rsidDel="00E927DF">
            <w:rPr>
              <w:rFonts w:ascii="Arial" w:hAnsi="Arial"/>
              <w:sz w:val="28"/>
              <w:lang w:eastAsia="zh-CN"/>
            </w:rPr>
            <w:delText>3</w:delText>
          </w:r>
        </w:del>
      </w:ins>
      <w:ins w:id="2883" w:author="Rapporteur" w:date="2022-04-12T14:40:00Z">
        <w:r w:rsidR="00E927DF">
          <w:rPr>
            <w:rFonts w:ascii="Arial" w:hAnsi="Arial"/>
            <w:sz w:val="28"/>
            <w:lang w:eastAsia="zh-CN"/>
          </w:rPr>
          <w:t>4</w:t>
        </w:r>
      </w:ins>
      <w:ins w:id="2884" w:author="S2-2203090" w:date="2022-04-12T09:17:00Z">
        <w:r w:rsidRPr="00EA2EAE">
          <w:rPr>
            <w:rFonts w:ascii="Arial" w:hAnsi="Arial"/>
            <w:sz w:val="28"/>
            <w:lang w:eastAsia="zh-CN"/>
          </w:rPr>
          <w:tab/>
        </w:r>
        <w:r w:rsidRPr="00EA2EAE">
          <w:rPr>
            <w:rFonts w:ascii="Arial" w:hAnsi="Arial"/>
            <w:sz w:val="28"/>
            <w:lang w:eastAsia="ja-JP"/>
          </w:rPr>
          <w:t xml:space="preserve">Impacts on </w:t>
        </w:r>
        <w:r w:rsidRPr="00EA2EAE">
          <w:rPr>
            <w:rFonts w:ascii="Arial" w:hAnsi="Arial"/>
            <w:sz w:val="28"/>
            <w:lang w:eastAsia="zh-CN"/>
          </w:rPr>
          <w:t>services,</w:t>
        </w:r>
        <w:r w:rsidRPr="00EA2EAE">
          <w:rPr>
            <w:rFonts w:ascii="Arial" w:hAnsi="Arial"/>
            <w:sz w:val="28"/>
            <w:lang w:eastAsia="ja-JP"/>
          </w:rPr>
          <w:t xml:space="preserve"> entities and interfaces</w:t>
        </w:r>
      </w:ins>
    </w:p>
    <w:p w14:paraId="2B40C837" w14:textId="77777777" w:rsidR="00EA2EAE" w:rsidRPr="00EA2EAE" w:rsidRDefault="00EA2EAE" w:rsidP="00EA2EAE">
      <w:pPr>
        <w:overflowPunct w:val="0"/>
        <w:autoSpaceDE w:val="0"/>
        <w:autoSpaceDN w:val="0"/>
        <w:adjustRightInd w:val="0"/>
        <w:textAlignment w:val="baseline"/>
        <w:rPr>
          <w:ins w:id="2885" w:author="S2-2203090" w:date="2022-04-12T09:17:00Z"/>
          <w:color w:val="000000"/>
          <w:lang w:eastAsia="ja-JP"/>
        </w:rPr>
      </w:pPr>
      <w:ins w:id="2886" w:author="S2-2203090" w:date="2022-04-12T09:17:00Z">
        <w:r w:rsidRPr="00EA2EAE">
          <w:rPr>
            <w:color w:val="000000"/>
            <w:lang w:eastAsia="ja-JP"/>
          </w:rPr>
          <w:t>The solution has the following impacts:</w:t>
        </w:r>
      </w:ins>
    </w:p>
    <w:p w14:paraId="6F4DC0CA" w14:textId="77777777" w:rsidR="00EA2EAE" w:rsidRPr="00EA2EAE" w:rsidRDefault="00EA2EAE" w:rsidP="00EA2EAE">
      <w:pPr>
        <w:overflowPunct w:val="0"/>
        <w:autoSpaceDE w:val="0"/>
        <w:autoSpaceDN w:val="0"/>
        <w:adjustRightInd w:val="0"/>
        <w:textAlignment w:val="baseline"/>
        <w:rPr>
          <w:ins w:id="2887" w:author="S2-2203090" w:date="2022-04-12T09:17:00Z"/>
          <w:rFonts w:eastAsia="맑은 고딕"/>
          <w:color w:val="000000"/>
          <w:lang w:eastAsia="ja-JP"/>
        </w:rPr>
      </w:pPr>
      <w:ins w:id="2888" w:author="S2-2203090" w:date="2022-04-12T09:17:00Z">
        <w:r w:rsidRPr="00EA2EAE">
          <w:rPr>
            <w:rFonts w:eastAsia="맑은 고딕"/>
            <w:color w:val="000000"/>
            <w:lang w:eastAsia="ja-JP"/>
          </w:rPr>
          <w:t>NG-RAN node:</w:t>
        </w:r>
      </w:ins>
    </w:p>
    <w:p w14:paraId="14EA0B48" w14:textId="77777777" w:rsidR="00EA2EAE" w:rsidRPr="00EA2EAE" w:rsidRDefault="00EA2EAE" w:rsidP="00EA2EAE">
      <w:pPr>
        <w:overflowPunct w:val="0"/>
        <w:autoSpaceDE w:val="0"/>
        <w:autoSpaceDN w:val="0"/>
        <w:adjustRightInd w:val="0"/>
        <w:ind w:left="568" w:hanging="284"/>
        <w:textAlignment w:val="baseline"/>
        <w:rPr>
          <w:ins w:id="2889" w:author="S2-2203090" w:date="2022-04-12T09:17:00Z"/>
          <w:rFonts w:eastAsia="맑은 고딕"/>
          <w:color w:val="000000"/>
          <w:lang w:eastAsia="ja-JP"/>
        </w:rPr>
      </w:pPr>
      <w:ins w:id="2890" w:author="S2-2203090" w:date="2022-04-12T09:17:00Z">
        <w:r w:rsidRPr="00EA2EAE">
          <w:rPr>
            <w:rFonts w:eastAsia="맑은 고딕"/>
            <w:color w:val="000000"/>
            <w:lang w:eastAsia="ja-JP"/>
          </w:rPr>
          <w:t>-</w:t>
        </w:r>
        <w:r w:rsidRPr="00EA2EAE">
          <w:rPr>
            <w:rFonts w:eastAsia="맑은 고딕"/>
            <w:color w:val="000000"/>
            <w:lang w:eastAsia="ja-JP"/>
          </w:rPr>
          <w:tab/>
          <w:t>Broadcast one or more additional TAIs via a new information element in SIB</w:t>
        </w:r>
      </w:ins>
    </w:p>
    <w:p w14:paraId="71BF9368" w14:textId="77777777" w:rsidR="00EA2EAE" w:rsidRPr="00EA2EAE" w:rsidRDefault="00EA2EAE" w:rsidP="00EA2EAE">
      <w:pPr>
        <w:overflowPunct w:val="0"/>
        <w:autoSpaceDE w:val="0"/>
        <w:autoSpaceDN w:val="0"/>
        <w:adjustRightInd w:val="0"/>
        <w:ind w:left="568" w:hanging="284"/>
        <w:textAlignment w:val="baseline"/>
        <w:rPr>
          <w:ins w:id="2891" w:author="S2-2203090" w:date="2022-04-12T09:17:00Z"/>
          <w:rFonts w:eastAsia="맑은 고딕"/>
          <w:color w:val="000000"/>
          <w:lang w:eastAsia="ja-JP"/>
        </w:rPr>
      </w:pPr>
      <w:ins w:id="2892" w:author="S2-2203090" w:date="2022-04-12T09:17:00Z">
        <w:r w:rsidRPr="00EA2EAE">
          <w:rPr>
            <w:rFonts w:eastAsia="맑은 고딕"/>
            <w:color w:val="000000"/>
            <w:lang w:eastAsia="ja-JP"/>
          </w:rPr>
          <w:t>-</w:t>
        </w:r>
        <w:r w:rsidRPr="00EA2EAE">
          <w:rPr>
            <w:rFonts w:eastAsia="맑은 고딕"/>
            <w:color w:val="000000"/>
            <w:lang w:eastAsia="ja-JP"/>
          </w:rPr>
          <w:tab/>
          <w:t>Support new messages in the NG-AP and Xn-AP as well as F1AP procedures to share support of additional secondary TAI, or indicating the cell where the UE is support &gt;1 TAC and what the TAC and which ones the primary/secondary values are.</w:t>
        </w:r>
      </w:ins>
    </w:p>
    <w:p w14:paraId="5D86FD35" w14:textId="77777777" w:rsidR="00EA2EAE" w:rsidRPr="00EA2EAE" w:rsidRDefault="00EA2EAE" w:rsidP="00EA2EAE">
      <w:pPr>
        <w:overflowPunct w:val="0"/>
        <w:autoSpaceDE w:val="0"/>
        <w:autoSpaceDN w:val="0"/>
        <w:adjustRightInd w:val="0"/>
        <w:textAlignment w:val="baseline"/>
        <w:rPr>
          <w:ins w:id="2893" w:author="S2-2203090" w:date="2022-04-12T09:17:00Z"/>
          <w:rFonts w:eastAsia="맑은 고딕"/>
          <w:color w:val="000000"/>
          <w:lang w:eastAsia="ja-JP"/>
        </w:rPr>
      </w:pPr>
      <w:ins w:id="2894" w:author="S2-2203090" w:date="2022-04-12T09:17:00Z">
        <w:r w:rsidRPr="00EA2EAE">
          <w:rPr>
            <w:rFonts w:eastAsia="맑은 고딕"/>
            <w:color w:val="000000"/>
            <w:lang w:eastAsia="ja-JP"/>
          </w:rPr>
          <w:t>AMF</w:t>
        </w:r>
      </w:ins>
    </w:p>
    <w:p w14:paraId="1EACC0FC" w14:textId="77777777" w:rsidR="00EA2EAE" w:rsidRPr="00EA2EAE" w:rsidRDefault="00EA2EAE" w:rsidP="00EA2EAE">
      <w:pPr>
        <w:overflowPunct w:val="0"/>
        <w:autoSpaceDE w:val="0"/>
        <w:autoSpaceDN w:val="0"/>
        <w:adjustRightInd w:val="0"/>
        <w:ind w:left="568" w:hanging="284"/>
        <w:textAlignment w:val="baseline"/>
        <w:rPr>
          <w:ins w:id="2895" w:author="S2-2203090" w:date="2022-04-12T09:17:00Z"/>
          <w:rFonts w:eastAsia="맑은 고딕"/>
          <w:color w:val="000000"/>
          <w:lang w:eastAsia="ja-JP"/>
        </w:rPr>
      </w:pPr>
      <w:ins w:id="2896" w:author="S2-2203090" w:date="2022-04-12T09:17:00Z">
        <w:r w:rsidRPr="00EA2EAE">
          <w:rPr>
            <w:rFonts w:eastAsia="맑은 고딕"/>
            <w:color w:val="000000"/>
            <w:lang w:eastAsia="ja-JP"/>
          </w:rPr>
          <w:t>-</w:t>
        </w:r>
        <w:r w:rsidRPr="00EA2EAE">
          <w:rPr>
            <w:rFonts w:eastAsia="맑은 고딕"/>
            <w:color w:val="000000"/>
            <w:lang w:eastAsia="ja-JP"/>
          </w:rPr>
          <w:tab/>
          <w:t>Obtain information on the slice support for primary and secondary TAIs via NGAP procedures</w:t>
        </w:r>
      </w:ins>
    </w:p>
    <w:p w14:paraId="64743825" w14:textId="77777777" w:rsidR="00EA2EAE" w:rsidRPr="00EA2EAE" w:rsidRDefault="00EA2EAE" w:rsidP="00EA2EAE">
      <w:pPr>
        <w:overflowPunct w:val="0"/>
        <w:autoSpaceDE w:val="0"/>
        <w:autoSpaceDN w:val="0"/>
        <w:adjustRightInd w:val="0"/>
        <w:ind w:left="568" w:hanging="284"/>
        <w:textAlignment w:val="baseline"/>
        <w:rPr>
          <w:ins w:id="2897" w:author="S2-2203090" w:date="2022-04-12T09:17:00Z"/>
          <w:rFonts w:eastAsia="맑은 고딕"/>
          <w:color w:val="000000"/>
          <w:lang w:eastAsia="ja-JP"/>
        </w:rPr>
      </w:pPr>
      <w:ins w:id="2898" w:author="S2-2203090" w:date="2022-04-12T09:17:00Z">
        <w:r w:rsidRPr="00EA2EAE">
          <w:rPr>
            <w:rFonts w:eastAsia="맑은 고딕"/>
            <w:color w:val="000000"/>
            <w:lang w:eastAsia="ja-JP"/>
          </w:rPr>
          <w:t>-</w:t>
        </w:r>
        <w:r w:rsidRPr="00EA2EAE">
          <w:rPr>
            <w:rFonts w:eastAsia="맑은 고딕"/>
            <w:color w:val="000000"/>
            <w:lang w:eastAsia="ja-JP"/>
          </w:rPr>
          <w:tab/>
          <w:t>Assign the registration area considering the primary and secondary TACs and whether the UE is a legacy UE or new UE.</w:t>
        </w:r>
      </w:ins>
    </w:p>
    <w:p w14:paraId="599AD0E9" w14:textId="77777777" w:rsidR="00EA2EAE" w:rsidRPr="00EA2EAE" w:rsidRDefault="00EA2EAE" w:rsidP="00EA2EAE">
      <w:pPr>
        <w:overflowPunct w:val="0"/>
        <w:autoSpaceDE w:val="0"/>
        <w:autoSpaceDN w:val="0"/>
        <w:adjustRightInd w:val="0"/>
        <w:ind w:left="568" w:hanging="284"/>
        <w:textAlignment w:val="baseline"/>
        <w:rPr>
          <w:ins w:id="2899" w:author="S2-2203090" w:date="2022-04-12T09:17:00Z"/>
          <w:rFonts w:eastAsia="맑은 고딕"/>
          <w:color w:val="000000"/>
          <w:lang w:eastAsia="ja-JP"/>
        </w:rPr>
      </w:pPr>
      <w:ins w:id="2900" w:author="S2-2203090" w:date="2022-04-12T09:17:00Z">
        <w:r w:rsidRPr="00EA2EAE">
          <w:rPr>
            <w:rFonts w:eastAsia="맑은 고딕"/>
            <w:color w:val="000000"/>
            <w:lang w:eastAsia="ja-JP"/>
          </w:rPr>
          <w:t>-</w:t>
        </w:r>
        <w:r w:rsidRPr="00EA2EAE">
          <w:rPr>
            <w:rFonts w:eastAsia="맑은 고딕"/>
            <w:color w:val="000000"/>
            <w:lang w:eastAsia="ja-JP"/>
          </w:rPr>
          <w:tab/>
          <w:t>Page UEs considering the primary and secondary TAC if informed via NGAP procedures as well as the corresponding registration areas of the UEs</w:t>
        </w:r>
      </w:ins>
    </w:p>
    <w:p w14:paraId="234D62F2" w14:textId="77777777" w:rsidR="00EA2EAE" w:rsidRPr="00EA2EAE" w:rsidRDefault="00EA2EAE" w:rsidP="00EA2EAE">
      <w:pPr>
        <w:overflowPunct w:val="0"/>
        <w:autoSpaceDE w:val="0"/>
        <w:autoSpaceDN w:val="0"/>
        <w:adjustRightInd w:val="0"/>
        <w:ind w:left="568" w:hanging="284"/>
        <w:textAlignment w:val="baseline"/>
        <w:rPr>
          <w:ins w:id="2901" w:author="S2-2203090" w:date="2022-04-12T09:17:00Z"/>
          <w:rFonts w:eastAsia="맑은 고딕"/>
          <w:color w:val="000000"/>
          <w:lang w:eastAsia="ja-JP"/>
        </w:rPr>
      </w:pPr>
      <w:ins w:id="2902" w:author="S2-2203090" w:date="2022-04-12T09:17:00Z">
        <w:r w:rsidRPr="00EA2EAE">
          <w:rPr>
            <w:rFonts w:eastAsia="맑은 고딕"/>
            <w:color w:val="000000"/>
            <w:lang w:eastAsia="ja-JP"/>
          </w:rPr>
          <w:t>-</w:t>
        </w:r>
        <w:r w:rsidRPr="00EA2EAE">
          <w:rPr>
            <w:rFonts w:eastAsia="맑은 고딕"/>
            <w:color w:val="000000"/>
            <w:lang w:eastAsia="ja-JP"/>
          </w:rPr>
          <w:tab/>
          <w:t>Obtain UE’s primary TAC and secondary TACs via initial UE message</w:t>
        </w:r>
      </w:ins>
    </w:p>
    <w:p w14:paraId="6AD9B1C2" w14:textId="060ADEFC" w:rsidR="00EA2EAE" w:rsidRPr="00E764CB" w:rsidDel="00827BAF" w:rsidRDefault="00EA2EAE" w:rsidP="00EA2EAE">
      <w:pPr>
        <w:overflowPunct w:val="0"/>
        <w:autoSpaceDE w:val="0"/>
        <w:autoSpaceDN w:val="0"/>
        <w:adjustRightInd w:val="0"/>
        <w:textAlignment w:val="baseline"/>
        <w:rPr>
          <w:ins w:id="2903" w:author="S2-2203090" w:date="2022-04-12T09:17:00Z"/>
          <w:del w:id="2904" w:author="Rapporteur" w:date="2022-04-12T13:35:00Z"/>
          <w:rFonts w:eastAsia="맑은 고딕"/>
          <w:color w:val="000000"/>
          <w:lang w:eastAsia="ja-JP"/>
        </w:rPr>
      </w:pPr>
    </w:p>
    <w:p w14:paraId="3C854322" w14:textId="6BD7E27E" w:rsidR="00EA2EAE" w:rsidRPr="00EA2EAE" w:rsidRDefault="00EA2EAE" w:rsidP="00EA2EAE">
      <w:pPr>
        <w:overflowPunct w:val="0"/>
        <w:autoSpaceDE w:val="0"/>
        <w:autoSpaceDN w:val="0"/>
        <w:adjustRightInd w:val="0"/>
        <w:textAlignment w:val="baseline"/>
        <w:rPr>
          <w:ins w:id="2905" w:author="S2-2203090" w:date="2022-04-12T09:17:00Z"/>
          <w:rFonts w:eastAsia="맑은 고딕"/>
          <w:color w:val="000000"/>
          <w:lang w:eastAsia="ja-JP"/>
        </w:rPr>
      </w:pPr>
      <w:ins w:id="2906" w:author="S2-2203090" w:date="2022-04-12T09:17:00Z">
        <w:r w:rsidRPr="00EA2EAE">
          <w:rPr>
            <w:rFonts w:eastAsia="맑은 고딕"/>
            <w:color w:val="000000"/>
            <w:lang w:eastAsia="ja-JP"/>
          </w:rPr>
          <w:t>UE</w:t>
        </w:r>
      </w:ins>
    </w:p>
    <w:p w14:paraId="5F6D394E" w14:textId="77777777" w:rsidR="00EA2EAE" w:rsidRPr="00EA2EAE" w:rsidRDefault="00EA2EAE" w:rsidP="00EA2EAE">
      <w:pPr>
        <w:overflowPunct w:val="0"/>
        <w:autoSpaceDE w:val="0"/>
        <w:autoSpaceDN w:val="0"/>
        <w:adjustRightInd w:val="0"/>
        <w:ind w:left="568" w:hanging="284"/>
        <w:textAlignment w:val="baseline"/>
        <w:rPr>
          <w:ins w:id="2907" w:author="S2-2203090" w:date="2022-04-12T09:17:00Z"/>
          <w:rFonts w:eastAsia="맑은 고딕"/>
          <w:color w:val="000000"/>
          <w:lang w:eastAsia="ja-JP"/>
        </w:rPr>
      </w:pPr>
      <w:ins w:id="2908" w:author="S2-2203090" w:date="2022-04-12T09:17:00Z">
        <w:r w:rsidRPr="00EA2EAE">
          <w:rPr>
            <w:rFonts w:eastAsia="맑은 고딕"/>
            <w:color w:val="000000"/>
            <w:lang w:eastAsia="ja-JP"/>
          </w:rPr>
          <w:t>-</w:t>
        </w:r>
        <w:r w:rsidRPr="00EA2EAE">
          <w:rPr>
            <w:rFonts w:eastAsia="맑은 고딕"/>
            <w:color w:val="000000"/>
            <w:lang w:eastAsia="ja-JP"/>
          </w:rPr>
          <w:tab/>
          <w:t>When multiple TACs are available for the selected PLMN, the UE selects (all things being equal) a primary or secondary TAC inside the RA</w:t>
        </w:r>
      </w:ins>
    </w:p>
    <w:p w14:paraId="7C3C49E3" w14:textId="77777777" w:rsidR="00EA2EAE" w:rsidRPr="00EA2EAE" w:rsidRDefault="00EA2EAE" w:rsidP="00EA2EAE">
      <w:pPr>
        <w:overflowPunct w:val="0"/>
        <w:autoSpaceDE w:val="0"/>
        <w:autoSpaceDN w:val="0"/>
        <w:adjustRightInd w:val="0"/>
        <w:ind w:left="568" w:hanging="284"/>
        <w:textAlignment w:val="baseline"/>
        <w:rPr>
          <w:ins w:id="2909" w:author="S2-2203090" w:date="2022-04-12T09:17:00Z"/>
          <w:rFonts w:eastAsia="맑은 고딕"/>
          <w:color w:val="000000"/>
          <w:lang w:eastAsia="ja-JP"/>
        </w:rPr>
      </w:pPr>
      <w:ins w:id="2910" w:author="S2-2203090" w:date="2022-04-12T09:17:00Z">
        <w:r w:rsidRPr="00EA2EAE">
          <w:rPr>
            <w:rFonts w:eastAsia="맑은 고딕"/>
            <w:color w:val="000000"/>
            <w:lang w:eastAsia="ja-JP"/>
          </w:rPr>
          <w:t>-</w:t>
        </w:r>
        <w:r w:rsidRPr="00EA2EAE">
          <w:rPr>
            <w:rFonts w:eastAsia="맑은 고딕"/>
            <w:color w:val="000000"/>
            <w:lang w:eastAsia="ja-JP"/>
          </w:rPr>
          <w:tab/>
          <w:t>perform registration procedure by taking into account the secondary TAC broadcasted.</w:t>
        </w:r>
      </w:ins>
    </w:p>
    <w:p w14:paraId="659A3025" w14:textId="603AC13B" w:rsidR="002E0E00" w:rsidRPr="002E0E00" w:rsidRDefault="002E0E00" w:rsidP="002E0E00">
      <w:pPr>
        <w:keepNext/>
        <w:keepLines/>
        <w:overflowPunct w:val="0"/>
        <w:autoSpaceDE w:val="0"/>
        <w:autoSpaceDN w:val="0"/>
        <w:adjustRightInd w:val="0"/>
        <w:spacing w:before="180"/>
        <w:ind w:left="1134" w:hanging="1134"/>
        <w:textAlignment w:val="baseline"/>
        <w:outlineLvl w:val="1"/>
        <w:rPr>
          <w:ins w:id="2911" w:author="S2-2203091" w:date="2022-04-12T09:19:00Z"/>
          <w:rFonts w:ascii="Arial" w:hAnsi="Arial"/>
          <w:sz w:val="32"/>
          <w:lang w:eastAsia="ja-JP"/>
        </w:rPr>
      </w:pPr>
      <w:bookmarkStart w:id="2912" w:name="_Toc97274365"/>
      <w:bookmarkStart w:id="2913" w:name="_Toc93305721"/>
      <w:ins w:id="2914" w:author="S2-2203091" w:date="2022-04-12T09:19:00Z">
        <w:r w:rsidRPr="002E0E00">
          <w:rPr>
            <w:rFonts w:ascii="Arial" w:hAnsi="Arial"/>
            <w:sz w:val="32"/>
            <w:lang w:eastAsia="ja-JP"/>
          </w:rPr>
          <w:lastRenderedPageBreak/>
          <w:t>6.</w:t>
        </w:r>
        <w:del w:id="2915" w:author="Rapporteur" w:date="2022-04-12T13:40:00Z">
          <w:r w:rsidRPr="002E0E00" w:rsidDel="00E764CB">
            <w:rPr>
              <w:rFonts w:ascii="Arial" w:hAnsi="Arial"/>
              <w:sz w:val="32"/>
              <w:lang w:eastAsia="ja-JP"/>
            </w:rPr>
            <w:delText>x</w:delText>
          </w:r>
        </w:del>
      </w:ins>
      <w:ins w:id="2916" w:author="Rapporteur" w:date="2022-04-12T13:40:00Z">
        <w:r w:rsidR="00E764CB">
          <w:rPr>
            <w:rFonts w:ascii="Arial" w:hAnsi="Arial"/>
            <w:sz w:val="32"/>
            <w:lang w:eastAsia="ja-JP"/>
          </w:rPr>
          <w:t>10</w:t>
        </w:r>
      </w:ins>
      <w:ins w:id="2917" w:author="S2-2203091" w:date="2022-04-12T09:19:00Z">
        <w:r w:rsidRPr="002E0E00">
          <w:rPr>
            <w:rFonts w:ascii="Arial" w:hAnsi="Arial"/>
            <w:sz w:val="32"/>
            <w:lang w:eastAsia="ja-JP"/>
          </w:rPr>
          <w:tab/>
          <w:t>Solution #</w:t>
        </w:r>
        <w:del w:id="2918" w:author="Rapporteur" w:date="2022-04-12T13:40:00Z">
          <w:r w:rsidRPr="002E0E00" w:rsidDel="00E764CB">
            <w:rPr>
              <w:rFonts w:ascii="Arial" w:hAnsi="Arial"/>
              <w:sz w:val="32"/>
              <w:lang w:eastAsia="ja-JP"/>
            </w:rPr>
            <w:delText>x</w:delText>
          </w:r>
        </w:del>
      </w:ins>
      <w:bookmarkEnd w:id="2912"/>
      <w:ins w:id="2919" w:author="Rapporteur" w:date="2022-04-12T13:40:00Z">
        <w:r w:rsidR="00E764CB">
          <w:rPr>
            <w:rFonts w:ascii="Arial" w:hAnsi="Arial"/>
            <w:sz w:val="32"/>
            <w:lang w:eastAsia="ja-JP"/>
          </w:rPr>
          <w:t>10</w:t>
        </w:r>
      </w:ins>
      <w:ins w:id="2920" w:author="Rapporteur" w:date="2022-04-12T14:48:00Z">
        <w:r w:rsidR="00833908">
          <w:rPr>
            <w:rFonts w:ascii="Arial" w:hAnsi="Arial"/>
            <w:sz w:val="32"/>
            <w:lang w:eastAsia="ja-JP"/>
          </w:rPr>
          <w:t>:</w:t>
        </w:r>
      </w:ins>
      <w:ins w:id="2921" w:author="S2-2203091" w:date="2022-04-12T09:19:00Z">
        <w:r w:rsidRPr="002E0E00">
          <w:rPr>
            <w:rFonts w:ascii="Arial" w:hAnsi="Arial"/>
            <w:sz w:val="32"/>
            <w:lang w:eastAsia="ja-JP"/>
          </w:rPr>
          <w:t xml:space="preserve"> </w:t>
        </w:r>
        <w:del w:id="2922" w:author="Rapporteur" w:date="2022-04-13T11:20:00Z">
          <w:r w:rsidRPr="002E0E00" w:rsidDel="00905BA0">
            <w:rPr>
              <w:rFonts w:ascii="Arial" w:hAnsi="Arial"/>
              <w:sz w:val="32"/>
              <w:lang w:eastAsia="ja-JP"/>
            </w:rPr>
            <w:delText>a</w:delText>
          </w:r>
        </w:del>
      </w:ins>
      <w:ins w:id="2923" w:author="Rapporteur" w:date="2022-04-13T11:20:00Z">
        <w:r w:rsidR="00905BA0">
          <w:rPr>
            <w:rFonts w:ascii="Arial" w:hAnsi="Arial"/>
            <w:sz w:val="32"/>
            <w:lang w:eastAsia="ja-JP"/>
          </w:rPr>
          <w:t>A</w:t>
        </w:r>
      </w:ins>
      <w:ins w:id="2924" w:author="S2-2203091" w:date="2022-04-12T09:19:00Z">
        <w:r w:rsidRPr="002E0E00">
          <w:rPr>
            <w:rFonts w:ascii="Arial" w:hAnsi="Arial"/>
            <w:sz w:val="32"/>
            <w:lang w:eastAsia="ja-JP"/>
          </w:rPr>
          <w:t>ssociating a validity timer with a temporary slice.</w:t>
        </w:r>
      </w:ins>
    </w:p>
    <w:p w14:paraId="6735E77C" w14:textId="55A811CD" w:rsidR="002E0E00" w:rsidRPr="002E0E00" w:rsidRDefault="002E0E00" w:rsidP="002E0E00">
      <w:pPr>
        <w:keepNext/>
        <w:keepLines/>
        <w:overflowPunct w:val="0"/>
        <w:autoSpaceDE w:val="0"/>
        <w:autoSpaceDN w:val="0"/>
        <w:adjustRightInd w:val="0"/>
        <w:spacing w:before="120"/>
        <w:ind w:left="1134" w:hanging="1134"/>
        <w:textAlignment w:val="baseline"/>
        <w:outlineLvl w:val="2"/>
        <w:rPr>
          <w:ins w:id="2925" w:author="S2-2203091" w:date="2022-04-12T09:19:00Z"/>
          <w:rFonts w:ascii="Arial" w:hAnsi="Arial"/>
          <w:sz w:val="28"/>
          <w:lang w:eastAsia="ko-KR"/>
        </w:rPr>
      </w:pPr>
      <w:bookmarkStart w:id="2926" w:name="_Toc97274366"/>
      <w:ins w:id="2927" w:author="S2-2203091" w:date="2022-04-12T09:19:00Z">
        <w:r w:rsidRPr="002E0E00">
          <w:rPr>
            <w:rFonts w:ascii="Arial" w:hAnsi="Arial"/>
            <w:sz w:val="28"/>
            <w:lang w:eastAsia="ko-KR"/>
          </w:rPr>
          <w:t>6.</w:t>
        </w:r>
        <w:del w:id="2928" w:author="Rapporteur" w:date="2022-04-12T13:40:00Z">
          <w:r w:rsidRPr="002E0E00" w:rsidDel="00E764CB">
            <w:rPr>
              <w:rFonts w:ascii="Arial" w:hAnsi="Arial"/>
              <w:sz w:val="28"/>
              <w:lang w:eastAsia="ko-KR"/>
            </w:rPr>
            <w:delText>x</w:delText>
          </w:r>
        </w:del>
      </w:ins>
      <w:ins w:id="2929" w:author="Rapporteur" w:date="2022-04-12T13:40:00Z">
        <w:r w:rsidR="00E764CB">
          <w:rPr>
            <w:rFonts w:ascii="Arial" w:hAnsi="Arial"/>
            <w:sz w:val="28"/>
            <w:lang w:eastAsia="ko-KR"/>
          </w:rPr>
          <w:t>10</w:t>
        </w:r>
      </w:ins>
      <w:ins w:id="2930" w:author="S2-2203091" w:date="2022-04-12T09:19:00Z">
        <w:r w:rsidRPr="002E0E00">
          <w:rPr>
            <w:rFonts w:ascii="Arial" w:hAnsi="Arial"/>
            <w:sz w:val="28"/>
            <w:lang w:eastAsia="ko-KR"/>
          </w:rPr>
          <w:t>.1</w:t>
        </w:r>
        <w:r w:rsidRPr="002E0E00">
          <w:rPr>
            <w:rFonts w:ascii="Arial" w:hAnsi="Arial"/>
            <w:sz w:val="28"/>
            <w:lang w:eastAsia="ko-KR"/>
          </w:rPr>
          <w:tab/>
          <w:t>Introduction</w:t>
        </w:r>
        <w:bookmarkEnd w:id="2926"/>
      </w:ins>
    </w:p>
    <w:p w14:paraId="19FE7D68" w14:textId="77777777" w:rsidR="002E0E00" w:rsidRPr="002E0E00" w:rsidRDefault="002E0E00" w:rsidP="002E0E00">
      <w:pPr>
        <w:overflowPunct w:val="0"/>
        <w:autoSpaceDE w:val="0"/>
        <w:autoSpaceDN w:val="0"/>
        <w:adjustRightInd w:val="0"/>
        <w:textAlignment w:val="baseline"/>
        <w:rPr>
          <w:ins w:id="2931" w:author="S2-2203091" w:date="2022-04-12T09:19:00Z"/>
          <w:color w:val="000000"/>
          <w:lang w:eastAsia="ja-JP"/>
        </w:rPr>
      </w:pPr>
      <w:ins w:id="2932" w:author="S2-2203091" w:date="2022-04-12T09:19:00Z">
        <w:r w:rsidRPr="002E0E00">
          <w:rPr>
            <w:color w:val="000000"/>
            <w:lang w:eastAsia="ja-JP"/>
          </w:rPr>
          <w:t>The solution addresses second part of the key issue #3 " Network Slice Area of Service for services not mapping to existing TAs boundaries, and Temporary network slices " which states that there can be case where a network slice is deployed temporarily for a particular time period</w:t>
        </w:r>
      </w:ins>
    </w:p>
    <w:p w14:paraId="531DADD6" w14:textId="77777777" w:rsidR="002E0E00" w:rsidRPr="002E0E00" w:rsidRDefault="002E0E00" w:rsidP="002E0E00">
      <w:pPr>
        <w:overflowPunct w:val="0"/>
        <w:autoSpaceDE w:val="0"/>
        <w:autoSpaceDN w:val="0"/>
        <w:adjustRightInd w:val="0"/>
        <w:textAlignment w:val="baseline"/>
        <w:rPr>
          <w:ins w:id="2933" w:author="S2-2203091" w:date="2022-04-12T09:19:00Z"/>
          <w:color w:val="000000"/>
          <w:lang w:eastAsia="ja-JP"/>
        </w:rPr>
      </w:pPr>
      <w:ins w:id="2934" w:author="S2-2203091" w:date="2022-04-12T09:19:00Z">
        <w:r w:rsidRPr="002E0E00">
          <w:rPr>
            <w:color w:val="000000"/>
            <w:lang w:eastAsia="ja-JP"/>
          </w:rPr>
          <w:t xml:space="preserve">The network (e.g. AMF) associates a validity timer for each S-NSSAI which is deployed temporarily. This validity timer for each temporary S-NSSAI is sent to the UE e.g. in the configured NSSAI list during the registration procedure. When the UE receives the S-NSSAI with a validity timer in the configured NSSAI, the UE runs a validity timer. The UE will register to the S-NSSAI when the validity timer is running. Once the validity timer expires the UE locally removes the S-NSSAI from the allowed NSSAI list and </w:t>
        </w:r>
        <w:r w:rsidRPr="0039306F">
          <w:rPr>
            <w:color w:val="000000"/>
            <w:lang w:eastAsia="ja-JP"/>
          </w:rPr>
          <w:t xml:space="preserve">the UE locally release the PDU session associated with the S-NSSAI. The network (e.g. AMF) also runs the validity timer for the S-NSSAI, once the validity timer expires the network removes the S-NSSAI from the allowed NSSAI list and locally release </w:t>
        </w:r>
        <w:r w:rsidRPr="00A62354">
          <w:rPr>
            <w:color w:val="000000"/>
            <w:lang w:eastAsia="ja-JP"/>
          </w:rPr>
          <w:t xml:space="preserve">the PDU sessions associated with the S-NSSAI. </w:t>
        </w:r>
        <w:r w:rsidRPr="00833908">
          <w:rPr>
            <w:color w:val="000000"/>
            <w:lang w:eastAsia="ja-JP"/>
            <w:rPrChange w:id="2935" w:author="Rapporteur" w:date="2022-04-12T14:51:00Z">
              <w:rPr>
                <w:color w:val="000000"/>
                <w:highlight w:val="green"/>
                <w:lang w:eastAsia="ja-JP"/>
              </w:rPr>
            </w:rPrChange>
          </w:rPr>
          <w:t>The UE provides the capability to the AMF which provides to the UDM or other network function that it support configured NSSAI with validity timer. The UE not supporting the timer doesn’t get the validity timer in the configured NSSAI.</w:t>
        </w:r>
        <w:r w:rsidRPr="0039306F">
          <w:rPr>
            <w:color w:val="000000"/>
            <w:lang w:eastAsia="ja-JP"/>
          </w:rPr>
          <w:t xml:space="preserve"> </w:t>
        </w:r>
        <w:r w:rsidRPr="00833908">
          <w:rPr>
            <w:color w:val="000000"/>
            <w:lang w:eastAsia="ja-JP"/>
            <w:rPrChange w:id="2936" w:author="Rapporteur" w:date="2022-04-12T14:51:00Z">
              <w:rPr>
                <w:color w:val="000000"/>
                <w:highlight w:val="green"/>
                <w:lang w:eastAsia="ja-JP"/>
              </w:rPr>
            </w:rPrChange>
          </w:rPr>
          <w:t>In addition of UDM other entities can also provide the validity timer.</w:t>
        </w:r>
        <w:r w:rsidRPr="0039306F">
          <w:rPr>
            <w:rFonts w:eastAsia="Times New Roman"/>
            <w:color w:val="000000"/>
            <w:lang w:eastAsia="ja-JP"/>
          </w:rPr>
          <w:t xml:space="preserve"> </w:t>
        </w:r>
        <w:r w:rsidRPr="00833908">
          <w:rPr>
            <w:rFonts w:eastAsia="Times New Roman"/>
            <w:color w:val="000000"/>
            <w:lang w:eastAsia="ja-JP"/>
            <w:rPrChange w:id="2937" w:author="Rapporteur" w:date="2022-04-12T14:51:00Z">
              <w:rPr>
                <w:rFonts w:eastAsia="Times New Roman"/>
                <w:color w:val="000000"/>
                <w:highlight w:val="yellow"/>
                <w:lang w:eastAsia="ja-JP"/>
              </w:rPr>
            </w:rPrChange>
          </w:rPr>
          <w:t>This covers both the case where the timer is set in the serving network (for the serving S-NSSAI) and from the subscription (UDM-based, for the subscribed S-NSSAI).</w:t>
        </w:r>
      </w:ins>
    </w:p>
    <w:p w14:paraId="4AAE751C" w14:textId="295BFF43" w:rsidR="00E764CB" w:rsidRPr="002E0E00" w:rsidRDefault="00E764CB" w:rsidP="00E764CB">
      <w:pPr>
        <w:keepNext/>
        <w:keepLines/>
        <w:overflowPunct w:val="0"/>
        <w:autoSpaceDE w:val="0"/>
        <w:autoSpaceDN w:val="0"/>
        <w:adjustRightInd w:val="0"/>
        <w:spacing w:before="120"/>
        <w:ind w:left="1134" w:hanging="1134"/>
        <w:textAlignment w:val="baseline"/>
        <w:outlineLvl w:val="2"/>
        <w:rPr>
          <w:ins w:id="2938" w:author="Rapporteur" w:date="2022-04-12T13:40:00Z"/>
          <w:rFonts w:ascii="Arial" w:hAnsi="Arial"/>
          <w:sz w:val="28"/>
          <w:lang w:eastAsia="ko-KR"/>
        </w:rPr>
      </w:pPr>
      <w:ins w:id="2939" w:author="Rapporteur" w:date="2022-04-12T13:40:00Z">
        <w:r w:rsidRPr="002E0E00">
          <w:rPr>
            <w:rFonts w:ascii="Arial" w:hAnsi="Arial"/>
            <w:sz w:val="28"/>
            <w:lang w:eastAsia="ko-KR"/>
          </w:rPr>
          <w:t>6.</w:t>
        </w:r>
        <w:r>
          <w:rPr>
            <w:rFonts w:ascii="Arial" w:hAnsi="Arial"/>
            <w:sz w:val="28"/>
            <w:lang w:eastAsia="ko-KR"/>
          </w:rPr>
          <w:t>10</w:t>
        </w:r>
        <w:r w:rsidRPr="002E0E00">
          <w:rPr>
            <w:rFonts w:ascii="Arial" w:hAnsi="Arial"/>
            <w:sz w:val="28"/>
            <w:lang w:eastAsia="ko-KR"/>
          </w:rPr>
          <w:t>.</w:t>
        </w:r>
      </w:ins>
      <w:ins w:id="2940" w:author="Rapporteur" w:date="2022-04-12T13:41:00Z">
        <w:r>
          <w:rPr>
            <w:rFonts w:ascii="Arial" w:hAnsi="Arial"/>
            <w:sz w:val="28"/>
            <w:lang w:eastAsia="ko-KR"/>
          </w:rPr>
          <w:t>2</w:t>
        </w:r>
      </w:ins>
      <w:ins w:id="2941" w:author="Rapporteur" w:date="2022-04-12T13:40:00Z">
        <w:r w:rsidRPr="002E0E00">
          <w:rPr>
            <w:rFonts w:ascii="Arial" w:hAnsi="Arial"/>
            <w:sz w:val="28"/>
            <w:lang w:eastAsia="ko-KR"/>
          </w:rPr>
          <w:tab/>
        </w:r>
      </w:ins>
      <w:ins w:id="2942" w:author="Rapporteur" w:date="2022-04-12T13:41:00Z">
        <w:r w:rsidRPr="002E0E00">
          <w:rPr>
            <w:rFonts w:ascii="Arial" w:hAnsi="Arial"/>
            <w:sz w:val="28"/>
            <w:lang w:eastAsia="ja-JP"/>
          </w:rPr>
          <w:t>Procedures</w:t>
        </w:r>
      </w:ins>
    </w:p>
    <w:p w14:paraId="34A2C748" w14:textId="77742236" w:rsidR="002E0E00" w:rsidRPr="002E0E00" w:rsidDel="00E764CB" w:rsidRDefault="002E0E00" w:rsidP="002E0E00">
      <w:pPr>
        <w:spacing w:after="0"/>
        <w:rPr>
          <w:ins w:id="2943" w:author="S2-2203091" w:date="2022-04-12T09:19:00Z"/>
          <w:del w:id="2944" w:author="Rapporteur" w:date="2022-04-12T13:40:00Z"/>
          <w:color w:val="000000"/>
          <w:lang w:eastAsia="ja-JP"/>
        </w:rPr>
      </w:pPr>
      <w:ins w:id="2945" w:author="S2-2203091" w:date="2022-04-12T09:19:00Z">
        <w:del w:id="2946" w:author="Rapporteur" w:date="2022-04-12T13:40:00Z">
          <w:r w:rsidRPr="002E0E00" w:rsidDel="00E764CB">
            <w:rPr>
              <w:color w:val="000000"/>
              <w:lang w:eastAsia="ja-JP"/>
            </w:rPr>
            <w:br w:type="page"/>
          </w:r>
        </w:del>
      </w:ins>
    </w:p>
    <w:p w14:paraId="63C3D525" w14:textId="3D517591" w:rsidR="002E0E00" w:rsidRPr="002E0E00" w:rsidDel="00E764CB" w:rsidRDefault="002E0E00" w:rsidP="002E0E00">
      <w:pPr>
        <w:overflowPunct w:val="0"/>
        <w:autoSpaceDE w:val="0"/>
        <w:autoSpaceDN w:val="0"/>
        <w:adjustRightInd w:val="0"/>
        <w:textAlignment w:val="baseline"/>
        <w:rPr>
          <w:ins w:id="2947" w:author="S2-2203091" w:date="2022-04-12T09:19:00Z"/>
          <w:del w:id="2948" w:author="Rapporteur" w:date="2022-04-12T13:40:00Z"/>
          <w:color w:val="000000"/>
        </w:rPr>
      </w:pPr>
    </w:p>
    <w:bookmarkEnd w:id="2913"/>
    <w:p w14:paraId="6AD4CAEC" w14:textId="7D351765" w:rsidR="002E0E00" w:rsidRPr="002E0E00" w:rsidDel="00E764CB" w:rsidRDefault="002E0E00" w:rsidP="002E0E00">
      <w:pPr>
        <w:keepNext/>
        <w:keepLines/>
        <w:overflowPunct w:val="0"/>
        <w:autoSpaceDE w:val="0"/>
        <w:autoSpaceDN w:val="0"/>
        <w:adjustRightInd w:val="0"/>
        <w:spacing w:before="120"/>
        <w:ind w:left="1134" w:hanging="1134"/>
        <w:textAlignment w:val="baseline"/>
        <w:outlineLvl w:val="2"/>
        <w:rPr>
          <w:ins w:id="2949" w:author="S2-2203091" w:date="2022-04-12T09:19:00Z"/>
          <w:del w:id="2950" w:author="Rapporteur" w:date="2022-04-12T13:41:00Z"/>
          <w:rFonts w:ascii="Arial" w:hAnsi="Arial"/>
          <w:sz w:val="28"/>
          <w:lang w:eastAsia="ja-JP"/>
        </w:rPr>
      </w:pPr>
      <w:ins w:id="2951" w:author="S2-2203091" w:date="2022-04-12T09:19:00Z">
        <w:del w:id="2952" w:author="Rapporteur" w:date="2022-04-12T13:41:00Z">
          <w:r w:rsidRPr="002E0E00" w:rsidDel="00E764CB">
            <w:rPr>
              <w:rFonts w:ascii="Arial" w:hAnsi="Arial"/>
              <w:sz w:val="28"/>
              <w:lang w:eastAsia="ja-JP"/>
            </w:rPr>
            <w:delText>6.x.2</w:delText>
          </w:r>
          <w:r w:rsidRPr="002E0E00" w:rsidDel="00E764CB">
            <w:rPr>
              <w:rFonts w:ascii="Arial" w:hAnsi="Arial"/>
              <w:sz w:val="28"/>
              <w:lang w:eastAsia="ja-JP"/>
            </w:rPr>
            <w:tab/>
            <w:delText>Procedures</w:delText>
          </w:r>
        </w:del>
      </w:ins>
    </w:p>
    <w:p w14:paraId="0079C1D0" w14:textId="78CF6A09" w:rsidR="002E0E00" w:rsidRPr="002E0E00" w:rsidDel="00E764CB" w:rsidRDefault="002E0E00" w:rsidP="002E0E00">
      <w:pPr>
        <w:overflowPunct w:val="0"/>
        <w:autoSpaceDE w:val="0"/>
        <w:autoSpaceDN w:val="0"/>
        <w:adjustRightInd w:val="0"/>
        <w:textAlignment w:val="baseline"/>
        <w:rPr>
          <w:ins w:id="2953" w:author="S2-2203091" w:date="2022-04-12T09:19:00Z"/>
          <w:del w:id="2954" w:author="Rapporteur" w:date="2022-04-12T13:41:00Z"/>
          <w:rFonts w:eastAsia="Yu Mincho"/>
          <w:noProof/>
          <w:lang w:eastAsia="ja-JP"/>
        </w:rPr>
      </w:pPr>
    </w:p>
    <w:p w14:paraId="5A0D08A0" w14:textId="77777777" w:rsidR="002E0E00" w:rsidRPr="002E0E00" w:rsidRDefault="002E0E00">
      <w:pPr>
        <w:pStyle w:val="TH"/>
        <w:rPr>
          <w:ins w:id="2955" w:author="S2-2203091" w:date="2022-04-12T09:19:00Z"/>
          <w:rFonts w:eastAsia="Yu Mincho"/>
          <w:noProof/>
        </w:rPr>
        <w:pPrChange w:id="2956" w:author="Rapporteur" w:date="2022-04-12T13:41:00Z">
          <w:pPr>
            <w:overflowPunct w:val="0"/>
            <w:autoSpaceDE w:val="0"/>
            <w:autoSpaceDN w:val="0"/>
            <w:adjustRightInd w:val="0"/>
            <w:textAlignment w:val="baseline"/>
          </w:pPr>
        </w:pPrChange>
      </w:pPr>
      <w:ins w:id="2957" w:author="S2-2203091" w:date="2022-04-12T09:19:00Z">
        <w:r w:rsidRPr="002E0E00">
          <w:rPr>
            <w:rFonts w:eastAsia="Yu Mincho"/>
            <w:noProof/>
            <w:lang w:val="en-US" w:eastAsia="ko-KR"/>
            <w:rPrChange w:id="2958" w:author="Unknown">
              <w:rPr>
                <w:noProof/>
                <w:lang w:val="en-US" w:eastAsia="ko-KR"/>
              </w:rPr>
            </w:rPrChange>
          </w:rPr>
          <w:drawing>
            <wp:inline distT="0" distB="0" distL="0" distR="0" wp14:anchorId="5C7854B5" wp14:editId="0F568D55">
              <wp:extent cx="6151946" cy="3630093"/>
              <wp:effectExtent l="0" t="0" r="0" b="8890"/>
              <wp:docPr id="19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83556" cy="3648745"/>
                      </a:xfrm>
                      <a:prstGeom prst="rect">
                        <a:avLst/>
                      </a:prstGeom>
                      <a:noFill/>
                    </pic:spPr>
                  </pic:pic>
                </a:graphicData>
              </a:graphic>
            </wp:inline>
          </w:drawing>
        </w:r>
      </w:ins>
    </w:p>
    <w:p w14:paraId="4110C794" w14:textId="536C42E4" w:rsidR="002E0E00" w:rsidRPr="002E0E00" w:rsidRDefault="002E0E00">
      <w:pPr>
        <w:pStyle w:val="TF"/>
        <w:rPr>
          <w:ins w:id="2959" w:author="S2-2203091" w:date="2022-04-12T09:19:00Z"/>
          <w:rFonts w:eastAsia="Yu Mincho"/>
          <w:noProof/>
        </w:rPr>
        <w:pPrChange w:id="2960" w:author="Rapporteur" w:date="2022-04-12T13:41:00Z">
          <w:pPr>
            <w:overflowPunct w:val="0"/>
            <w:autoSpaceDE w:val="0"/>
            <w:autoSpaceDN w:val="0"/>
            <w:adjustRightInd w:val="0"/>
            <w:textAlignment w:val="baseline"/>
          </w:pPr>
        </w:pPrChange>
      </w:pPr>
      <w:ins w:id="2961" w:author="S2-2203091" w:date="2022-04-12T09:19:00Z">
        <w:r w:rsidRPr="002E0E00">
          <w:rPr>
            <w:rFonts w:eastAsia="Yu Mincho"/>
            <w:noProof/>
          </w:rPr>
          <w:t xml:space="preserve">Figure </w:t>
        </w:r>
      </w:ins>
      <w:ins w:id="2962" w:author="Rapporteur" w:date="2022-04-12T13:41:00Z">
        <w:r w:rsidR="00E764CB">
          <w:rPr>
            <w:rFonts w:eastAsia="Yu Mincho"/>
            <w:noProof/>
          </w:rPr>
          <w:t>6.10.2-</w:t>
        </w:r>
      </w:ins>
      <w:ins w:id="2963" w:author="S2-2203091" w:date="2022-04-12T09:19:00Z">
        <w:r w:rsidRPr="002E0E00">
          <w:rPr>
            <w:rFonts w:eastAsia="Yu Mincho"/>
            <w:noProof/>
          </w:rPr>
          <w:t>1: Handling of a temporary network slice.</w:t>
        </w:r>
      </w:ins>
    </w:p>
    <w:p w14:paraId="3BC55BD2" w14:textId="77777777" w:rsidR="002E0E00" w:rsidRPr="00931EAD" w:rsidRDefault="002E0E00" w:rsidP="002E0E00">
      <w:pPr>
        <w:overflowPunct w:val="0"/>
        <w:autoSpaceDE w:val="0"/>
        <w:autoSpaceDN w:val="0"/>
        <w:adjustRightInd w:val="0"/>
        <w:textAlignment w:val="baseline"/>
        <w:rPr>
          <w:ins w:id="2964" w:author="S2-2203091" w:date="2022-04-12T09:19:00Z"/>
          <w:rFonts w:eastAsia="Yu Mincho"/>
          <w:noProof/>
          <w:lang w:eastAsia="ja-JP"/>
        </w:rPr>
      </w:pPr>
      <w:ins w:id="2965" w:author="S2-2203091" w:date="2022-04-12T09:19:00Z">
        <w:r w:rsidRPr="00E764CB">
          <w:rPr>
            <w:rFonts w:eastAsia="Yu Mincho"/>
            <w:noProof/>
            <w:lang w:eastAsia="ja-JP"/>
          </w:rPr>
          <w:t>The detailed procedure are as described below:</w:t>
        </w:r>
      </w:ins>
    </w:p>
    <w:p w14:paraId="1D606613" w14:textId="69FCB4C8" w:rsidR="002E0E00" w:rsidRPr="00E764CB" w:rsidRDefault="002E0E00">
      <w:pPr>
        <w:pStyle w:val="B1"/>
        <w:rPr>
          <w:ins w:id="2966" w:author="S2-2203091" w:date="2022-04-12T09:19:00Z"/>
          <w:rFonts w:eastAsia="Yu Mincho"/>
          <w:noProof/>
        </w:rPr>
        <w:pPrChange w:id="2967" w:author="Rapporteur" w:date="2022-04-12T13:42:00Z">
          <w:pPr>
            <w:overflowPunct w:val="0"/>
            <w:autoSpaceDE w:val="0"/>
            <w:autoSpaceDN w:val="0"/>
            <w:adjustRightInd w:val="0"/>
            <w:textAlignment w:val="baseline"/>
          </w:pPr>
        </w:pPrChange>
      </w:pPr>
      <w:ins w:id="2968" w:author="S2-2203091" w:date="2022-04-12T09:19:00Z">
        <w:del w:id="2969" w:author="Rapporteur" w:date="2022-04-12T13:42:00Z">
          <w:r w:rsidRPr="00E764CB" w:rsidDel="00E764CB">
            <w:rPr>
              <w:rFonts w:eastAsia="Yu Mincho"/>
              <w:noProof/>
              <w:rPrChange w:id="2970" w:author="Rapporteur" w:date="2022-04-12T13:42:00Z">
                <w:rPr>
                  <w:rFonts w:eastAsia="Yu Mincho"/>
                  <w:noProof/>
                  <w:highlight w:val="green"/>
                </w:rPr>
              </w:rPrChange>
            </w:rPr>
            <w:delText xml:space="preserve">Step </w:delText>
          </w:r>
        </w:del>
        <w:r w:rsidRPr="00E764CB">
          <w:rPr>
            <w:rFonts w:eastAsia="Yu Mincho"/>
            <w:noProof/>
            <w:rPrChange w:id="2971" w:author="Rapporteur" w:date="2022-04-12T13:42:00Z">
              <w:rPr>
                <w:rFonts w:eastAsia="Yu Mincho"/>
                <w:noProof/>
                <w:highlight w:val="green"/>
              </w:rPr>
            </w:rPrChange>
          </w:rPr>
          <w:t>0</w:t>
        </w:r>
      </w:ins>
      <w:ins w:id="2972" w:author="Rapporteur" w:date="2022-04-12T13:44:00Z">
        <w:r w:rsidR="00E764CB">
          <w:rPr>
            <w:rFonts w:eastAsia="Yu Mincho"/>
            <w:noProof/>
          </w:rPr>
          <w:t>.</w:t>
        </w:r>
      </w:ins>
      <w:ins w:id="2973" w:author="S2-2203091" w:date="2022-04-12T09:19:00Z">
        <w:del w:id="2974" w:author="Rapporteur" w:date="2022-04-12T13:44:00Z">
          <w:r w:rsidRPr="00E764CB" w:rsidDel="00E764CB">
            <w:rPr>
              <w:rFonts w:eastAsia="Yu Mincho"/>
              <w:noProof/>
              <w:rPrChange w:id="2975" w:author="Rapporteur" w:date="2022-04-12T13:42:00Z">
                <w:rPr>
                  <w:rFonts w:eastAsia="Yu Mincho"/>
                  <w:noProof/>
                  <w:highlight w:val="green"/>
                </w:rPr>
              </w:rPrChange>
            </w:rPr>
            <w:delText>:</w:delText>
          </w:r>
        </w:del>
        <w:del w:id="2976" w:author="Rapporteur" w:date="2022-04-12T13:42:00Z">
          <w:r w:rsidRPr="00E764CB" w:rsidDel="00E764CB">
            <w:rPr>
              <w:rFonts w:eastAsia="Yu Mincho"/>
              <w:noProof/>
              <w:rPrChange w:id="2977" w:author="Rapporteur" w:date="2022-04-12T13:42:00Z">
                <w:rPr>
                  <w:rFonts w:eastAsia="Yu Mincho"/>
                  <w:noProof/>
                  <w:highlight w:val="green"/>
                </w:rPr>
              </w:rPrChange>
            </w:rPr>
            <w:delText xml:space="preserve"> </w:delText>
          </w:r>
        </w:del>
      </w:ins>
      <w:ins w:id="2978" w:author="Rapporteur" w:date="2022-04-12T13:42:00Z">
        <w:r w:rsidR="00E764CB">
          <w:rPr>
            <w:rFonts w:eastAsia="Yu Mincho"/>
            <w:noProof/>
          </w:rPr>
          <w:tab/>
        </w:r>
      </w:ins>
      <w:ins w:id="2979" w:author="S2-2203091" w:date="2022-04-12T09:19:00Z">
        <w:del w:id="2980" w:author="Rapporteur" w:date="2022-04-12T13:42:00Z">
          <w:r w:rsidRPr="00E764CB" w:rsidDel="00E764CB">
            <w:rPr>
              <w:rFonts w:eastAsia="Yu Mincho"/>
              <w:noProof/>
              <w:rPrChange w:id="2981" w:author="Rapporteur" w:date="2022-04-12T13:42:00Z">
                <w:rPr>
                  <w:rFonts w:eastAsia="Yu Mincho"/>
                  <w:noProof/>
                  <w:highlight w:val="green"/>
                </w:rPr>
              </w:rPrChange>
            </w:rPr>
            <w:delText>t</w:delText>
          </w:r>
        </w:del>
      </w:ins>
      <w:ins w:id="2982" w:author="Rapporteur" w:date="2022-04-12T13:42:00Z">
        <w:r w:rsidR="00E764CB">
          <w:rPr>
            <w:rFonts w:eastAsia="Yu Mincho"/>
            <w:noProof/>
          </w:rPr>
          <w:t>T</w:t>
        </w:r>
      </w:ins>
      <w:ins w:id="2983" w:author="S2-2203091" w:date="2022-04-12T09:19:00Z">
        <w:r w:rsidRPr="00E764CB">
          <w:rPr>
            <w:rFonts w:eastAsia="Yu Mincho"/>
            <w:noProof/>
            <w:rPrChange w:id="2984" w:author="Rapporteur" w:date="2022-04-12T13:42:00Z">
              <w:rPr>
                <w:rFonts w:eastAsia="Yu Mincho"/>
                <w:noProof/>
                <w:highlight w:val="green"/>
              </w:rPr>
            </w:rPrChange>
          </w:rPr>
          <w:t>he UE can be preconfigured with configured NSSAI with validity timer. Configured NSSAI can also come in UE Configuration Update message.</w:t>
        </w:r>
      </w:ins>
    </w:p>
    <w:p w14:paraId="1638B821" w14:textId="12E5C5E0" w:rsidR="002E0E00" w:rsidRPr="00E764CB" w:rsidRDefault="002E0E00">
      <w:pPr>
        <w:pStyle w:val="EditorsNote"/>
        <w:rPr>
          <w:ins w:id="2985" w:author="S2-2203091" w:date="2022-04-12T09:19:00Z"/>
          <w:rFonts w:eastAsia="Yu Mincho"/>
          <w:noProof/>
        </w:rPr>
        <w:pPrChange w:id="2986" w:author="Rapporteur" w:date="2022-04-12T13:43:00Z">
          <w:pPr>
            <w:overflowPunct w:val="0"/>
            <w:autoSpaceDE w:val="0"/>
            <w:autoSpaceDN w:val="0"/>
            <w:adjustRightInd w:val="0"/>
            <w:textAlignment w:val="baseline"/>
          </w:pPr>
        </w:pPrChange>
      </w:pPr>
      <w:ins w:id="2987" w:author="S2-2203091" w:date="2022-04-12T09:19:00Z">
        <w:r w:rsidRPr="00E764CB">
          <w:rPr>
            <w:rFonts w:eastAsia="Yu Mincho"/>
            <w:noProof/>
            <w:rPrChange w:id="2988" w:author="Rapporteur" w:date="2022-04-12T13:42:00Z">
              <w:rPr>
                <w:rFonts w:eastAsia="Yu Mincho"/>
                <w:noProof/>
                <w:highlight w:val="green"/>
              </w:rPr>
            </w:rPrChange>
          </w:rPr>
          <w:t>Editor</w:t>
        </w:r>
        <w:del w:id="2989" w:author="Rapporteur" w:date="2022-04-12T13:43:00Z">
          <w:r w:rsidRPr="00E764CB" w:rsidDel="00E764CB">
            <w:rPr>
              <w:rFonts w:eastAsia="Yu Mincho"/>
              <w:noProof/>
              <w:rPrChange w:id="2990" w:author="Rapporteur" w:date="2022-04-12T13:42:00Z">
                <w:rPr>
                  <w:rFonts w:eastAsia="Yu Mincho"/>
                  <w:noProof/>
                  <w:highlight w:val="green"/>
                </w:rPr>
              </w:rPrChange>
            </w:rPr>
            <w:delText>’</w:delText>
          </w:r>
        </w:del>
      </w:ins>
      <w:ins w:id="2991" w:author="Rapporteur" w:date="2022-04-12T13:43:00Z">
        <w:r w:rsidR="00E764CB">
          <w:rPr>
            <w:rFonts w:eastAsia="Yu Mincho"/>
            <w:noProof/>
          </w:rPr>
          <w:t>'</w:t>
        </w:r>
      </w:ins>
      <w:ins w:id="2992" w:author="S2-2203091" w:date="2022-04-12T09:19:00Z">
        <w:r w:rsidRPr="00E764CB">
          <w:rPr>
            <w:rFonts w:eastAsia="Yu Mincho"/>
            <w:noProof/>
            <w:rPrChange w:id="2993" w:author="Rapporteur" w:date="2022-04-12T13:42:00Z">
              <w:rPr>
                <w:rFonts w:eastAsia="Yu Mincho"/>
                <w:noProof/>
                <w:highlight w:val="green"/>
              </w:rPr>
            </w:rPrChange>
          </w:rPr>
          <w:t>s Notes: it is FFS whether a S-NSSAI can be added or removed dynamically in the UE subscription.</w:t>
        </w:r>
      </w:ins>
    </w:p>
    <w:p w14:paraId="18FC7992" w14:textId="15F3C353" w:rsidR="002E0E00" w:rsidRPr="00660E20" w:rsidRDefault="002E0E00">
      <w:pPr>
        <w:pStyle w:val="B1"/>
        <w:numPr>
          <w:ilvl w:val="0"/>
          <w:numId w:val="71"/>
        </w:numPr>
        <w:rPr>
          <w:ins w:id="2994" w:author="S2-2203091" w:date="2022-04-12T09:19:00Z"/>
          <w:noProof/>
        </w:rPr>
        <w:pPrChange w:id="2995" w:author="Rapporteur" w:date="2022-04-12T13:42:00Z">
          <w:pPr>
            <w:overflowPunct w:val="0"/>
            <w:autoSpaceDE w:val="0"/>
            <w:autoSpaceDN w:val="0"/>
            <w:adjustRightInd w:val="0"/>
            <w:ind w:left="568" w:hanging="284"/>
            <w:textAlignment w:val="baseline"/>
          </w:pPr>
        </w:pPrChange>
      </w:pPr>
      <w:ins w:id="2996" w:author="S2-2203091" w:date="2022-04-12T09:19:00Z">
        <w:del w:id="2997" w:author="Rapporteur" w:date="2022-04-12T13:42:00Z">
          <w:r w:rsidRPr="00E764CB" w:rsidDel="00E764CB">
            <w:rPr>
              <w:noProof/>
            </w:rPr>
            <w:delText>1.</w:delText>
          </w:r>
          <w:r w:rsidRPr="00931EAD" w:rsidDel="00E764CB">
            <w:rPr>
              <w:noProof/>
            </w:rPr>
            <w:delText xml:space="preserve"> </w:delText>
          </w:r>
        </w:del>
        <w:r w:rsidRPr="00660E20">
          <w:rPr>
            <w:noProof/>
          </w:rPr>
          <w:t>The UE initiates registration procedure and sends registration request messgae.</w:t>
        </w:r>
      </w:ins>
    </w:p>
    <w:p w14:paraId="28D096A1" w14:textId="22A9A916" w:rsidR="002E0E00" w:rsidRPr="00E764CB" w:rsidRDefault="002E0E00">
      <w:pPr>
        <w:pStyle w:val="B1"/>
        <w:rPr>
          <w:ins w:id="2998" w:author="S2-2203091" w:date="2022-04-12T09:19:00Z"/>
          <w:noProof/>
        </w:rPr>
        <w:pPrChange w:id="2999" w:author="Rapporteur" w:date="2022-04-12T13:42:00Z">
          <w:pPr>
            <w:overflowPunct w:val="0"/>
            <w:autoSpaceDE w:val="0"/>
            <w:autoSpaceDN w:val="0"/>
            <w:adjustRightInd w:val="0"/>
            <w:ind w:left="568" w:hanging="284"/>
            <w:textAlignment w:val="baseline"/>
          </w:pPr>
        </w:pPrChange>
      </w:pPr>
      <w:ins w:id="3000" w:author="S2-2203091" w:date="2022-04-12T09:19:00Z">
        <w:r w:rsidRPr="00E927DF">
          <w:rPr>
            <w:noProof/>
          </w:rPr>
          <w:t>2-3</w:t>
        </w:r>
        <w:del w:id="3001" w:author="Rapporteur" w:date="2022-04-12T13:42:00Z">
          <w:r w:rsidRPr="00E927DF" w:rsidDel="00E764CB">
            <w:rPr>
              <w:noProof/>
            </w:rPr>
            <w:delText>)</w:delText>
          </w:r>
        </w:del>
      </w:ins>
      <w:ins w:id="3002" w:author="Rapporteur" w:date="2022-04-12T13:42:00Z">
        <w:r w:rsidR="00E764CB">
          <w:rPr>
            <w:noProof/>
          </w:rPr>
          <w:t>.</w:t>
        </w:r>
      </w:ins>
      <w:ins w:id="3003" w:author="S2-2203091" w:date="2022-04-12T09:19:00Z">
        <w:del w:id="3004" w:author="Rapporteur" w:date="2022-04-12T13:42:00Z">
          <w:r w:rsidRPr="00E764CB" w:rsidDel="00E764CB">
            <w:rPr>
              <w:noProof/>
            </w:rPr>
            <w:delText xml:space="preserve"> </w:delText>
          </w:r>
        </w:del>
      </w:ins>
      <w:ins w:id="3005" w:author="Rapporteur" w:date="2022-04-12T13:42:00Z">
        <w:r w:rsidR="00E764CB">
          <w:rPr>
            <w:noProof/>
          </w:rPr>
          <w:tab/>
        </w:r>
      </w:ins>
      <w:ins w:id="3006" w:author="S2-2203091" w:date="2022-04-12T09:19:00Z">
        <w:r w:rsidRPr="00E764CB">
          <w:rPr>
            <w:noProof/>
          </w:rPr>
          <w:t xml:space="preserve">The network may trigger authentication procedure and security mode command procedure. </w:t>
        </w:r>
      </w:ins>
    </w:p>
    <w:p w14:paraId="652F67FE" w14:textId="3DBD61C3" w:rsidR="002E0E00" w:rsidRPr="00931EAD" w:rsidRDefault="002E0E00">
      <w:pPr>
        <w:pStyle w:val="B1"/>
        <w:rPr>
          <w:ins w:id="3007" w:author="S2-2203091" w:date="2022-04-12T09:19:00Z"/>
          <w:noProof/>
        </w:rPr>
        <w:pPrChange w:id="3008" w:author="Rapporteur" w:date="2022-04-12T13:42:00Z">
          <w:pPr>
            <w:overflowPunct w:val="0"/>
            <w:autoSpaceDE w:val="0"/>
            <w:autoSpaceDN w:val="0"/>
            <w:adjustRightInd w:val="0"/>
            <w:ind w:left="568" w:hanging="284"/>
            <w:textAlignment w:val="baseline"/>
          </w:pPr>
        </w:pPrChange>
      </w:pPr>
      <w:ins w:id="3009" w:author="S2-2203091" w:date="2022-04-12T09:19:00Z">
        <w:r w:rsidRPr="00931EAD">
          <w:rPr>
            <w:noProof/>
          </w:rPr>
          <w:t>4-6</w:t>
        </w:r>
        <w:del w:id="3010" w:author="Rapporteur" w:date="2022-04-12T13:42:00Z">
          <w:r w:rsidRPr="00660E20" w:rsidDel="00E764CB">
            <w:rPr>
              <w:noProof/>
            </w:rPr>
            <w:delText>)</w:delText>
          </w:r>
        </w:del>
      </w:ins>
      <w:ins w:id="3011" w:author="Rapporteur" w:date="2022-04-12T13:42:00Z">
        <w:r w:rsidR="00E764CB">
          <w:rPr>
            <w:noProof/>
          </w:rPr>
          <w:t>.</w:t>
        </w:r>
      </w:ins>
      <w:ins w:id="3012" w:author="S2-2203091" w:date="2022-04-12T09:19:00Z">
        <w:del w:id="3013" w:author="Rapporteur" w:date="2022-04-12T13:42:00Z">
          <w:r w:rsidRPr="00E764CB" w:rsidDel="00E764CB">
            <w:rPr>
              <w:noProof/>
            </w:rPr>
            <w:delText xml:space="preserve"> </w:delText>
          </w:r>
        </w:del>
      </w:ins>
      <w:ins w:id="3014" w:author="Rapporteur" w:date="2022-04-12T13:42:00Z">
        <w:r w:rsidR="00E764CB">
          <w:rPr>
            <w:noProof/>
          </w:rPr>
          <w:tab/>
        </w:r>
      </w:ins>
      <w:ins w:id="3015" w:author="S2-2203091" w:date="2022-04-12T09:19:00Z">
        <w:r w:rsidRPr="00E764CB">
          <w:rPr>
            <w:noProof/>
          </w:rPr>
          <w:t xml:space="preserve">The AMF registers to the UDM for the UE. the UDM provides the subscribed NSSAI to the AMF. In the subscribed NSSAI the UDM associate a validity time for each temporary S-NSSAI. </w:t>
        </w:r>
      </w:ins>
    </w:p>
    <w:p w14:paraId="66B55C61" w14:textId="77777777" w:rsidR="002E0E00" w:rsidRPr="00E927DF" w:rsidRDefault="002E0E00">
      <w:pPr>
        <w:pStyle w:val="B1"/>
        <w:rPr>
          <w:ins w:id="3016" w:author="S2-2203091" w:date="2022-04-12T09:19:00Z"/>
          <w:noProof/>
        </w:rPr>
        <w:pPrChange w:id="3017" w:author="Rapporteur" w:date="2022-04-12T13:42:00Z">
          <w:pPr>
            <w:overflowPunct w:val="0"/>
            <w:autoSpaceDE w:val="0"/>
            <w:autoSpaceDN w:val="0"/>
            <w:adjustRightInd w:val="0"/>
            <w:ind w:left="568" w:hanging="284"/>
            <w:textAlignment w:val="baseline"/>
          </w:pPr>
        </w:pPrChange>
      </w:pPr>
      <w:ins w:id="3018" w:author="S2-2203091" w:date="2022-04-12T09:19:00Z">
        <w:r w:rsidRPr="00E927DF">
          <w:rPr>
            <w:noProof/>
          </w:rPr>
          <w:t>NOTE: the validity timer for a temporary S-NSSAI can also be provided by other NSSF.</w:t>
        </w:r>
      </w:ins>
    </w:p>
    <w:p w14:paraId="56A5DEA9" w14:textId="0FC0C3A9" w:rsidR="002E0E00" w:rsidRPr="00931EAD" w:rsidRDefault="002E0E00">
      <w:pPr>
        <w:pStyle w:val="B1"/>
        <w:rPr>
          <w:ins w:id="3019" w:author="S2-2203091" w:date="2022-04-12T09:19:00Z"/>
          <w:noProof/>
        </w:rPr>
        <w:pPrChange w:id="3020" w:author="Rapporteur" w:date="2022-04-12T13:42:00Z">
          <w:pPr>
            <w:overflowPunct w:val="0"/>
            <w:autoSpaceDE w:val="0"/>
            <w:autoSpaceDN w:val="0"/>
            <w:adjustRightInd w:val="0"/>
            <w:ind w:left="568" w:hanging="284"/>
            <w:textAlignment w:val="baseline"/>
          </w:pPr>
        </w:pPrChange>
      </w:pPr>
      <w:ins w:id="3021" w:author="S2-2203091" w:date="2022-04-12T09:19:00Z">
        <w:r w:rsidRPr="0039306F">
          <w:rPr>
            <w:noProof/>
          </w:rPr>
          <w:t>7</w:t>
        </w:r>
        <w:del w:id="3022" w:author="Rapporteur" w:date="2022-04-12T13:42:00Z">
          <w:r w:rsidRPr="00A62354" w:rsidDel="00E764CB">
            <w:rPr>
              <w:noProof/>
            </w:rPr>
            <w:delText>)</w:delText>
          </w:r>
        </w:del>
      </w:ins>
      <w:ins w:id="3023" w:author="Rapporteur" w:date="2022-04-12T13:42:00Z">
        <w:r w:rsidR="00E764CB">
          <w:rPr>
            <w:noProof/>
          </w:rPr>
          <w:t>.</w:t>
        </w:r>
      </w:ins>
      <w:ins w:id="3024" w:author="S2-2203091" w:date="2022-04-12T09:19:00Z">
        <w:del w:id="3025" w:author="Rapporteur" w:date="2022-04-12T13:42:00Z">
          <w:r w:rsidRPr="00E764CB" w:rsidDel="00E764CB">
            <w:rPr>
              <w:noProof/>
            </w:rPr>
            <w:delText xml:space="preserve"> </w:delText>
          </w:r>
        </w:del>
      </w:ins>
      <w:ins w:id="3026" w:author="Rapporteur" w:date="2022-04-12T13:42:00Z">
        <w:r w:rsidR="00E764CB">
          <w:rPr>
            <w:noProof/>
          </w:rPr>
          <w:tab/>
        </w:r>
      </w:ins>
      <w:ins w:id="3027" w:author="S2-2203091" w:date="2022-04-12T09:19:00Z">
        <w:r w:rsidRPr="00E764CB">
          <w:rPr>
            <w:noProof/>
          </w:rPr>
          <w:t>The AMF sends configured NSSAI = Subscribed NSSAI to the UE in the registration accept message.</w:t>
        </w:r>
      </w:ins>
    </w:p>
    <w:p w14:paraId="345BE90A" w14:textId="07B62108" w:rsidR="002E0E00" w:rsidRPr="00E764CB" w:rsidRDefault="002E0E00">
      <w:pPr>
        <w:pStyle w:val="B1"/>
        <w:rPr>
          <w:ins w:id="3028" w:author="S2-2203091" w:date="2022-04-12T09:19:00Z"/>
          <w:noProof/>
        </w:rPr>
        <w:pPrChange w:id="3029" w:author="Rapporteur" w:date="2022-04-12T13:42:00Z">
          <w:pPr>
            <w:overflowPunct w:val="0"/>
            <w:autoSpaceDE w:val="0"/>
            <w:autoSpaceDN w:val="0"/>
            <w:adjustRightInd w:val="0"/>
            <w:ind w:left="568" w:hanging="284"/>
            <w:textAlignment w:val="baseline"/>
          </w:pPr>
        </w:pPrChange>
      </w:pPr>
      <w:ins w:id="3030" w:author="S2-2203091" w:date="2022-04-12T09:19:00Z">
        <w:r w:rsidRPr="00E927DF">
          <w:rPr>
            <w:noProof/>
          </w:rPr>
          <w:t>8</w:t>
        </w:r>
        <w:del w:id="3031" w:author="Rapporteur" w:date="2022-04-12T13:42:00Z">
          <w:r w:rsidRPr="00E927DF" w:rsidDel="00E764CB">
            <w:rPr>
              <w:noProof/>
            </w:rPr>
            <w:delText>)</w:delText>
          </w:r>
        </w:del>
      </w:ins>
      <w:ins w:id="3032" w:author="Rapporteur" w:date="2022-04-12T13:42:00Z">
        <w:r w:rsidR="00E764CB">
          <w:rPr>
            <w:noProof/>
          </w:rPr>
          <w:t>.</w:t>
        </w:r>
      </w:ins>
      <w:ins w:id="3033" w:author="S2-2203091" w:date="2022-04-12T09:19:00Z">
        <w:del w:id="3034" w:author="Rapporteur" w:date="2022-04-12T13:42:00Z">
          <w:r w:rsidRPr="00E764CB" w:rsidDel="00E764CB">
            <w:rPr>
              <w:noProof/>
            </w:rPr>
            <w:delText xml:space="preserve"> </w:delText>
          </w:r>
        </w:del>
      </w:ins>
      <w:ins w:id="3035" w:author="Rapporteur" w:date="2022-04-12T13:42:00Z">
        <w:r w:rsidR="00E764CB">
          <w:rPr>
            <w:noProof/>
          </w:rPr>
          <w:tab/>
        </w:r>
      </w:ins>
      <w:ins w:id="3036" w:author="S2-2203091" w:date="2022-04-12T09:19:00Z">
        <w:r w:rsidRPr="00E764CB">
          <w:rPr>
            <w:noProof/>
          </w:rPr>
          <w:t>The UE stores the configured NSSAI.</w:t>
        </w:r>
      </w:ins>
    </w:p>
    <w:p w14:paraId="4507F0D6" w14:textId="0E95C64A" w:rsidR="002E0E00" w:rsidRPr="00E764CB" w:rsidRDefault="002E0E00">
      <w:pPr>
        <w:pStyle w:val="B1"/>
        <w:rPr>
          <w:ins w:id="3037" w:author="S2-2203091" w:date="2022-04-12T09:19:00Z"/>
          <w:noProof/>
        </w:rPr>
        <w:pPrChange w:id="3038" w:author="Rapporteur" w:date="2022-04-12T13:42:00Z">
          <w:pPr>
            <w:overflowPunct w:val="0"/>
            <w:autoSpaceDE w:val="0"/>
            <w:autoSpaceDN w:val="0"/>
            <w:adjustRightInd w:val="0"/>
            <w:ind w:left="568" w:hanging="284"/>
            <w:textAlignment w:val="baseline"/>
          </w:pPr>
        </w:pPrChange>
      </w:pPr>
      <w:ins w:id="3039" w:author="S2-2203091" w:date="2022-04-12T09:19:00Z">
        <w:r w:rsidRPr="00931EAD">
          <w:rPr>
            <w:noProof/>
          </w:rPr>
          <w:t>9</w:t>
        </w:r>
        <w:del w:id="3040" w:author="Rapporteur" w:date="2022-04-12T13:42:00Z">
          <w:r w:rsidRPr="00660E20" w:rsidDel="00E764CB">
            <w:rPr>
              <w:noProof/>
            </w:rPr>
            <w:delText>)</w:delText>
          </w:r>
        </w:del>
      </w:ins>
      <w:ins w:id="3041" w:author="Rapporteur" w:date="2022-04-12T13:42:00Z">
        <w:r w:rsidR="00E764CB">
          <w:rPr>
            <w:noProof/>
          </w:rPr>
          <w:t>.</w:t>
        </w:r>
      </w:ins>
      <w:ins w:id="3042" w:author="S2-2203091" w:date="2022-04-12T09:19:00Z">
        <w:del w:id="3043" w:author="Rapporteur" w:date="2022-04-12T13:42:00Z">
          <w:r w:rsidRPr="00E764CB" w:rsidDel="00E764CB">
            <w:rPr>
              <w:noProof/>
            </w:rPr>
            <w:delText xml:space="preserve"> </w:delText>
          </w:r>
        </w:del>
      </w:ins>
      <w:ins w:id="3044" w:author="Rapporteur" w:date="2022-04-12T13:42:00Z">
        <w:r w:rsidR="00E764CB">
          <w:rPr>
            <w:noProof/>
          </w:rPr>
          <w:tab/>
        </w:r>
      </w:ins>
      <w:ins w:id="3045" w:author="S2-2203091" w:date="2022-04-12T09:19:00Z">
        <w:r w:rsidRPr="00E764CB">
          <w:rPr>
            <w:noProof/>
          </w:rPr>
          <w:t>The sends registration complete message to the AMF.</w:t>
        </w:r>
      </w:ins>
    </w:p>
    <w:p w14:paraId="5CAF112A" w14:textId="451A7CA2" w:rsidR="002E0E00" w:rsidRPr="00660E20" w:rsidRDefault="002E0E00">
      <w:pPr>
        <w:pStyle w:val="B1"/>
        <w:rPr>
          <w:ins w:id="3046" w:author="S2-2203091" w:date="2022-04-12T09:19:00Z"/>
          <w:noProof/>
          <w:lang w:val="en-US"/>
        </w:rPr>
        <w:pPrChange w:id="3047" w:author="Rapporteur" w:date="2022-04-12T13:42:00Z">
          <w:pPr>
            <w:overflowPunct w:val="0"/>
            <w:autoSpaceDE w:val="0"/>
            <w:autoSpaceDN w:val="0"/>
            <w:adjustRightInd w:val="0"/>
            <w:ind w:left="568" w:hanging="284"/>
            <w:textAlignment w:val="baseline"/>
          </w:pPr>
        </w:pPrChange>
      </w:pPr>
      <w:ins w:id="3048" w:author="S2-2203091" w:date="2022-04-12T09:19:00Z">
        <w:r w:rsidRPr="00931EAD">
          <w:rPr>
            <w:noProof/>
          </w:rPr>
          <w:t>10a</w:t>
        </w:r>
      </w:ins>
      <w:ins w:id="3049" w:author="Rapporteur" w:date="2022-04-12T13:42:00Z">
        <w:r w:rsidR="00E764CB">
          <w:rPr>
            <w:noProof/>
          </w:rPr>
          <w:t>.</w:t>
        </w:r>
      </w:ins>
      <w:ins w:id="3050" w:author="S2-2203091" w:date="2022-04-12T09:19:00Z">
        <w:del w:id="3051" w:author="Rapporteur" w:date="2022-04-12T13:42:00Z">
          <w:r w:rsidRPr="00E764CB" w:rsidDel="00E764CB">
            <w:rPr>
              <w:noProof/>
            </w:rPr>
            <w:delText xml:space="preserve">) </w:delText>
          </w:r>
        </w:del>
      </w:ins>
      <w:ins w:id="3052" w:author="Rapporteur" w:date="2022-04-12T13:42:00Z">
        <w:r w:rsidR="00E764CB">
          <w:rPr>
            <w:noProof/>
          </w:rPr>
          <w:tab/>
        </w:r>
      </w:ins>
      <w:ins w:id="3053" w:author="S2-2203091" w:date="2022-04-12T09:19:00Z">
        <w:r w:rsidRPr="00E764CB">
          <w:rPr>
            <w:noProof/>
          </w:rPr>
          <w:t xml:space="preserve">The UE </w:t>
        </w:r>
        <w:r w:rsidRPr="00E764CB">
          <w:rPr>
            <w:noProof/>
            <w:lang w:val="en-US"/>
          </w:rPr>
          <w:t xml:space="preserve">starts t1. The UE initiates registration to the S-NSSAI 1 while the timer t1 is running. Once the t1 expires </w:t>
        </w:r>
        <w:r w:rsidRPr="00931EAD">
          <w:rPr>
            <w:noProof/>
            <w:lang w:val="en-US"/>
          </w:rPr>
          <w:t>the UE removes the S-NSSAI 1 from the allowed list locally. The UE removes the S-NSSAI 1 from the configured NSSAI list.</w:t>
        </w:r>
      </w:ins>
    </w:p>
    <w:p w14:paraId="433266C7" w14:textId="244D1577" w:rsidR="002E0E00" w:rsidRPr="00931EAD" w:rsidRDefault="002E0E00">
      <w:pPr>
        <w:pStyle w:val="B1"/>
        <w:rPr>
          <w:ins w:id="3054" w:author="S2-2203091" w:date="2022-04-12T09:19:00Z"/>
          <w:noProof/>
          <w:lang w:val="en-US"/>
        </w:rPr>
        <w:pPrChange w:id="3055" w:author="Rapporteur" w:date="2022-04-12T13:42:00Z">
          <w:pPr>
            <w:overflowPunct w:val="0"/>
            <w:autoSpaceDE w:val="0"/>
            <w:autoSpaceDN w:val="0"/>
            <w:adjustRightInd w:val="0"/>
            <w:ind w:left="568" w:hanging="284"/>
            <w:textAlignment w:val="baseline"/>
          </w:pPr>
        </w:pPrChange>
      </w:pPr>
      <w:ins w:id="3056" w:author="S2-2203091" w:date="2022-04-12T09:19:00Z">
        <w:r w:rsidRPr="00660E20">
          <w:rPr>
            <w:noProof/>
            <w:lang w:val="en-US"/>
          </w:rPr>
          <w:t>10b</w:t>
        </w:r>
      </w:ins>
      <w:ins w:id="3057" w:author="Rapporteur" w:date="2022-04-12T13:42:00Z">
        <w:r w:rsidR="00E764CB">
          <w:rPr>
            <w:noProof/>
            <w:lang w:val="en-US"/>
          </w:rPr>
          <w:t>.</w:t>
        </w:r>
      </w:ins>
      <w:ins w:id="3058" w:author="S2-2203091" w:date="2022-04-12T09:19:00Z">
        <w:del w:id="3059" w:author="Rapporteur" w:date="2022-04-12T13:42:00Z">
          <w:r w:rsidRPr="00E764CB" w:rsidDel="00E764CB">
            <w:rPr>
              <w:noProof/>
              <w:lang w:val="en-US"/>
            </w:rPr>
            <w:delText xml:space="preserve">) 10b. </w:delText>
          </w:r>
        </w:del>
      </w:ins>
      <w:ins w:id="3060" w:author="Rapporteur" w:date="2022-04-12T13:42:00Z">
        <w:r w:rsidR="00E764CB">
          <w:rPr>
            <w:noProof/>
            <w:lang w:val="en-US"/>
          </w:rPr>
          <w:tab/>
        </w:r>
      </w:ins>
      <w:ins w:id="3061" w:author="S2-2203091" w:date="2022-04-12T09:19:00Z">
        <w:r w:rsidRPr="00E764CB">
          <w:rPr>
            <w:noProof/>
            <w:lang w:val="en-US"/>
          </w:rPr>
          <w:t>AMF starts t1 is. The AMF accepts registration to the S-NSSAI 1 while the timer t1 is running. Once the t1 expires the UE removes the S-NSSAI 1 from the allowed list locally.</w:t>
        </w:r>
      </w:ins>
    </w:p>
    <w:p w14:paraId="7F9DB70E" w14:textId="77777777" w:rsidR="002E0E00" w:rsidRPr="00E764CB" w:rsidRDefault="002E0E00">
      <w:pPr>
        <w:pStyle w:val="B1"/>
        <w:rPr>
          <w:ins w:id="3062" w:author="S2-2203091" w:date="2022-04-12T09:19:00Z"/>
          <w:noProof/>
          <w:lang w:val="en-IN"/>
        </w:rPr>
        <w:pPrChange w:id="3063" w:author="Rapporteur" w:date="2022-04-12T13:42:00Z">
          <w:pPr>
            <w:overflowPunct w:val="0"/>
            <w:autoSpaceDE w:val="0"/>
            <w:autoSpaceDN w:val="0"/>
            <w:adjustRightInd w:val="0"/>
            <w:ind w:left="568" w:hanging="284"/>
            <w:textAlignment w:val="baseline"/>
          </w:pPr>
        </w:pPrChange>
      </w:pPr>
      <w:ins w:id="3064" w:author="S2-2203091" w:date="2022-04-12T09:19:00Z">
        <w:r w:rsidRPr="00E764CB">
          <w:rPr>
            <w:noProof/>
            <w:lang w:val="en-US"/>
            <w:rPrChange w:id="3065" w:author="Rapporteur" w:date="2022-04-12T13:42:00Z">
              <w:rPr>
                <w:noProof/>
                <w:highlight w:val="green"/>
                <w:lang w:val="en-US"/>
              </w:rPr>
            </w:rPrChange>
          </w:rPr>
          <w:t>NOTE: The value of the timer can be hours, days or months and details can be captured in stage 3.</w:t>
        </w:r>
      </w:ins>
    </w:p>
    <w:p w14:paraId="6084A153" w14:textId="7F17D9A8" w:rsidR="002E0E00" w:rsidRPr="00E764CB" w:rsidRDefault="002E0E00">
      <w:pPr>
        <w:pStyle w:val="EditorsNote"/>
        <w:rPr>
          <w:ins w:id="3066" w:author="S2-2203091" w:date="2022-04-12T09:19:00Z"/>
        </w:rPr>
        <w:pPrChange w:id="3067" w:author="Rapporteur" w:date="2022-04-12T13:43:00Z">
          <w:pPr>
            <w:overflowPunct w:val="0"/>
            <w:autoSpaceDE w:val="0"/>
            <w:autoSpaceDN w:val="0"/>
            <w:adjustRightInd w:val="0"/>
            <w:textAlignment w:val="baseline"/>
          </w:pPr>
        </w:pPrChange>
      </w:pPr>
      <w:ins w:id="3068" w:author="S2-2203091" w:date="2022-04-12T09:19:00Z">
        <w:r w:rsidRPr="00E764CB">
          <w:rPr>
            <w:rPrChange w:id="3069" w:author="Rapporteur" w:date="2022-04-12T13:42:00Z">
              <w:rPr>
                <w:highlight w:val="green"/>
              </w:rPr>
            </w:rPrChange>
          </w:rPr>
          <w:lastRenderedPageBreak/>
          <w:t>Editor</w:t>
        </w:r>
        <w:del w:id="3070" w:author="Rapporteur" w:date="2022-04-12T13:43:00Z">
          <w:r w:rsidRPr="00E764CB" w:rsidDel="00E764CB">
            <w:rPr>
              <w:rPrChange w:id="3071" w:author="Rapporteur" w:date="2022-04-12T13:42:00Z">
                <w:rPr>
                  <w:highlight w:val="green"/>
                </w:rPr>
              </w:rPrChange>
            </w:rPr>
            <w:delText>’</w:delText>
          </w:r>
        </w:del>
      </w:ins>
      <w:ins w:id="3072" w:author="Rapporteur" w:date="2022-04-12T13:43:00Z">
        <w:r w:rsidR="00E764CB">
          <w:t>'</w:t>
        </w:r>
      </w:ins>
      <w:ins w:id="3073" w:author="S2-2203091" w:date="2022-04-12T09:19:00Z">
        <w:r w:rsidRPr="00E764CB">
          <w:rPr>
            <w:rPrChange w:id="3074" w:author="Rapporteur" w:date="2022-04-12T13:42:00Z">
              <w:rPr>
                <w:highlight w:val="green"/>
              </w:rPr>
            </w:rPrChange>
          </w:rPr>
          <w:t xml:space="preserve">s </w:t>
        </w:r>
        <w:del w:id="3075" w:author="Rapporteur" w:date="2022-04-12T13:43:00Z">
          <w:r w:rsidRPr="00E764CB" w:rsidDel="00E764CB">
            <w:rPr>
              <w:rPrChange w:id="3076" w:author="Rapporteur" w:date="2022-04-12T13:42:00Z">
                <w:rPr>
                  <w:highlight w:val="green"/>
                </w:rPr>
              </w:rPrChange>
            </w:rPr>
            <w:delText>N</w:delText>
          </w:r>
        </w:del>
      </w:ins>
      <w:ins w:id="3077" w:author="Rapporteur" w:date="2022-04-12T13:43:00Z">
        <w:r w:rsidR="00E764CB">
          <w:t>n</w:t>
        </w:r>
      </w:ins>
      <w:ins w:id="3078" w:author="S2-2203091" w:date="2022-04-12T09:19:00Z">
        <w:r w:rsidRPr="00E764CB">
          <w:rPr>
            <w:rPrChange w:id="3079" w:author="Rapporteur" w:date="2022-04-12T13:42:00Z">
              <w:rPr>
                <w:highlight w:val="green"/>
              </w:rPr>
            </w:rPrChange>
          </w:rPr>
          <w:t>ote</w:t>
        </w:r>
        <w:del w:id="3080" w:author="Rapporteur" w:date="2022-04-12T13:43:00Z">
          <w:r w:rsidRPr="00E764CB" w:rsidDel="00E764CB">
            <w:rPr>
              <w:rPrChange w:id="3081" w:author="Rapporteur" w:date="2022-04-12T13:42:00Z">
                <w:rPr>
                  <w:highlight w:val="green"/>
                </w:rPr>
              </w:rPrChange>
            </w:rPr>
            <w:delText xml:space="preserve"> </w:delText>
          </w:r>
        </w:del>
        <w:r w:rsidRPr="00E764CB">
          <w:rPr>
            <w:rPrChange w:id="3082" w:author="Rapporteur" w:date="2022-04-12T13:42:00Z">
              <w:rPr>
                <w:highlight w:val="green"/>
              </w:rPr>
            </w:rPrChange>
          </w:rPr>
          <w:t>:</w:t>
        </w:r>
        <w:del w:id="3083" w:author="Rapporteur" w:date="2022-04-12T13:43:00Z">
          <w:r w:rsidRPr="00E764CB" w:rsidDel="00E764CB">
            <w:rPr>
              <w:rPrChange w:id="3084" w:author="Rapporteur" w:date="2022-04-12T13:42:00Z">
                <w:rPr>
                  <w:highlight w:val="green"/>
                </w:rPr>
              </w:rPrChange>
            </w:rPr>
            <w:delText xml:space="preserve"> </w:delText>
          </w:r>
        </w:del>
      </w:ins>
      <w:ins w:id="3085" w:author="Rapporteur" w:date="2022-04-12T13:43:00Z">
        <w:r w:rsidR="00E764CB">
          <w:tab/>
        </w:r>
      </w:ins>
      <w:ins w:id="3086" w:author="S2-2203091" w:date="2022-04-12T09:19:00Z">
        <w:r w:rsidRPr="00E764CB">
          <w:rPr>
            <w:rPrChange w:id="3087" w:author="Rapporteur" w:date="2022-04-12T13:42:00Z">
              <w:rPr>
                <w:highlight w:val="green"/>
              </w:rPr>
            </w:rPrChange>
          </w:rPr>
          <w:t>The impact of termination of temporary slice to NFs other than AMF is FFS.</w:t>
        </w:r>
      </w:ins>
    </w:p>
    <w:p w14:paraId="5B2DD620" w14:textId="6FC767FB" w:rsidR="002E0E00" w:rsidRPr="00E764CB" w:rsidRDefault="002E0E00">
      <w:pPr>
        <w:pStyle w:val="EditorsNote"/>
        <w:rPr>
          <w:ins w:id="3088" w:author="S2-2203091" w:date="2022-04-12T09:19:00Z"/>
        </w:rPr>
        <w:pPrChange w:id="3089" w:author="Rapporteur" w:date="2022-04-12T13:43:00Z">
          <w:pPr>
            <w:overflowPunct w:val="0"/>
            <w:autoSpaceDE w:val="0"/>
            <w:autoSpaceDN w:val="0"/>
            <w:adjustRightInd w:val="0"/>
            <w:textAlignment w:val="baseline"/>
          </w:pPr>
        </w:pPrChange>
      </w:pPr>
      <w:ins w:id="3090" w:author="S2-2203091" w:date="2022-04-12T09:19:00Z">
        <w:r w:rsidRPr="00E764CB">
          <w:rPr>
            <w:rPrChange w:id="3091" w:author="Rapporteur" w:date="2022-04-12T13:42:00Z">
              <w:rPr>
                <w:highlight w:val="green"/>
              </w:rPr>
            </w:rPrChange>
          </w:rPr>
          <w:t>Editor</w:t>
        </w:r>
        <w:del w:id="3092" w:author="Rapporteur" w:date="2022-04-12T13:43:00Z">
          <w:r w:rsidRPr="00E764CB" w:rsidDel="00E764CB">
            <w:rPr>
              <w:rPrChange w:id="3093" w:author="Rapporteur" w:date="2022-04-12T13:42:00Z">
                <w:rPr>
                  <w:highlight w:val="green"/>
                </w:rPr>
              </w:rPrChange>
            </w:rPr>
            <w:delText>’</w:delText>
          </w:r>
        </w:del>
      </w:ins>
      <w:ins w:id="3094" w:author="Rapporteur" w:date="2022-04-12T13:43:00Z">
        <w:r w:rsidR="00E764CB">
          <w:t>'</w:t>
        </w:r>
      </w:ins>
      <w:ins w:id="3095" w:author="S2-2203091" w:date="2022-04-12T09:19:00Z">
        <w:r w:rsidRPr="00E764CB">
          <w:rPr>
            <w:rPrChange w:id="3096" w:author="Rapporteur" w:date="2022-04-12T13:42:00Z">
              <w:rPr>
                <w:highlight w:val="green"/>
              </w:rPr>
            </w:rPrChange>
          </w:rPr>
          <w:t>s note:</w:t>
        </w:r>
      </w:ins>
      <w:ins w:id="3097" w:author="Rapporteur" w:date="2022-04-12T13:43:00Z">
        <w:r w:rsidR="00E764CB">
          <w:tab/>
        </w:r>
      </w:ins>
      <w:ins w:id="3098" w:author="S2-2203091" w:date="2022-04-12T09:19:00Z">
        <w:del w:id="3099" w:author="Rapporteur" w:date="2022-04-12T13:43:00Z">
          <w:r w:rsidRPr="00E764CB" w:rsidDel="00E764CB">
            <w:rPr>
              <w:rPrChange w:id="3100" w:author="Rapporteur" w:date="2022-04-12T13:42:00Z">
                <w:rPr>
                  <w:highlight w:val="green"/>
                </w:rPr>
              </w:rPrChange>
            </w:rPr>
            <w:delText xml:space="preserve"> i</w:delText>
          </w:r>
        </w:del>
      </w:ins>
      <w:ins w:id="3101" w:author="Rapporteur" w:date="2022-04-12T13:43:00Z">
        <w:r w:rsidR="00E764CB">
          <w:t>I</w:t>
        </w:r>
      </w:ins>
      <w:ins w:id="3102" w:author="S2-2203091" w:date="2022-04-12T09:19:00Z">
        <w:r w:rsidRPr="00E764CB">
          <w:rPr>
            <w:rPrChange w:id="3103" w:author="Rapporteur" w:date="2022-04-12T13:42:00Z">
              <w:rPr>
                <w:highlight w:val="green"/>
              </w:rPr>
            </w:rPrChange>
          </w:rPr>
          <w:t xml:space="preserve">t is FFS whether </w:t>
        </w:r>
        <w:del w:id="3104" w:author="Rapporteur" w:date="2022-04-12T13:48:00Z">
          <w:r w:rsidRPr="00E764CB" w:rsidDel="00660E20">
            <w:rPr>
              <w:rPrChange w:id="3105" w:author="Rapporteur" w:date="2022-04-12T13:42:00Z">
                <w:rPr>
                  <w:highlight w:val="green"/>
                </w:rPr>
              </w:rPrChange>
            </w:rPr>
            <w:delText xml:space="preserve">the </w:delText>
          </w:r>
        </w:del>
        <w:r w:rsidRPr="00E764CB">
          <w:rPr>
            <w:rPrChange w:id="3106" w:author="Rapporteur" w:date="2022-04-12T13:42:00Z">
              <w:rPr>
                <w:highlight w:val="green"/>
              </w:rPr>
            </w:rPrChange>
          </w:rPr>
          <w:t>a slice which does not have associated validity timer can be configured with validity timer using UPU procedure.</w:t>
        </w:r>
      </w:ins>
    </w:p>
    <w:p w14:paraId="087C75D3" w14:textId="51C438E4" w:rsidR="002E0E00" w:rsidRPr="00E764CB" w:rsidDel="00E764CB" w:rsidRDefault="002E0E00">
      <w:pPr>
        <w:pStyle w:val="EditorsNote"/>
        <w:rPr>
          <w:ins w:id="3107" w:author="S2-2203091" w:date="2022-04-12T09:19:00Z"/>
          <w:del w:id="3108" w:author="Rapporteur" w:date="2022-04-12T13:41:00Z"/>
        </w:rPr>
        <w:pPrChange w:id="3109" w:author="Rapporteur" w:date="2022-04-12T13:43:00Z">
          <w:pPr>
            <w:overflowPunct w:val="0"/>
            <w:autoSpaceDE w:val="0"/>
            <w:autoSpaceDN w:val="0"/>
            <w:adjustRightInd w:val="0"/>
            <w:textAlignment w:val="baseline"/>
          </w:pPr>
        </w:pPrChange>
      </w:pPr>
      <w:ins w:id="3110" w:author="S2-2203091" w:date="2022-04-12T09:19:00Z">
        <w:r w:rsidRPr="00E764CB">
          <w:rPr>
            <w:rPrChange w:id="3111" w:author="Rapporteur" w:date="2022-04-12T13:42:00Z">
              <w:rPr>
                <w:color w:val="FF0000"/>
                <w:highlight w:val="cyan"/>
              </w:rPr>
            </w:rPrChange>
          </w:rPr>
          <w:t>Editor</w:t>
        </w:r>
        <w:del w:id="3112" w:author="Rapporteur" w:date="2022-04-12T13:43:00Z">
          <w:r w:rsidRPr="00E764CB" w:rsidDel="00E764CB">
            <w:rPr>
              <w:rPrChange w:id="3113" w:author="Rapporteur" w:date="2022-04-12T13:42:00Z">
                <w:rPr>
                  <w:color w:val="FF0000"/>
                  <w:highlight w:val="cyan"/>
                </w:rPr>
              </w:rPrChange>
            </w:rPr>
            <w:delText>’</w:delText>
          </w:r>
        </w:del>
      </w:ins>
      <w:ins w:id="3114" w:author="Rapporteur" w:date="2022-04-12T13:43:00Z">
        <w:r w:rsidR="00E764CB">
          <w:t>'</w:t>
        </w:r>
      </w:ins>
      <w:ins w:id="3115" w:author="S2-2203091" w:date="2022-04-12T09:19:00Z">
        <w:r w:rsidRPr="00E764CB">
          <w:rPr>
            <w:rPrChange w:id="3116" w:author="Rapporteur" w:date="2022-04-12T13:42:00Z">
              <w:rPr>
                <w:color w:val="FF0000"/>
                <w:highlight w:val="cyan"/>
              </w:rPr>
            </w:rPrChange>
          </w:rPr>
          <w:t>s Note:</w:t>
        </w:r>
      </w:ins>
      <w:ins w:id="3117" w:author="Rapporteur" w:date="2022-04-12T13:43:00Z">
        <w:r w:rsidR="00E764CB">
          <w:tab/>
        </w:r>
      </w:ins>
      <w:ins w:id="3118" w:author="S2-2203091" w:date="2022-04-12T09:19:00Z">
        <w:del w:id="3119" w:author="Rapporteur" w:date="2022-04-12T13:43:00Z">
          <w:r w:rsidRPr="00E764CB" w:rsidDel="00E764CB">
            <w:rPr>
              <w:rPrChange w:id="3120" w:author="Rapporteur" w:date="2022-04-12T13:42:00Z">
                <w:rPr>
                  <w:color w:val="FF0000"/>
                  <w:highlight w:val="cyan"/>
                </w:rPr>
              </w:rPrChange>
            </w:rPr>
            <w:delText xml:space="preserve"> </w:delText>
          </w:r>
          <w:r w:rsidRPr="00E764CB" w:rsidDel="00E764CB">
            <w:rPr>
              <w:rPrChange w:id="3121" w:author="Rapporteur" w:date="2022-04-12T13:43:00Z">
                <w:rPr>
                  <w:rFonts w:ascii="Calibri" w:hAnsi="Calibri" w:cs="Calibri"/>
                  <w:color w:val="000000"/>
                  <w:sz w:val="21"/>
                  <w:szCs w:val="21"/>
                  <w:highlight w:val="cyan"/>
                  <w:lang w:eastAsia="ja-JP"/>
                </w:rPr>
              </w:rPrChange>
            </w:rPr>
            <w:delText>is i</w:delText>
          </w:r>
        </w:del>
      </w:ins>
      <w:ins w:id="3122" w:author="Rapporteur" w:date="2022-04-12T13:43:00Z">
        <w:r w:rsidR="00E764CB">
          <w:t>I</w:t>
        </w:r>
      </w:ins>
      <w:ins w:id="3123" w:author="S2-2203091" w:date="2022-04-12T09:19:00Z">
        <w:r w:rsidRPr="00E764CB">
          <w:rPr>
            <w:rPrChange w:id="3124" w:author="Rapporteur" w:date="2022-04-12T13:43:00Z">
              <w:rPr>
                <w:rFonts w:ascii="Calibri" w:hAnsi="Calibri" w:cs="Calibri"/>
                <w:color w:val="000000"/>
                <w:sz w:val="21"/>
                <w:szCs w:val="21"/>
                <w:highlight w:val="cyan"/>
                <w:lang w:eastAsia="ja-JP"/>
              </w:rPr>
            </w:rPrChange>
          </w:rPr>
          <w:t>f the UE is in connected state, how the PDU session of the network slice is gracefu</w:t>
        </w:r>
      </w:ins>
      <w:ins w:id="3125" w:author="Rapporteur" w:date="2022-04-12T13:48:00Z">
        <w:r w:rsidR="00660E20">
          <w:t>l</w:t>
        </w:r>
      </w:ins>
      <w:ins w:id="3126" w:author="S2-2203091" w:date="2022-04-12T09:19:00Z">
        <w:r w:rsidRPr="00E764CB">
          <w:rPr>
            <w:rPrChange w:id="3127" w:author="Rapporteur" w:date="2022-04-12T13:43:00Z">
              <w:rPr>
                <w:rFonts w:ascii="Calibri" w:hAnsi="Calibri" w:cs="Calibri"/>
                <w:color w:val="000000"/>
                <w:sz w:val="21"/>
                <w:szCs w:val="21"/>
                <w:highlight w:val="cyan"/>
                <w:lang w:eastAsia="ja-JP"/>
              </w:rPr>
            </w:rPrChange>
          </w:rPr>
          <w:t xml:space="preserve">ly released </w:t>
        </w:r>
        <w:r w:rsidRPr="00E764CB">
          <w:rPr>
            <w:rPrChange w:id="3128" w:author="Rapporteur" w:date="2022-04-12T13:42:00Z">
              <w:rPr>
                <w:color w:val="FF0000"/>
                <w:highlight w:val="cyan"/>
              </w:rPr>
            </w:rPrChange>
          </w:rPr>
          <w:t>is FFS.</w:t>
        </w:r>
      </w:ins>
    </w:p>
    <w:p w14:paraId="29C0DE38" w14:textId="77777777" w:rsidR="002E0E00" w:rsidRPr="00E764CB" w:rsidRDefault="002E0E00">
      <w:pPr>
        <w:pStyle w:val="EditorsNote"/>
        <w:rPr>
          <w:ins w:id="3129" w:author="S2-2203091" w:date="2022-04-12T09:19:00Z"/>
          <w:rPrChange w:id="3130" w:author="Rapporteur" w:date="2022-04-12T13:43:00Z">
            <w:rPr>
              <w:ins w:id="3131" w:author="S2-2203091" w:date="2022-04-12T09:19:00Z"/>
              <w:rFonts w:eastAsia="Yu Mincho"/>
              <w:noProof/>
              <w:lang w:eastAsia="ja-JP"/>
            </w:rPr>
          </w:rPrChange>
        </w:rPr>
        <w:pPrChange w:id="3132" w:author="Rapporteur" w:date="2022-04-12T13:43:00Z">
          <w:pPr>
            <w:overflowPunct w:val="0"/>
            <w:autoSpaceDE w:val="0"/>
            <w:autoSpaceDN w:val="0"/>
            <w:adjustRightInd w:val="0"/>
            <w:textAlignment w:val="baseline"/>
          </w:pPr>
        </w:pPrChange>
      </w:pPr>
    </w:p>
    <w:p w14:paraId="6719D785" w14:textId="46420B0F" w:rsidR="002E0E00" w:rsidRPr="00E764CB" w:rsidRDefault="002E0E00" w:rsidP="002E0E00">
      <w:pPr>
        <w:keepNext/>
        <w:keepLines/>
        <w:overflowPunct w:val="0"/>
        <w:autoSpaceDE w:val="0"/>
        <w:autoSpaceDN w:val="0"/>
        <w:adjustRightInd w:val="0"/>
        <w:spacing w:before="120"/>
        <w:ind w:left="1134" w:hanging="1134"/>
        <w:textAlignment w:val="baseline"/>
        <w:outlineLvl w:val="2"/>
        <w:rPr>
          <w:ins w:id="3133" w:author="S2-2203091" w:date="2022-04-12T09:19:00Z"/>
          <w:rFonts w:ascii="Arial" w:hAnsi="Arial"/>
          <w:sz w:val="28"/>
          <w:szCs w:val="28"/>
          <w:lang w:eastAsia="zh-CN"/>
        </w:rPr>
      </w:pPr>
      <w:ins w:id="3134" w:author="S2-2203091" w:date="2022-04-12T09:19:00Z">
        <w:r w:rsidRPr="00E764CB">
          <w:rPr>
            <w:rFonts w:ascii="Arial" w:hAnsi="Arial"/>
            <w:sz w:val="28"/>
            <w:szCs w:val="28"/>
            <w:lang w:eastAsia="zh-CN"/>
          </w:rPr>
          <w:t>6.</w:t>
        </w:r>
        <w:del w:id="3135" w:author="Rapporteur" w:date="2022-04-12T13:41:00Z">
          <w:r w:rsidRPr="00E764CB" w:rsidDel="00E764CB">
            <w:rPr>
              <w:rFonts w:ascii="Arial" w:hAnsi="Arial"/>
              <w:sz w:val="28"/>
              <w:szCs w:val="28"/>
              <w:lang w:eastAsia="zh-CN"/>
            </w:rPr>
            <w:delText>X</w:delText>
          </w:r>
        </w:del>
      </w:ins>
      <w:ins w:id="3136" w:author="Rapporteur" w:date="2022-04-12T13:41:00Z">
        <w:r w:rsidR="00E764CB" w:rsidRPr="00E764CB">
          <w:rPr>
            <w:rFonts w:ascii="Arial" w:hAnsi="Arial"/>
            <w:sz w:val="28"/>
            <w:szCs w:val="28"/>
            <w:lang w:eastAsia="zh-CN"/>
          </w:rPr>
          <w:t>10</w:t>
        </w:r>
      </w:ins>
      <w:ins w:id="3137" w:author="S2-2203091" w:date="2022-04-12T09:19:00Z">
        <w:r w:rsidRPr="00E764CB">
          <w:rPr>
            <w:rFonts w:ascii="Arial" w:hAnsi="Arial"/>
            <w:sz w:val="28"/>
            <w:szCs w:val="28"/>
            <w:lang w:eastAsia="zh-CN"/>
          </w:rPr>
          <w:t>.3</w:t>
        </w:r>
        <w:r w:rsidRPr="00E764CB">
          <w:rPr>
            <w:rFonts w:ascii="Arial" w:hAnsi="Arial"/>
            <w:sz w:val="28"/>
            <w:szCs w:val="28"/>
            <w:lang w:eastAsia="zh-CN"/>
          </w:rPr>
          <w:tab/>
        </w:r>
        <w:r w:rsidRPr="00E764CB">
          <w:rPr>
            <w:rFonts w:ascii="Arial" w:hAnsi="Arial"/>
            <w:sz w:val="28"/>
            <w:szCs w:val="28"/>
            <w:lang w:eastAsia="ja-JP"/>
          </w:rPr>
          <w:t xml:space="preserve">Impacts on </w:t>
        </w:r>
        <w:r w:rsidRPr="00E764CB">
          <w:rPr>
            <w:rFonts w:ascii="Arial" w:hAnsi="Arial"/>
            <w:sz w:val="28"/>
            <w:szCs w:val="28"/>
            <w:lang w:eastAsia="zh-CN"/>
          </w:rPr>
          <w:t>services,</w:t>
        </w:r>
        <w:r w:rsidRPr="00E764CB">
          <w:rPr>
            <w:rFonts w:ascii="Arial" w:hAnsi="Arial"/>
            <w:sz w:val="28"/>
            <w:szCs w:val="28"/>
            <w:lang w:eastAsia="ja-JP"/>
          </w:rPr>
          <w:t xml:space="preserve"> entities and interfaces</w:t>
        </w:r>
      </w:ins>
    </w:p>
    <w:p w14:paraId="6821078B" w14:textId="77777777" w:rsidR="00931EAD" w:rsidRDefault="002E0E00" w:rsidP="002E0E00">
      <w:pPr>
        <w:overflowPunct w:val="0"/>
        <w:autoSpaceDE w:val="0"/>
        <w:autoSpaceDN w:val="0"/>
        <w:adjustRightInd w:val="0"/>
        <w:textAlignment w:val="baseline"/>
        <w:rPr>
          <w:ins w:id="3138" w:author="Rapporteur" w:date="2022-04-12T13:44:00Z"/>
          <w:rFonts w:eastAsia="MS Gothic"/>
          <w:noProof/>
          <w:color w:val="000000"/>
          <w:lang w:eastAsia="ja-JP"/>
        </w:rPr>
      </w:pPr>
      <w:ins w:id="3139" w:author="S2-2203091" w:date="2022-04-12T09:19:00Z">
        <w:r w:rsidRPr="00E764CB">
          <w:rPr>
            <w:noProof/>
            <w:color w:val="000000"/>
            <w:lang w:eastAsia="ja-JP"/>
          </w:rPr>
          <w:t>UE</w:t>
        </w:r>
      </w:ins>
    </w:p>
    <w:p w14:paraId="656DE69A" w14:textId="53EA226A" w:rsidR="002E0E00" w:rsidRPr="00660E20" w:rsidRDefault="00931EAD">
      <w:pPr>
        <w:pStyle w:val="B1"/>
        <w:rPr>
          <w:ins w:id="3140" w:author="S2-2203091" w:date="2022-04-12T09:19:00Z"/>
          <w:noProof/>
        </w:rPr>
        <w:pPrChange w:id="3141" w:author="Rapporteur" w:date="2022-04-12T13:44:00Z">
          <w:pPr>
            <w:overflowPunct w:val="0"/>
            <w:autoSpaceDE w:val="0"/>
            <w:autoSpaceDN w:val="0"/>
            <w:adjustRightInd w:val="0"/>
            <w:textAlignment w:val="baseline"/>
          </w:pPr>
        </w:pPrChange>
      </w:pPr>
      <w:ins w:id="3142" w:author="Rapporteur" w:date="2022-04-12T13:44:00Z">
        <w:r>
          <w:rPr>
            <w:rFonts w:hint="eastAsia"/>
            <w:noProof/>
            <w:lang w:eastAsia="ko-KR"/>
          </w:rPr>
          <w:t>-</w:t>
        </w:r>
        <w:r>
          <w:rPr>
            <w:rFonts w:hint="eastAsia"/>
            <w:noProof/>
            <w:lang w:eastAsia="ko-KR"/>
          </w:rPr>
          <w:tab/>
        </w:r>
      </w:ins>
      <w:ins w:id="3143" w:author="S2-2203091" w:date="2022-04-12T09:19:00Z">
        <w:del w:id="3144" w:author="Rapporteur" w:date="2022-04-12T13:44:00Z">
          <w:r w:rsidR="002E0E00" w:rsidRPr="00931EAD" w:rsidDel="00931EAD">
            <w:rPr>
              <w:noProof/>
            </w:rPr>
            <w:delText xml:space="preserve">: </w:delText>
          </w:r>
        </w:del>
        <w:r w:rsidR="002E0E00" w:rsidRPr="00660E20">
          <w:rPr>
            <w:noProof/>
          </w:rPr>
          <w:t>Handling of validity timer for a S-NSSAI.</w:t>
        </w:r>
      </w:ins>
    </w:p>
    <w:p w14:paraId="32BEB673" w14:textId="77777777" w:rsidR="00931EAD" w:rsidRDefault="002E0E00" w:rsidP="002E0E00">
      <w:pPr>
        <w:overflowPunct w:val="0"/>
        <w:autoSpaceDE w:val="0"/>
        <w:autoSpaceDN w:val="0"/>
        <w:adjustRightInd w:val="0"/>
        <w:textAlignment w:val="baseline"/>
        <w:rPr>
          <w:ins w:id="3145" w:author="Rapporteur" w:date="2022-04-12T13:44:00Z"/>
          <w:noProof/>
          <w:color w:val="000000"/>
          <w:lang w:eastAsia="ja-JP"/>
        </w:rPr>
      </w:pPr>
      <w:ins w:id="3146" w:author="S2-2203091" w:date="2022-04-12T09:19:00Z">
        <w:r w:rsidRPr="00E927DF">
          <w:rPr>
            <w:noProof/>
            <w:color w:val="000000"/>
            <w:lang w:eastAsia="ja-JP"/>
          </w:rPr>
          <w:t>AMF</w:t>
        </w:r>
      </w:ins>
    </w:p>
    <w:p w14:paraId="44348141" w14:textId="6961CD3A" w:rsidR="002E0E00" w:rsidRPr="00660E20" w:rsidRDefault="00931EAD">
      <w:pPr>
        <w:pStyle w:val="B1"/>
        <w:rPr>
          <w:ins w:id="3147" w:author="S2-2203091" w:date="2022-04-12T09:19:00Z"/>
          <w:noProof/>
        </w:rPr>
        <w:pPrChange w:id="3148" w:author="Rapporteur" w:date="2022-04-12T13:44:00Z">
          <w:pPr>
            <w:overflowPunct w:val="0"/>
            <w:autoSpaceDE w:val="0"/>
            <w:autoSpaceDN w:val="0"/>
            <w:adjustRightInd w:val="0"/>
            <w:textAlignment w:val="baseline"/>
          </w:pPr>
        </w:pPrChange>
      </w:pPr>
      <w:ins w:id="3149" w:author="Rapporteur" w:date="2022-04-12T13:44:00Z">
        <w:r>
          <w:rPr>
            <w:noProof/>
          </w:rPr>
          <w:t>-</w:t>
        </w:r>
        <w:r>
          <w:rPr>
            <w:noProof/>
          </w:rPr>
          <w:tab/>
        </w:r>
      </w:ins>
      <w:ins w:id="3150" w:author="S2-2203091" w:date="2022-04-12T09:19:00Z">
        <w:del w:id="3151" w:author="Rapporteur" w:date="2022-04-12T13:44:00Z">
          <w:r w:rsidR="002E0E00" w:rsidRPr="00931EAD" w:rsidDel="00931EAD">
            <w:rPr>
              <w:noProof/>
            </w:rPr>
            <w:delText xml:space="preserve">: </w:delText>
          </w:r>
        </w:del>
        <w:r w:rsidR="002E0E00" w:rsidRPr="00660E20">
          <w:rPr>
            <w:noProof/>
          </w:rPr>
          <w:t>Handling of validity timer for a S-NSSAI.</w:t>
        </w:r>
      </w:ins>
    </w:p>
    <w:p w14:paraId="3A0B6588" w14:textId="77777777" w:rsidR="00931EAD" w:rsidRDefault="002E0E00" w:rsidP="002E0E00">
      <w:pPr>
        <w:overflowPunct w:val="0"/>
        <w:autoSpaceDE w:val="0"/>
        <w:autoSpaceDN w:val="0"/>
        <w:adjustRightInd w:val="0"/>
        <w:textAlignment w:val="baseline"/>
        <w:rPr>
          <w:ins w:id="3152" w:author="Rapporteur" w:date="2022-04-12T13:44:00Z"/>
          <w:noProof/>
          <w:color w:val="000000"/>
          <w:lang w:eastAsia="ja-JP"/>
        </w:rPr>
      </w:pPr>
      <w:ins w:id="3153" w:author="S2-2203091" w:date="2022-04-12T09:19:00Z">
        <w:r w:rsidRPr="00E764CB">
          <w:rPr>
            <w:noProof/>
            <w:color w:val="000000"/>
            <w:lang w:eastAsia="ja-JP"/>
            <w:rPrChange w:id="3154" w:author="Rapporteur" w:date="2022-04-12T13:42:00Z">
              <w:rPr>
                <w:noProof/>
                <w:color w:val="000000"/>
                <w:highlight w:val="cyan"/>
                <w:lang w:eastAsia="ja-JP"/>
              </w:rPr>
            </w:rPrChange>
          </w:rPr>
          <w:t>UDM</w:t>
        </w:r>
      </w:ins>
    </w:p>
    <w:p w14:paraId="2D4F7641" w14:textId="3D42B4FD" w:rsidR="002E0E00" w:rsidRPr="002E0E00" w:rsidRDefault="00931EAD">
      <w:pPr>
        <w:pStyle w:val="B1"/>
        <w:rPr>
          <w:ins w:id="3155" w:author="S2-2203091" w:date="2022-04-12T09:19:00Z"/>
          <w:noProof/>
        </w:rPr>
        <w:pPrChange w:id="3156" w:author="Rapporteur" w:date="2022-04-12T13:44:00Z">
          <w:pPr>
            <w:overflowPunct w:val="0"/>
            <w:autoSpaceDE w:val="0"/>
            <w:autoSpaceDN w:val="0"/>
            <w:adjustRightInd w:val="0"/>
            <w:textAlignment w:val="baseline"/>
          </w:pPr>
        </w:pPrChange>
      </w:pPr>
      <w:ins w:id="3157" w:author="Rapporteur" w:date="2022-04-12T13:44:00Z">
        <w:r>
          <w:rPr>
            <w:noProof/>
          </w:rPr>
          <w:t>-</w:t>
        </w:r>
        <w:r>
          <w:rPr>
            <w:noProof/>
          </w:rPr>
          <w:tab/>
        </w:r>
      </w:ins>
      <w:ins w:id="3158" w:author="S2-2203091" w:date="2022-04-12T09:19:00Z">
        <w:del w:id="3159" w:author="Rapporteur" w:date="2022-04-12T13:44:00Z">
          <w:r w:rsidR="002E0E00" w:rsidRPr="00E764CB" w:rsidDel="00931EAD">
            <w:rPr>
              <w:noProof/>
              <w:rPrChange w:id="3160" w:author="Rapporteur" w:date="2022-04-12T13:42:00Z">
                <w:rPr>
                  <w:noProof/>
                  <w:highlight w:val="cyan"/>
                </w:rPr>
              </w:rPrChange>
            </w:rPr>
            <w:delText xml:space="preserve">: </w:delText>
          </w:r>
        </w:del>
        <w:r w:rsidR="002E0E00" w:rsidRPr="00E764CB">
          <w:rPr>
            <w:noProof/>
            <w:rPrChange w:id="3161" w:author="Rapporteur" w:date="2022-04-12T13:42:00Z">
              <w:rPr>
                <w:noProof/>
                <w:highlight w:val="cyan"/>
              </w:rPr>
            </w:rPrChange>
          </w:rPr>
          <w:t>UDM needs to provide the validity timer for a temporary S-NSSAI for a UE to the AMF.</w:t>
        </w:r>
      </w:ins>
    </w:p>
    <w:p w14:paraId="15B6DE0D" w14:textId="24FBD96D" w:rsidR="00C73A96" w:rsidRPr="00C73A96" w:rsidRDefault="00C73A96" w:rsidP="00C73A96">
      <w:pPr>
        <w:keepNext/>
        <w:keepLines/>
        <w:overflowPunct w:val="0"/>
        <w:autoSpaceDE w:val="0"/>
        <w:autoSpaceDN w:val="0"/>
        <w:adjustRightInd w:val="0"/>
        <w:spacing w:before="180"/>
        <w:ind w:left="1134" w:hanging="1134"/>
        <w:textAlignment w:val="baseline"/>
        <w:outlineLvl w:val="1"/>
        <w:rPr>
          <w:ins w:id="3162" w:author="S2-2203092" w:date="2022-04-12T09:22:00Z"/>
          <w:rFonts w:ascii="Arial" w:eastAsia="맑은 고딕" w:hAnsi="Arial"/>
          <w:sz w:val="32"/>
          <w:lang w:eastAsia="ja-JP"/>
        </w:rPr>
      </w:pPr>
      <w:ins w:id="3163" w:author="S2-2203092" w:date="2022-04-12T09:22:00Z">
        <w:r w:rsidRPr="00C73A96">
          <w:rPr>
            <w:rFonts w:ascii="Arial" w:eastAsia="맑은 고딕" w:hAnsi="Arial"/>
            <w:sz w:val="32"/>
            <w:lang w:eastAsia="zh-CN"/>
          </w:rPr>
          <w:t>6.</w:t>
        </w:r>
        <w:del w:id="3164" w:author="Rapporteur" w:date="2022-04-12T13:49:00Z">
          <w:r w:rsidRPr="00C73A96" w:rsidDel="00B76A37">
            <w:rPr>
              <w:rFonts w:ascii="Arial" w:eastAsia="맑은 고딕" w:hAnsi="Arial"/>
              <w:sz w:val="32"/>
              <w:lang w:eastAsia="zh-CN"/>
            </w:rPr>
            <w:delText>X</w:delText>
          </w:r>
        </w:del>
      </w:ins>
      <w:ins w:id="3165" w:author="Rapporteur" w:date="2022-04-12T13:49:00Z">
        <w:r w:rsidR="00B76A37">
          <w:rPr>
            <w:rFonts w:ascii="Arial" w:eastAsia="맑은 고딕" w:hAnsi="Arial"/>
            <w:sz w:val="32"/>
            <w:lang w:eastAsia="zh-CN"/>
          </w:rPr>
          <w:t>11</w:t>
        </w:r>
      </w:ins>
      <w:ins w:id="3166" w:author="S2-2203092" w:date="2022-04-12T09:22:00Z">
        <w:r w:rsidRPr="00C73A96">
          <w:rPr>
            <w:rFonts w:ascii="Arial" w:eastAsia="맑은 고딕" w:hAnsi="Arial"/>
            <w:sz w:val="32"/>
            <w:lang w:eastAsia="ko-KR"/>
          </w:rPr>
          <w:tab/>
        </w:r>
        <w:r w:rsidRPr="00C73A96">
          <w:rPr>
            <w:rFonts w:ascii="Arial" w:eastAsia="맑은 고딕" w:hAnsi="Arial"/>
            <w:sz w:val="32"/>
            <w:lang w:eastAsia="ja-JP"/>
          </w:rPr>
          <w:t>Solution</w:t>
        </w:r>
        <w:r w:rsidRPr="00C73A96">
          <w:rPr>
            <w:rFonts w:ascii="Arial" w:eastAsia="맑은 고딕" w:hAnsi="Arial"/>
            <w:sz w:val="32"/>
            <w:lang w:eastAsia="zh-CN"/>
          </w:rPr>
          <w:t xml:space="preserve"> #</w:t>
        </w:r>
        <w:del w:id="3167" w:author="Rapporteur" w:date="2022-04-12T13:49:00Z">
          <w:r w:rsidRPr="00C73A96" w:rsidDel="00B76A37">
            <w:rPr>
              <w:rFonts w:ascii="Arial" w:eastAsia="맑은 고딕" w:hAnsi="Arial"/>
              <w:sz w:val="32"/>
              <w:lang w:eastAsia="zh-CN"/>
            </w:rPr>
            <w:delText>X</w:delText>
          </w:r>
        </w:del>
      </w:ins>
      <w:ins w:id="3168" w:author="Rapporteur" w:date="2022-04-12T13:49:00Z">
        <w:r w:rsidR="00B76A37">
          <w:rPr>
            <w:rFonts w:ascii="Arial" w:eastAsia="맑은 고딕" w:hAnsi="Arial"/>
            <w:sz w:val="32"/>
            <w:lang w:eastAsia="zh-CN"/>
          </w:rPr>
          <w:t>11</w:t>
        </w:r>
      </w:ins>
      <w:ins w:id="3169" w:author="S2-2203092" w:date="2022-04-12T09:22:00Z">
        <w:r w:rsidRPr="00C73A96">
          <w:rPr>
            <w:rFonts w:ascii="Arial" w:eastAsia="맑은 고딕" w:hAnsi="Arial"/>
            <w:sz w:val="32"/>
            <w:lang w:eastAsia="ja-JP"/>
          </w:rPr>
          <w:t>: Enabling UEs to Request S-NSSAIs not uniformly available</w:t>
        </w:r>
      </w:ins>
    </w:p>
    <w:p w14:paraId="2371447C" w14:textId="2659E267" w:rsidR="00C73A96" w:rsidRPr="00C73A96" w:rsidRDefault="00C73A96" w:rsidP="00C73A96">
      <w:pPr>
        <w:keepNext/>
        <w:keepLines/>
        <w:overflowPunct w:val="0"/>
        <w:autoSpaceDE w:val="0"/>
        <w:autoSpaceDN w:val="0"/>
        <w:adjustRightInd w:val="0"/>
        <w:spacing w:before="120"/>
        <w:ind w:left="1134" w:hanging="1134"/>
        <w:textAlignment w:val="baseline"/>
        <w:outlineLvl w:val="2"/>
        <w:rPr>
          <w:ins w:id="3170" w:author="S2-2203092" w:date="2022-04-12T09:22:00Z"/>
          <w:rFonts w:ascii="Arial" w:eastAsia="맑은 고딕" w:hAnsi="Arial"/>
          <w:sz w:val="28"/>
          <w:lang w:eastAsia="ko-KR"/>
        </w:rPr>
      </w:pPr>
      <w:ins w:id="3171" w:author="S2-2203092" w:date="2022-04-12T09:22:00Z">
        <w:r w:rsidRPr="00C73A96">
          <w:rPr>
            <w:rFonts w:ascii="Arial" w:eastAsia="맑은 고딕" w:hAnsi="Arial"/>
            <w:sz w:val="28"/>
            <w:lang w:eastAsia="ko-KR"/>
          </w:rPr>
          <w:t>6.</w:t>
        </w:r>
        <w:del w:id="3172" w:author="Rapporteur" w:date="2022-04-12T14:13:00Z">
          <w:r w:rsidRPr="00C73A96" w:rsidDel="002714C5">
            <w:rPr>
              <w:rFonts w:ascii="Arial" w:eastAsia="맑은 고딕" w:hAnsi="Arial"/>
              <w:sz w:val="28"/>
              <w:lang w:eastAsia="ko-KR"/>
            </w:rPr>
            <w:delText>X</w:delText>
          </w:r>
        </w:del>
      </w:ins>
      <w:ins w:id="3173" w:author="Rapporteur" w:date="2022-04-12T14:13:00Z">
        <w:r w:rsidR="002714C5">
          <w:rPr>
            <w:rFonts w:ascii="Arial" w:eastAsia="맑은 고딕" w:hAnsi="Arial"/>
            <w:sz w:val="28"/>
            <w:lang w:eastAsia="ko-KR"/>
          </w:rPr>
          <w:t>11</w:t>
        </w:r>
      </w:ins>
      <w:ins w:id="3174" w:author="S2-2203092" w:date="2022-04-12T09:22:00Z">
        <w:r w:rsidRPr="00C73A96">
          <w:rPr>
            <w:rFonts w:ascii="Arial" w:eastAsia="맑은 고딕" w:hAnsi="Arial"/>
            <w:sz w:val="28"/>
            <w:lang w:eastAsia="ko-KR"/>
          </w:rPr>
          <w:t>.1</w:t>
        </w:r>
        <w:r w:rsidRPr="00C73A96">
          <w:rPr>
            <w:rFonts w:ascii="Arial" w:eastAsia="맑은 고딕" w:hAnsi="Arial"/>
            <w:sz w:val="28"/>
            <w:lang w:eastAsia="ko-KR"/>
          </w:rPr>
          <w:tab/>
          <w:t>Introduction</w:t>
        </w:r>
      </w:ins>
    </w:p>
    <w:p w14:paraId="4B5CFF85" w14:textId="39624ACA" w:rsidR="00C73A96" w:rsidRPr="00C73A96" w:rsidDel="002714C5" w:rsidRDefault="00C73A96" w:rsidP="00C73A96">
      <w:pPr>
        <w:keepLines/>
        <w:overflowPunct w:val="0"/>
        <w:autoSpaceDE w:val="0"/>
        <w:autoSpaceDN w:val="0"/>
        <w:adjustRightInd w:val="0"/>
        <w:ind w:left="1135" w:hanging="851"/>
        <w:textAlignment w:val="baseline"/>
        <w:rPr>
          <w:ins w:id="3175" w:author="S2-2203092" w:date="2022-04-12T09:22:00Z"/>
          <w:del w:id="3176" w:author="Rapporteur" w:date="2022-04-12T14:13:00Z"/>
          <w:rFonts w:eastAsia="맑은 고딕"/>
          <w:color w:val="FF0000"/>
          <w:lang w:eastAsia="ja-JP"/>
        </w:rPr>
      </w:pPr>
      <w:ins w:id="3177" w:author="S2-2203092" w:date="2022-04-12T09:22:00Z">
        <w:del w:id="3178" w:author="Rapporteur" w:date="2022-04-12T14:13:00Z">
          <w:r w:rsidRPr="00C73A96" w:rsidDel="002714C5">
            <w:rPr>
              <w:rFonts w:eastAsia="맑은 고딕"/>
              <w:color w:val="FF0000"/>
              <w:lang w:eastAsia="ja-JP"/>
            </w:rPr>
            <w:delText>Editor's note:</w:delText>
          </w:r>
          <w:r w:rsidRPr="00C73A96" w:rsidDel="002714C5">
            <w:rPr>
              <w:rFonts w:eastAsia="맑은 고딕"/>
              <w:color w:val="FF0000"/>
              <w:lang w:eastAsia="ja-JP"/>
            </w:rPr>
            <w:tab/>
            <w:delText>This clause lists the key issue(s) addressed by this solution.</w:delText>
          </w:r>
        </w:del>
      </w:ins>
    </w:p>
    <w:p w14:paraId="69404BB6" w14:textId="4203F6B1" w:rsidR="00C73A96" w:rsidRPr="00C73A96" w:rsidRDefault="00C73A96">
      <w:pPr>
        <w:keepLines/>
        <w:overflowPunct w:val="0"/>
        <w:autoSpaceDE w:val="0"/>
        <w:autoSpaceDN w:val="0"/>
        <w:adjustRightInd w:val="0"/>
        <w:textAlignment w:val="baseline"/>
        <w:rPr>
          <w:ins w:id="3179" w:author="S2-2203092" w:date="2022-04-12T09:22:00Z"/>
          <w:rFonts w:eastAsia="맑은 고딕"/>
          <w:color w:val="000000"/>
          <w:lang w:eastAsia="ko-KR"/>
        </w:rPr>
        <w:pPrChange w:id="3180" w:author="Rapporteur" w:date="2022-04-12T13:48:00Z">
          <w:pPr>
            <w:overflowPunct w:val="0"/>
            <w:autoSpaceDE w:val="0"/>
            <w:autoSpaceDN w:val="0"/>
            <w:adjustRightInd w:val="0"/>
            <w:textAlignment w:val="baseline"/>
          </w:pPr>
        </w:pPrChange>
      </w:pPr>
      <w:ins w:id="3181" w:author="S2-2203092" w:date="2022-04-12T09:22:00Z">
        <w:r w:rsidRPr="00C73A96">
          <w:rPr>
            <w:rFonts w:eastAsia="맑은 고딕"/>
            <w:color w:val="000000"/>
            <w:lang w:eastAsia="zh-CN"/>
          </w:rPr>
          <w:t>This solution applies to KI#XX for WT#2 and KI#3.</w:t>
        </w:r>
      </w:ins>
    </w:p>
    <w:p w14:paraId="62A56254" w14:textId="6901164C" w:rsidR="00C73A96" w:rsidRPr="00C73A96" w:rsidRDefault="00C73A96" w:rsidP="00C73A96">
      <w:pPr>
        <w:keepNext/>
        <w:keepLines/>
        <w:overflowPunct w:val="0"/>
        <w:autoSpaceDE w:val="0"/>
        <w:autoSpaceDN w:val="0"/>
        <w:adjustRightInd w:val="0"/>
        <w:spacing w:before="120"/>
        <w:ind w:left="1134" w:hanging="1134"/>
        <w:textAlignment w:val="baseline"/>
        <w:outlineLvl w:val="2"/>
        <w:rPr>
          <w:ins w:id="3182" w:author="S2-2203092" w:date="2022-04-12T09:22:00Z"/>
          <w:rFonts w:ascii="Arial" w:eastAsia="맑은 고딕" w:hAnsi="Arial"/>
          <w:sz w:val="28"/>
          <w:lang w:eastAsia="ja-JP"/>
        </w:rPr>
      </w:pPr>
      <w:ins w:id="3183" w:author="S2-2203092" w:date="2022-04-12T09:22:00Z">
        <w:r w:rsidRPr="00C73A96">
          <w:rPr>
            <w:rFonts w:ascii="Arial" w:eastAsia="맑은 고딕" w:hAnsi="Arial"/>
            <w:sz w:val="28"/>
            <w:lang w:eastAsia="ja-JP"/>
          </w:rPr>
          <w:t>6.</w:t>
        </w:r>
        <w:del w:id="3184" w:author="Rapporteur" w:date="2022-04-12T14:13:00Z">
          <w:r w:rsidRPr="00C73A96" w:rsidDel="002714C5">
            <w:rPr>
              <w:rFonts w:ascii="Arial" w:eastAsia="맑은 고딕" w:hAnsi="Arial"/>
              <w:sz w:val="28"/>
              <w:lang w:eastAsia="ja-JP"/>
            </w:rPr>
            <w:delText>X</w:delText>
          </w:r>
        </w:del>
      </w:ins>
      <w:ins w:id="3185" w:author="Rapporteur" w:date="2022-04-12T14:13:00Z">
        <w:r w:rsidR="002714C5">
          <w:rPr>
            <w:rFonts w:ascii="Arial" w:eastAsia="맑은 고딕" w:hAnsi="Arial"/>
            <w:sz w:val="28"/>
            <w:lang w:eastAsia="ja-JP"/>
          </w:rPr>
          <w:t>11</w:t>
        </w:r>
      </w:ins>
      <w:ins w:id="3186" w:author="S2-2203092" w:date="2022-04-12T09:22:00Z">
        <w:r w:rsidRPr="00C73A96">
          <w:rPr>
            <w:rFonts w:ascii="Arial" w:eastAsia="맑은 고딕" w:hAnsi="Arial"/>
            <w:sz w:val="28"/>
            <w:lang w:eastAsia="ja-JP"/>
          </w:rPr>
          <w:t>.2</w:t>
        </w:r>
        <w:r w:rsidRPr="00C73A96">
          <w:rPr>
            <w:rFonts w:ascii="Arial" w:eastAsia="맑은 고딕" w:hAnsi="Arial"/>
            <w:sz w:val="28"/>
            <w:lang w:eastAsia="ja-JP"/>
          </w:rPr>
          <w:tab/>
          <w:t>Functional Description</w:t>
        </w:r>
      </w:ins>
    </w:p>
    <w:p w14:paraId="7DBA08DA" w14:textId="17242A48" w:rsidR="00C73A96" w:rsidRPr="00C73A96" w:rsidDel="002714C5" w:rsidRDefault="00C73A96" w:rsidP="00C73A96">
      <w:pPr>
        <w:keepLines/>
        <w:overflowPunct w:val="0"/>
        <w:autoSpaceDE w:val="0"/>
        <w:autoSpaceDN w:val="0"/>
        <w:adjustRightInd w:val="0"/>
        <w:ind w:left="1135" w:hanging="851"/>
        <w:textAlignment w:val="baseline"/>
        <w:rPr>
          <w:ins w:id="3187" w:author="S2-2203092" w:date="2022-04-12T09:22:00Z"/>
          <w:del w:id="3188" w:author="Rapporteur" w:date="2022-04-12T14:13:00Z"/>
          <w:rFonts w:eastAsia="맑은 고딕"/>
          <w:color w:val="FF0000"/>
          <w:lang w:eastAsia="ja-JP"/>
        </w:rPr>
      </w:pPr>
      <w:ins w:id="3189" w:author="S2-2203092" w:date="2022-04-12T09:22:00Z">
        <w:del w:id="3190" w:author="Rapporteur" w:date="2022-04-12T14:13:00Z">
          <w:r w:rsidRPr="00C73A96" w:rsidDel="002714C5">
            <w:rPr>
              <w:rFonts w:eastAsia="맑은 고딕"/>
              <w:color w:val="FF0000"/>
              <w:lang w:eastAsia="ja-JP"/>
            </w:rPr>
            <w:delText>Editor's note:</w:delText>
          </w:r>
          <w:r w:rsidRPr="00C73A96" w:rsidDel="002714C5">
            <w:rPr>
              <w:rFonts w:eastAsia="맑은 고딕"/>
              <w:color w:val="FF0000"/>
              <w:lang w:eastAsia="ja-JP"/>
            </w:rPr>
            <w:tab/>
            <w:delText>This clause outlines solution principles, assumptions and high-level architectures, etc.</w:delText>
          </w:r>
        </w:del>
      </w:ins>
    </w:p>
    <w:p w14:paraId="64F29951" w14:textId="77777777" w:rsidR="00C73A96" w:rsidRPr="00C73A96" w:rsidRDefault="00C73A96" w:rsidP="00C73A96">
      <w:pPr>
        <w:overflowPunct w:val="0"/>
        <w:autoSpaceDE w:val="0"/>
        <w:autoSpaceDN w:val="0"/>
        <w:adjustRightInd w:val="0"/>
        <w:textAlignment w:val="baseline"/>
        <w:rPr>
          <w:ins w:id="3191" w:author="S2-2203092" w:date="2022-04-12T09:22:00Z"/>
          <w:rFonts w:eastAsia="맑은 고딕"/>
          <w:color w:val="000000"/>
          <w:lang w:eastAsia="zh-CN"/>
        </w:rPr>
      </w:pPr>
      <w:ins w:id="3192" w:author="S2-2203092" w:date="2022-04-12T09:22:00Z">
        <w:r w:rsidRPr="00C73A96">
          <w:rPr>
            <w:rFonts w:eastAsia="맑은 고딕"/>
            <w:color w:val="000000"/>
            <w:lang w:eastAsia="zh-CN"/>
          </w:rPr>
          <w:t>The high-level points of the proposed solution are:</w:t>
        </w:r>
      </w:ins>
    </w:p>
    <w:p w14:paraId="49F097A9" w14:textId="77777777" w:rsidR="00C73A96" w:rsidRPr="00C73A96" w:rsidRDefault="00C73A96" w:rsidP="00C73A96">
      <w:pPr>
        <w:overflowPunct w:val="0"/>
        <w:autoSpaceDE w:val="0"/>
        <w:autoSpaceDN w:val="0"/>
        <w:adjustRightInd w:val="0"/>
        <w:ind w:left="568" w:hanging="284"/>
        <w:textAlignment w:val="baseline"/>
        <w:rPr>
          <w:ins w:id="3193" w:author="S2-2203092" w:date="2022-04-12T09:22:00Z"/>
          <w:rFonts w:eastAsia="맑은 고딕"/>
          <w:color w:val="000000"/>
          <w:lang w:val="en-US" w:eastAsia="zh-CN"/>
        </w:rPr>
      </w:pPr>
      <w:ins w:id="3194" w:author="S2-2203092" w:date="2022-04-12T09:22:00Z">
        <w:r w:rsidRPr="00C73A96">
          <w:rPr>
            <w:rFonts w:eastAsia="맑은 고딕"/>
            <w:color w:val="000000"/>
            <w:lang w:val="en-US" w:eastAsia="zh-CN"/>
          </w:rPr>
          <w:t>-</w:t>
        </w:r>
        <w:r w:rsidRPr="00C73A96">
          <w:rPr>
            <w:rFonts w:eastAsia="맑은 고딕"/>
            <w:color w:val="000000"/>
            <w:lang w:val="en-US" w:eastAsia="zh-CN"/>
          </w:rPr>
          <w:tab/>
          <w:t>The AMF creates an RA for the UE as per current mechanisms ensuring the optimal size of the RA with respect to the S-NSSAIs that can be allowed</w:t>
        </w:r>
      </w:ins>
    </w:p>
    <w:p w14:paraId="2DF70311" w14:textId="77777777" w:rsidR="00C73A96" w:rsidRPr="00C73A96" w:rsidRDefault="00C73A96" w:rsidP="00C73A96">
      <w:pPr>
        <w:overflowPunct w:val="0"/>
        <w:autoSpaceDE w:val="0"/>
        <w:autoSpaceDN w:val="0"/>
        <w:adjustRightInd w:val="0"/>
        <w:ind w:left="568" w:hanging="284"/>
        <w:textAlignment w:val="baseline"/>
        <w:rPr>
          <w:ins w:id="3195" w:author="S2-2203092" w:date="2022-04-12T09:22:00Z"/>
          <w:rFonts w:eastAsia="맑은 고딕"/>
          <w:color w:val="000000"/>
          <w:lang w:val="en-US" w:eastAsia="zh-CN"/>
        </w:rPr>
      </w:pPr>
      <w:ins w:id="3196" w:author="S2-2203092" w:date="2022-04-12T09:22:00Z">
        <w:r w:rsidRPr="00C73A96">
          <w:rPr>
            <w:rFonts w:eastAsia="맑은 고딕"/>
            <w:color w:val="000000"/>
            <w:lang w:val="en-US" w:eastAsia="zh-CN"/>
          </w:rPr>
          <w:t>-</w:t>
        </w:r>
        <w:r w:rsidRPr="00C73A96">
          <w:rPr>
            <w:rFonts w:eastAsia="맑은 고딕"/>
            <w:color w:val="000000"/>
            <w:lang w:val="en-US" w:eastAsia="zh-CN"/>
          </w:rPr>
          <w:tab/>
          <w:t>The Allowed NSSAI contains only S-NSSAIs that are allowed in the whole RA</w:t>
        </w:r>
      </w:ins>
    </w:p>
    <w:p w14:paraId="783D6064" w14:textId="77777777" w:rsidR="00C73A96" w:rsidRPr="00C73A96" w:rsidRDefault="00C73A96" w:rsidP="00C73A96">
      <w:pPr>
        <w:overflowPunct w:val="0"/>
        <w:autoSpaceDE w:val="0"/>
        <w:autoSpaceDN w:val="0"/>
        <w:adjustRightInd w:val="0"/>
        <w:ind w:left="568" w:hanging="284"/>
        <w:textAlignment w:val="baseline"/>
        <w:rPr>
          <w:ins w:id="3197" w:author="S2-2203092" w:date="2022-04-12T09:22:00Z"/>
          <w:rFonts w:eastAsia="맑은 고딕"/>
          <w:color w:val="000000"/>
          <w:lang w:val="en-US" w:eastAsia="zh-CN"/>
        </w:rPr>
      </w:pPr>
      <w:ins w:id="3198" w:author="S2-2203092" w:date="2022-04-12T09:22:00Z">
        <w:r w:rsidRPr="00C73A96">
          <w:rPr>
            <w:rFonts w:eastAsia="맑은 고딕"/>
            <w:color w:val="000000"/>
            <w:lang w:val="en-US" w:eastAsia="zh-CN"/>
          </w:rPr>
          <w:t>-</w:t>
        </w:r>
        <w:r w:rsidRPr="00C73A96">
          <w:rPr>
            <w:rFonts w:eastAsia="맑은 고딕"/>
            <w:color w:val="000000"/>
            <w:lang w:val="en-US" w:eastAsia="zh-CN"/>
          </w:rPr>
          <w:tab/>
          <w:t>The AMF provides a set of conditions to the UE for the S-NSSAIs (here called Conditional S-NSSAI) that are valid only under specific condition and therefore cannot be placed in the Allowed NSSAI (here called Conditional S-NSSAI)</w:t>
        </w:r>
      </w:ins>
    </w:p>
    <w:p w14:paraId="65A7C587" w14:textId="77777777" w:rsidR="00C73A96" w:rsidRPr="00C73A96" w:rsidRDefault="00C73A96" w:rsidP="00C73A96">
      <w:pPr>
        <w:overflowPunct w:val="0"/>
        <w:autoSpaceDE w:val="0"/>
        <w:autoSpaceDN w:val="0"/>
        <w:adjustRightInd w:val="0"/>
        <w:ind w:left="851" w:hanging="284"/>
        <w:textAlignment w:val="baseline"/>
        <w:rPr>
          <w:ins w:id="3199" w:author="S2-2203092" w:date="2022-04-12T09:22:00Z"/>
          <w:rFonts w:eastAsia="맑은 고딕"/>
          <w:color w:val="000000"/>
          <w:lang w:val="en-US" w:eastAsia="zh-CN"/>
        </w:rPr>
      </w:pPr>
      <w:ins w:id="3200" w:author="S2-2203092" w:date="2022-04-12T09:22:00Z">
        <w:r w:rsidRPr="00C73A96">
          <w:rPr>
            <w:rFonts w:eastAsia="맑은 고딕"/>
            <w:color w:val="000000"/>
            <w:lang w:val="en-US" w:eastAsia="zh-CN"/>
          </w:rPr>
          <w:t>-</w:t>
        </w:r>
        <w:r w:rsidRPr="00C73A96">
          <w:rPr>
            <w:rFonts w:eastAsia="맑은 고딕"/>
            <w:color w:val="000000"/>
            <w:lang w:val="en-US" w:eastAsia="zh-CN"/>
          </w:rPr>
          <w:tab/>
          <w:t>the conditions may include a list of TAs (not included in the present RA) where the S-NSSAI is allowed</w:t>
        </w:r>
      </w:ins>
    </w:p>
    <w:p w14:paraId="7051A6C7" w14:textId="77777777" w:rsidR="00C73A96" w:rsidRPr="00E927DF" w:rsidRDefault="00C73A96" w:rsidP="00C73A96">
      <w:pPr>
        <w:overflowPunct w:val="0"/>
        <w:autoSpaceDE w:val="0"/>
        <w:autoSpaceDN w:val="0"/>
        <w:adjustRightInd w:val="0"/>
        <w:ind w:left="851" w:hanging="284"/>
        <w:textAlignment w:val="baseline"/>
        <w:rPr>
          <w:ins w:id="3201" w:author="S2-2203092" w:date="2022-04-12T09:22:00Z"/>
          <w:rFonts w:eastAsia="맑은 고딕"/>
          <w:color w:val="000000"/>
          <w:lang w:val="en-US" w:eastAsia="zh-CN"/>
        </w:rPr>
      </w:pPr>
      <w:ins w:id="3202" w:author="S2-2203092" w:date="2022-04-12T09:22:00Z">
        <w:r w:rsidRPr="00A15B6A">
          <w:rPr>
            <w:rFonts w:eastAsia="맑은 고딕"/>
            <w:color w:val="000000"/>
            <w:lang w:val="en-US" w:eastAsia="zh-CN"/>
          </w:rPr>
          <w:t>-</w:t>
        </w:r>
        <w:r w:rsidRPr="00A15B6A">
          <w:rPr>
            <w:rFonts w:eastAsia="맑은 고딕"/>
            <w:color w:val="000000"/>
            <w:lang w:val="en-US" w:eastAsia="zh-CN"/>
          </w:rPr>
          <w:tab/>
        </w:r>
        <w:r w:rsidRPr="00E927DF">
          <w:rPr>
            <w:rFonts w:eastAsia="맑은 고딕"/>
            <w:color w:val="000000"/>
            <w:lang w:val="en-US" w:eastAsia="zh-CN"/>
          </w:rPr>
          <w:t xml:space="preserve">the conditions may include an Area of Service (as defined in KI#3) for the S-NSSAI </w:t>
        </w:r>
      </w:ins>
    </w:p>
    <w:p w14:paraId="07781F3A" w14:textId="173ECB34" w:rsidR="00C73A96" w:rsidRPr="00E927DF" w:rsidRDefault="00C73A96" w:rsidP="00C73A96">
      <w:pPr>
        <w:keepLines/>
        <w:overflowPunct w:val="0"/>
        <w:autoSpaceDE w:val="0"/>
        <w:autoSpaceDN w:val="0"/>
        <w:adjustRightInd w:val="0"/>
        <w:ind w:left="1135" w:hanging="851"/>
        <w:textAlignment w:val="baseline"/>
        <w:rPr>
          <w:ins w:id="3203" w:author="S2-2203092" w:date="2022-04-12T09:22:00Z"/>
          <w:rFonts w:eastAsia="Times New Roman"/>
          <w:color w:val="FF0000"/>
          <w:lang w:eastAsia="ja-JP"/>
        </w:rPr>
      </w:pPr>
      <w:ins w:id="3204" w:author="S2-2203092" w:date="2022-04-12T09:22:00Z">
        <w:r w:rsidRPr="002714C5">
          <w:rPr>
            <w:rFonts w:eastAsia="맑은 고딕"/>
            <w:color w:val="FF0000"/>
            <w:lang w:val="en-US" w:eastAsia="zh-CN"/>
            <w:rPrChange w:id="3205" w:author="Rapporteur" w:date="2022-04-12T14:13:00Z">
              <w:rPr>
                <w:rFonts w:eastAsia="맑은 고딕"/>
                <w:color w:val="FF0000"/>
                <w:highlight w:val="green"/>
                <w:lang w:val="en-US" w:eastAsia="zh-CN"/>
              </w:rPr>
            </w:rPrChange>
          </w:rPr>
          <w:t>Editor</w:t>
        </w:r>
        <w:del w:id="3206" w:author="Rapporteur" w:date="2022-04-12T14:13:00Z">
          <w:r w:rsidRPr="002714C5" w:rsidDel="002714C5">
            <w:rPr>
              <w:rFonts w:eastAsia="맑은 고딕"/>
              <w:color w:val="FF0000"/>
              <w:lang w:val="en-US" w:eastAsia="zh-CN"/>
              <w:rPrChange w:id="3207" w:author="Rapporteur" w:date="2022-04-12T14:13:00Z">
                <w:rPr>
                  <w:rFonts w:eastAsia="맑은 고딕"/>
                  <w:color w:val="FF0000"/>
                  <w:highlight w:val="green"/>
                  <w:lang w:val="en-US" w:eastAsia="zh-CN"/>
                </w:rPr>
              </w:rPrChange>
            </w:rPr>
            <w:delText>’</w:delText>
          </w:r>
        </w:del>
      </w:ins>
      <w:ins w:id="3208" w:author="Rapporteur" w:date="2022-04-12T14:13:00Z">
        <w:r w:rsidR="002714C5">
          <w:rPr>
            <w:rFonts w:eastAsia="맑은 고딕"/>
            <w:color w:val="FF0000"/>
            <w:lang w:val="en-US" w:eastAsia="zh-CN"/>
          </w:rPr>
          <w:t>'</w:t>
        </w:r>
      </w:ins>
      <w:ins w:id="3209" w:author="S2-2203092" w:date="2022-04-12T09:22:00Z">
        <w:r w:rsidRPr="002714C5">
          <w:rPr>
            <w:rFonts w:eastAsia="맑은 고딕"/>
            <w:color w:val="FF0000"/>
            <w:lang w:val="en-US" w:eastAsia="zh-CN"/>
            <w:rPrChange w:id="3210" w:author="Rapporteur" w:date="2022-04-12T14:13:00Z">
              <w:rPr>
                <w:rFonts w:eastAsia="맑은 고딕"/>
                <w:color w:val="FF0000"/>
                <w:highlight w:val="green"/>
                <w:lang w:val="en-US" w:eastAsia="zh-CN"/>
              </w:rPr>
            </w:rPrChange>
          </w:rPr>
          <w:t xml:space="preserve">s </w:t>
        </w:r>
        <w:del w:id="3211" w:author="Rapporteur" w:date="2022-04-12T14:13:00Z">
          <w:r w:rsidRPr="002714C5" w:rsidDel="002714C5">
            <w:rPr>
              <w:rFonts w:eastAsia="맑은 고딕"/>
              <w:color w:val="FF0000"/>
              <w:lang w:val="en-US" w:eastAsia="zh-CN"/>
              <w:rPrChange w:id="3212" w:author="Rapporteur" w:date="2022-04-12T14:13:00Z">
                <w:rPr>
                  <w:rFonts w:eastAsia="맑은 고딕"/>
                  <w:color w:val="FF0000"/>
                  <w:highlight w:val="green"/>
                  <w:lang w:val="en-US" w:eastAsia="zh-CN"/>
                </w:rPr>
              </w:rPrChange>
            </w:rPr>
            <w:delText>N</w:delText>
          </w:r>
        </w:del>
      </w:ins>
      <w:ins w:id="3213" w:author="Rapporteur" w:date="2022-04-12T14:13:00Z">
        <w:r w:rsidR="002714C5">
          <w:rPr>
            <w:rFonts w:eastAsia="맑은 고딕"/>
            <w:color w:val="FF0000"/>
            <w:lang w:val="en-US" w:eastAsia="zh-CN"/>
          </w:rPr>
          <w:t>n</w:t>
        </w:r>
      </w:ins>
      <w:ins w:id="3214" w:author="S2-2203092" w:date="2022-04-12T09:22:00Z">
        <w:r w:rsidRPr="002714C5">
          <w:rPr>
            <w:rFonts w:eastAsia="맑은 고딕"/>
            <w:color w:val="FF0000"/>
            <w:lang w:val="en-US" w:eastAsia="zh-CN"/>
            <w:rPrChange w:id="3215" w:author="Rapporteur" w:date="2022-04-12T14:13:00Z">
              <w:rPr>
                <w:rFonts w:eastAsia="맑은 고딕"/>
                <w:color w:val="FF0000"/>
                <w:highlight w:val="green"/>
                <w:lang w:val="en-US" w:eastAsia="zh-CN"/>
              </w:rPr>
            </w:rPrChange>
          </w:rPr>
          <w:t>ote:</w:t>
        </w:r>
        <w:del w:id="3216" w:author="Rapporteur" w:date="2022-04-12T14:13:00Z">
          <w:r w:rsidRPr="002714C5" w:rsidDel="002714C5">
            <w:rPr>
              <w:rFonts w:eastAsia="맑은 고딕"/>
              <w:color w:val="FF0000"/>
              <w:lang w:val="en-US" w:eastAsia="zh-CN"/>
              <w:rPrChange w:id="3217" w:author="Rapporteur" w:date="2022-04-12T14:13:00Z">
                <w:rPr>
                  <w:rFonts w:eastAsia="맑은 고딕"/>
                  <w:color w:val="FF0000"/>
                  <w:highlight w:val="green"/>
                  <w:lang w:val="en-US" w:eastAsia="zh-CN"/>
                </w:rPr>
              </w:rPrChange>
            </w:rPr>
            <w:delText xml:space="preserve"> </w:delText>
          </w:r>
        </w:del>
      </w:ins>
      <w:ins w:id="3218" w:author="Rapporteur" w:date="2022-04-12T14:13:00Z">
        <w:r w:rsidR="002714C5">
          <w:rPr>
            <w:rFonts w:eastAsia="맑은 고딕"/>
            <w:color w:val="FF0000"/>
            <w:lang w:val="en-US" w:eastAsia="zh-CN"/>
          </w:rPr>
          <w:tab/>
        </w:r>
      </w:ins>
      <w:ins w:id="3219" w:author="S2-2203092" w:date="2022-04-12T09:22:00Z">
        <w:del w:id="3220" w:author="Rapporteur" w:date="2022-04-12T14:13:00Z">
          <w:r w:rsidRPr="002714C5" w:rsidDel="002714C5">
            <w:rPr>
              <w:rFonts w:eastAsia="맑은 고딕"/>
              <w:color w:val="FF0000"/>
              <w:lang w:val="en-US" w:eastAsia="zh-CN"/>
              <w:rPrChange w:id="3221" w:author="Rapporteur" w:date="2022-04-12T14:13:00Z">
                <w:rPr>
                  <w:rFonts w:eastAsia="맑은 고딕"/>
                  <w:color w:val="FF0000"/>
                  <w:highlight w:val="green"/>
                  <w:lang w:val="en-US" w:eastAsia="zh-CN"/>
                </w:rPr>
              </w:rPrChange>
            </w:rPr>
            <w:delText>h</w:delText>
          </w:r>
        </w:del>
      </w:ins>
      <w:ins w:id="3222" w:author="Rapporteur" w:date="2022-04-12T14:13:00Z">
        <w:r w:rsidR="002714C5">
          <w:rPr>
            <w:rFonts w:eastAsia="맑은 고딕"/>
            <w:color w:val="FF0000"/>
            <w:lang w:val="en-US" w:eastAsia="zh-CN"/>
          </w:rPr>
          <w:t>H</w:t>
        </w:r>
      </w:ins>
      <w:ins w:id="3223" w:author="S2-2203092" w:date="2022-04-12T09:22:00Z">
        <w:r w:rsidRPr="002714C5">
          <w:rPr>
            <w:rFonts w:eastAsia="맑은 고딕"/>
            <w:color w:val="FF0000"/>
            <w:lang w:val="en-US" w:eastAsia="zh-CN"/>
            <w:rPrChange w:id="3224" w:author="Rapporteur" w:date="2022-04-12T14:13:00Z">
              <w:rPr>
                <w:rFonts w:eastAsia="맑은 고딕"/>
                <w:color w:val="FF0000"/>
                <w:highlight w:val="green"/>
                <w:lang w:val="en-US" w:eastAsia="zh-CN"/>
              </w:rPr>
            </w:rPrChange>
          </w:rPr>
          <w:t xml:space="preserve">ow an RA is defined </w:t>
        </w:r>
        <w:r w:rsidRPr="002714C5">
          <w:rPr>
            <w:rFonts w:eastAsia="Times New Roman"/>
            <w:color w:val="FF0000"/>
            <w:lang w:eastAsia="ja-JP"/>
            <w:rPrChange w:id="3225" w:author="Rapporteur" w:date="2022-04-12T14:13:00Z">
              <w:rPr>
                <w:rFonts w:eastAsia="Times New Roman"/>
                <w:color w:val="FF0000"/>
                <w:highlight w:val="green"/>
                <w:lang w:eastAsia="ja-JP"/>
              </w:rPr>
            </w:rPrChange>
          </w:rPr>
          <w:t>if an Area of Service does not match exactly a TA is FFS.</w:t>
        </w:r>
        <w:r w:rsidRPr="00A15B6A">
          <w:rPr>
            <w:rFonts w:eastAsia="Times New Roman"/>
            <w:color w:val="FF0000"/>
            <w:lang w:eastAsia="ja-JP"/>
          </w:rPr>
          <w:t xml:space="preserve"> </w:t>
        </w:r>
      </w:ins>
    </w:p>
    <w:p w14:paraId="26529C29" w14:textId="49C41F98" w:rsidR="00C73A96" w:rsidRPr="00C73A96" w:rsidRDefault="00C73A96" w:rsidP="00C73A96">
      <w:pPr>
        <w:keepLines/>
        <w:overflowPunct w:val="0"/>
        <w:autoSpaceDE w:val="0"/>
        <w:autoSpaceDN w:val="0"/>
        <w:adjustRightInd w:val="0"/>
        <w:ind w:left="1135" w:hanging="851"/>
        <w:textAlignment w:val="baseline"/>
        <w:rPr>
          <w:ins w:id="3226" w:author="S2-2203092" w:date="2022-04-12T09:22:00Z"/>
          <w:rFonts w:eastAsia="맑은 고딕"/>
          <w:color w:val="FF0000"/>
          <w:lang w:val="en-US" w:eastAsia="zh-CN"/>
        </w:rPr>
      </w:pPr>
      <w:ins w:id="3227" w:author="S2-2203092" w:date="2022-04-12T09:22:00Z">
        <w:r w:rsidRPr="002714C5">
          <w:rPr>
            <w:rFonts w:eastAsia="맑은 고딕"/>
            <w:color w:val="FF0000"/>
            <w:lang w:val="en-US" w:eastAsia="zh-CN"/>
            <w:rPrChange w:id="3228" w:author="Rapporteur" w:date="2022-04-12T14:13:00Z">
              <w:rPr>
                <w:rFonts w:eastAsia="맑은 고딕"/>
                <w:color w:val="FF0000"/>
                <w:highlight w:val="green"/>
                <w:lang w:val="en-US" w:eastAsia="zh-CN"/>
              </w:rPr>
            </w:rPrChange>
          </w:rPr>
          <w:t>Editor</w:t>
        </w:r>
        <w:del w:id="3229" w:author="Rapporteur" w:date="2022-04-12T14:13:00Z">
          <w:r w:rsidRPr="002714C5" w:rsidDel="002714C5">
            <w:rPr>
              <w:rFonts w:eastAsia="맑은 고딕"/>
              <w:color w:val="FF0000"/>
              <w:lang w:val="en-US" w:eastAsia="zh-CN"/>
              <w:rPrChange w:id="3230" w:author="Rapporteur" w:date="2022-04-12T14:13:00Z">
                <w:rPr>
                  <w:rFonts w:eastAsia="맑은 고딕"/>
                  <w:color w:val="FF0000"/>
                  <w:highlight w:val="green"/>
                  <w:lang w:val="en-US" w:eastAsia="zh-CN"/>
                </w:rPr>
              </w:rPrChange>
            </w:rPr>
            <w:delText>’</w:delText>
          </w:r>
        </w:del>
      </w:ins>
      <w:ins w:id="3231" w:author="Rapporteur" w:date="2022-04-12T14:13:00Z">
        <w:r w:rsidR="002714C5">
          <w:rPr>
            <w:rFonts w:eastAsia="맑은 고딕"/>
            <w:color w:val="FF0000"/>
            <w:lang w:val="en-US" w:eastAsia="zh-CN"/>
          </w:rPr>
          <w:t>'</w:t>
        </w:r>
      </w:ins>
      <w:ins w:id="3232" w:author="S2-2203092" w:date="2022-04-12T09:22:00Z">
        <w:r w:rsidRPr="002714C5">
          <w:rPr>
            <w:rFonts w:eastAsia="맑은 고딕"/>
            <w:color w:val="FF0000"/>
            <w:lang w:val="en-US" w:eastAsia="zh-CN"/>
            <w:rPrChange w:id="3233" w:author="Rapporteur" w:date="2022-04-12T14:13:00Z">
              <w:rPr>
                <w:rFonts w:eastAsia="맑은 고딕"/>
                <w:color w:val="FF0000"/>
                <w:highlight w:val="green"/>
                <w:lang w:val="en-US" w:eastAsia="zh-CN"/>
              </w:rPr>
            </w:rPrChange>
          </w:rPr>
          <w:t xml:space="preserve">s </w:t>
        </w:r>
        <w:del w:id="3234" w:author="Rapporteur" w:date="2022-04-12T14:13:00Z">
          <w:r w:rsidRPr="002714C5" w:rsidDel="002714C5">
            <w:rPr>
              <w:rFonts w:eastAsia="맑은 고딕"/>
              <w:color w:val="FF0000"/>
              <w:lang w:val="en-US" w:eastAsia="zh-CN"/>
              <w:rPrChange w:id="3235" w:author="Rapporteur" w:date="2022-04-12T14:13:00Z">
                <w:rPr>
                  <w:rFonts w:eastAsia="맑은 고딕"/>
                  <w:color w:val="FF0000"/>
                  <w:highlight w:val="green"/>
                  <w:lang w:val="en-US" w:eastAsia="zh-CN"/>
                </w:rPr>
              </w:rPrChange>
            </w:rPr>
            <w:delText>N</w:delText>
          </w:r>
        </w:del>
      </w:ins>
      <w:ins w:id="3236" w:author="Rapporteur" w:date="2022-04-12T14:13:00Z">
        <w:r w:rsidR="002714C5">
          <w:rPr>
            <w:rFonts w:eastAsia="맑은 고딕"/>
            <w:color w:val="FF0000"/>
            <w:lang w:val="en-US" w:eastAsia="zh-CN"/>
          </w:rPr>
          <w:t>n</w:t>
        </w:r>
      </w:ins>
      <w:ins w:id="3237" w:author="S2-2203092" w:date="2022-04-12T09:22:00Z">
        <w:r w:rsidRPr="002714C5">
          <w:rPr>
            <w:rFonts w:eastAsia="맑은 고딕"/>
            <w:color w:val="FF0000"/>
            <w:lang w:val="en-US" w:eastAsia="zh-CN"/>
            <w:rPrChange w:id="3238" w:author="Rapporteur" w:date="2022-04-12T14:13:00Z">
              <w:rPr>
                <w:rFonts w:eastAsia="맑은 고딕"/>
                <w:color w:val="FF0000"/>
                <w:highlight w:val="green"/>
                <w:lang w:val="en-US" w:eastAsia="zh-CN"/>
              </w:rPr>
            </w:rPrChange>
          </w:rPr>
          <w:t>ote:</w:t>
        </w:r>
        <w:del w:id="3239" w:author="Rapporteur" w:date="2022-04-12T14:13:00Z">
          <w:r w:rsidRPr="002714C5" w:rsidDel="002714C5">
            <w:rPr>
              <w:rFonts w:eastAsia="맑은 고딕"/>
              <w:color w:val="FF0000"/>
              <w:lang w:val="en-US" w:eastAsia="zh-CN"/>
              <w:rPrChange w:id="3240" w:author="Rapporteur" w:date="2022-04-12T14:13:00Z">
                <w:rPr>
                  <w:rFonts w:eastAsia="맑은 고딕"/>
                  <w:color w:val="FF0000"/>
                  <w:highlight w:val="green"/>
                  <w:lang w:val="en-US" w:eastAsia="zh-CN"/>
                </w:rPr>
              </w:rPrChange>
            </w:rPr>
            <w:delText xml:space="preserve"> </w:delText>
          </w:r>
        </w:del>
      </w:ins>
      <w:ins w:id="3241" w:author="Rapporteur" w:date="2022-04-12T14:13:00Z">
        <w:r w:rsidR="002714C5">
          <w:rPr>
            <w:rFonts w:eastAsia="맑은 고딕"/>
            <w:color w:val="FF0000"/>
            <w:lang w:val="en-US" w:eastAsia="zh-CN"/>
          </w:rPr>
          <w:tab/>
        </w:r>
      </w:ins>
      <w:ins w:id="3242" w:author="S2-2203092" w:date="2022-04-12T09:22:00Z">
        <w:del w:id="3243" w:author="Rapporteur" w:date="2022-04-12T14:13:00Z">
          <w:r w:rsidRPr="002714C5" w:rsidDel="002714C5">
            <w:rPr>
              <w:rFonts w:eastAsia="맑은 고딕"/>
              <w:color w:val="FF0000"/>
              <w:lang w:val="en-US" w:eastAsia="zh-CN"/>
              <w:rPrChange w:id="3244" w:author="Rapporteur" w:date="2022-04-12T14:13:00Z">
                <w:rPr>
                  <w:rFonts w:eastAsia="맑은 고딕"/>
                  <w:color w:val="FF0000"/>
                  <w:highlight w:val="green"/>
                  <w:lang w:val="en-US" w:eastAsia="zh-CN"/>
                </w:rPr>
              </w:rPrChange>
            </w:rPr>
            <w:delText>i</w:delText>
          </w:r>
        </w:del>
      </w:ins>
      <w:ins w:id="3245" w:author="Rapporteur" w:date="2022-04-12T14:13:00Z">
        <w:r w:rsidR="002714C5">
          <w:rPr>
            <w:rFonts w:eastAsia="맑은 고딕"/>
            <w:color w:val="FF0000"/>
            <w:lang w:val="en-US" w:eastAsia="zh-CN"/>
          </w:rPr>
          <w:t>I</w:t>
        </w:r>
      </w:ins>
      <w:ins w:id="3246" w:author="S2-2203092" w:date="2022-04-12T09:22:00Z">
        <w:r w:rsidRPr="002714C5">
          <w:rPr>
            <w:rFonts w:eastAsia="맑은 고딕"/>
            <w:color w:val="FF0000"/>
            <w:lang w:val="en-US" w:eastAsia="zh-CN"/>
            <w:rPrChange w:id="3247" w:author="Rapporteur" w:date="2022-04-12T14:13:00Z">
              <w:rPr>
                <w:rFonts w:eastAsia="맑은 고딕"/>
                <w:color w:val="FF0000"/>
                <w:highlight w:val="green"/>
                <w:lang w:val="en-US" w:eastAsia="zh-CN"/>
              </w:rPr>
            </w:rPrChange>
          </w:rPr>
          <w:t xml:space="preserve">t is FFS whether and how the specific details of the </w:t>
        </w:r>
        <w:r w:rsidRPr="002714C5">
          <w:rPr>
            <w:rFonts w:eastAsia="Times New Roman"/>
            <w:color w:val="FF0000"/>
            <w:lang w:eastAsia="ja-JP"/>
            <w:rPrChange w:id="3248" w:author="Rapporteur" w:date="2022-04-12T14:13:00Z">
              <w:rPr>
                <w:rFonts w:eastAsia="Times New Roman"/>
                <w:color w:val="FF0000"/>
                <w:highlight w:val="green"/>
                <w:lang w:eastAsia="ja-JP"/>
              </w:rPr>
            </w:rPrChange>
          </w:rPr>
          <w:t>Area of Service constraints are provided to the UE.</w:t>
        </w:r>
      </w:ins>
    </w:p>
    <w:p w14:paraId="4A3D8B30" w14:textId="3B58B58D" w:rsidR="00C73A96" w:rsidRPr="00C73A96" w:rsidRDefault="00C73A96" w:rsidP="00C73A96">
      <w:pPr>
        <w:overflowPunct w:val="0"/>
        <w:autoSpaceDE w:val="0"/>
        <w:autoSpaceDN w:val="0"/>
        <w:adjustRightInd w:val="0"/>
        <w:ind w:left="851" w:hanging="284"/>
        <w:textAlignment w:val="baseline"/>
        <w:rPr>
          <w:ins w:id="3249" w:author="S2-2203092" w:date="2022-04-12T09:22:00Z"/>
          <w:rFonts w:eastAsia="맑은 고딕"/>
          <w:color w:val="000000"/>
          <w:lang w:val="en-US" w:eastAsia="zh-CN"/>
        </w:rPr>
      </w:pPr>
      <w:ins w:id="3250" w:author="S2-2203092" w:date="2022-04-12T09:22:00Z">
        <w:r w:rsidRPr="00C73A96">
          <w:rPr>
            <w:rFonts w:eastAsia="맑은 고딕"/>
            <w:color w:val="000000"/>
            <w:lang w:val="en-US" w:eastAsia="zh-CN"/>
          </w:rPr>
          <w:t>-</w:t>
        </w:r>
        <w:r w:rsidRPr="00C73A96">
          <w:rPr>
            <w:rFonts w:eastAsia="맑은 고딕"/>
            <w:color w:val="000000"/>
            <w:lang w:val="en-US" w:eastAsia="zh-CN"/>
          </w:rPr>
          <w:tab/>
          <w:t xml:space="preserve">the conditions may include </w:t>
        </w:r>
        <w:del w:id="3251" w:author="Rapporteur" w:date="2022-04-12T14:13:00Z">
          <w:r w:rsidRPr="00C73A96" w:rsidDel="002714C5">
            <w:rPr>
              <w:rFonts w:eastAsia="맑은 고딕"/>
              <w:color w:val="000000"/>
              <w:lang w:val="en-US" w:eastAsia="zh-CN"/>
            </w:rPr>
            <w:delText>“</w:delText>
          </w:r>
        </w:del>
      </w:ins>
      <w:ins w:id="3252" w:author="Rapporteur" w:date="2022-04-12T14:13:00Z">
        <w:r w:rsidR="002714C5">
          <w:rPr>
            <w:rFonts w:eastAsia="맑은 고딕"/>
            <w:color w:val="000000"/>
            <w:lang w:val="en-US" w:eastAsia="zh-CN"/>
          </w:rPr>
          <w:t>"</w:t>
        </w:r>
      </w:ins>
      <w:ins w:id="3253" w:author="S2-2203092" w:date="2022-04-12T09:22:00Z">
        <w:r w:rsidRPr="00C73A96">
          <w:rPr>
            <w:rFonts w:eastAsia="맑은 고딕"/>
            <w:color w:val="000000"/>
            <w:lang w:val="en-US" w:eastAsia="zh-CN"/>
          </w:rPr>
          <w:t>time-related conditions</w:t>
        </w:r>
        <w:del w:id="3254" w:author="Rapporteur" w:date="2022-04-12T14:13:00Z">
          <w:r w:rsidRPr="00C73A96" w:rsidDel="002714C5">
            <w:rPr>
              <w:rFonts w:eastAsia="맑은 고딕"/>
              <w:color w:val="000000"/>
              <w:lang w:val="en-US" w:eastAsia="zh-CN"/>
            </w:rPr>
            <w:delText>”</w:delText>
          </w:r>
        </w:del>
      </w:ins>
      <w:ins w:id="3255" w:author="Rapporteur" w:date="2022-04-12T14:13:00Z">
        <w:r w:rsidR="002714C5">
          <w:rPr>
            <w:rFonts w:eastAsia="맑은 고딕"/>
            <w:color w:val="000000"/>
            <w:lang w:val="en-US" w:eastAsia="zh-CN"/>
          </w:rPr>
          <w:t>"</w:t>
        </w:r>
      </w:ins>
      <w:ins w:id="3256" w:author="S2-2203092" w:date="2022-04-12T09:22:00Z">
        <w:r w:rsidRPr="00C73A96">
          <w:rPr>
            <w:rFonts w:eastAsia="맑은 고딕"/>
            <w:color w:val="000000"/>
            <w:lang w:val="en-US" w:eastAsia="zh-CN"/>
          </w:rPr>
          <w:t xml:space="preserve"> (e.g. specific times at which an S-NSSAI is available or the time period in which the S-NSSAI is available) to support the use cases associated with KI#3</w:t>
        </w:r>
      </w:ins>
    </w:p>
    <w:p w14:paraId="3611966A" w14:textId="614D9942" w:rsidR="00C73A96" w:rsidRPr="00C73A96" w:rsidRDefault="00C73A96" w:rsidP="00C73A96">
      <w:pPr>
        <w:overflowPunct w:val="0"/>
        <w:autoSpaceDE w:val="0"/>
        <w:autoSpaceDN w:val="0"/>
        <w:adjustRightInd w:val="0"/>
        <w:ind w:left="851" w:hanging="284"/>
        <w:textAlignment w:val="baseline"/>
        <w:rPr>
          <w:ins w:id="3257" w:author="S2-2203092" w:date="2022-04-12T09:22:00Z"/>
          <w:rFonts w:eastAsia="맑은 고딕"/>
          <w:color w:val="000000"/>
          <w:lang w:val="en-US" w:eastAsia="zh-CN"/>
        </w:rPr>
      </w:pPr>
      <w:ins w:id="3258" w:author="S2-2203092" w:date="2022-04-12T09:22:00Z">
        <w:r w:rsidRPr="00C73A96">
          <w:rPr>
            <w:rFonts w:eastAsia="맑은 고딕"/>
            <w:color w:val="000000"/>
            <w:lang w:val="en-US" w:eastAsia="zh-CN"/>
          </w:rPr>
          <w:t>-</w:t>
        </w:r>
        <w:r w:rsidRPr="00C73A96">
          <w:rPr>
            <w:rFonts w:eastAsia="맑은 고딕"/>
            <w:color w:val="000000"/>
            <w:lang w:val="en-US" w:eastAsia="zh-CN"/>
          </w:rPr>
          <w:tab/>
          <w:t xml:space="preserve">multiple conditions may be associated to an S-NSSAI (e.g. list of TAs and </w:t>
        </w:r>
        <w:del w:id="3259" w:author="Rapporteur" w:date="2022-04-12T14:13:00Z">
          <w:r w:rsidRPr="00C73A96" w:rsidDel="002714C5">
            <w:rPr>
              <w:rFonts w:eastAsia="맑은 고딕"/>
              <w:color w:val="000000"/>
              <w:lang w:val="en-US" w:eastAsia="zh-CN"/>
            </w:rPr>
            <w:delText>“</w:delText>
          </w:r>
        </w:del>
      </w:ins>
      <w:ins w:id="3260" w:author="Rapporteur" w:date="2022-04-12T14:13:00Z">
        <w:r w:rsidR="002714C5">
          <w:rPr>
            <w:rFonts w:eastAsia="맑은 고딕"/>
            <w:color w:val="000000"/>
            <w:lang w:val="en-US" w:eastAsia="zh-CN"/>
          </w:rPr>
          <w:t>"</w:t>
        </w:r>
      </w:ins>
      <w:ins w:id="3261" w:author="S2-2203092" w:date="2022-04-12T09:22:00Z">
        <w:r w:rsidRPr="00C73A96">
          <w:rPr>
            <w:rFonts w:eastAsia="맑은 고딕"/>
            <w:color w:val="000000"/>
            <w:lang w:val="en-US" w:eastAsia="zh-CN"/>
          </w:rPr>
          <w:t>time-related conditions</w:t>
        </w:r>
        <w:del w:id="3262" w:author="Rapporteur" w:date="2022-04-12T14:13:00Z">
          <w:r w:rsidRPr="00C73A96" w:rsidDel="002714C5">
            <w:rPr>
              <w:rFonts w:eastAsia="맑은 고딕"/>
              <w:color w:val="000000"/>
              <w:lang w:val="en-US" w:eastAsia="zh-CN"/>
            </w:rPr>
            <w:delText>”</w:delText>
          </w:r>
        </w:del>
      </w:ins>
      <w:ins w:id="3263" w:author="Rapporteur" w:date="2022-04-12T14:13:00Z">
        <w:r w:rsidR="002714C5">
          <w:rPr>
            <w:rFonts w:eastAsia="맑은 고딕"/>
            <w:color w:val="000000"/>
            <w:lang w:val="en-US" w:eastAsia="zh-CN"/>
          </w:rPr>
          <w:t>"</w:t>
        </w:r>
      </w:ins>
      <w:ins w:id="3264" w:author="S2-2203092" w:date="2022-04-12T09:22:00Z">
        <w:r w:rsidRPr="00C73A96">
          <w:rPr>
            <w:rFonts w:eastAsia="맑은 고딕"/>
            <w:color w:val="000000"/>
            <w:lang w:val="en-US" w:eastAsia="zh-CN"/>
          </w:rPr>
          <w:t>)</w:t>
        </w:r>
      </w:ins>
    </w:p>
    <w:p w14:paraId="5BC44283" w14:textId="7EA729C9" w:rsidR="00C73A96" w:rsidRPr="00C73A96" w:rsidRDefault="00C73A96" w:rsidP="00C73A96">
      <w:pPr>
        <w:keepLines/>
        <w:overflowPunct w:val="0"/>
        <w:autoSpaceDE w:val="0"/>
        <w:autoSpaceDN w:val="0"/>
        <w:adjustRightInd w:val="0"/>
        <w:ind w:left="1135" w:hanging="851"/>
        <w:textAlignment w:val="baseline"/>
        <w:rPr>
          <w:ins w:id="3265" w:author="S2-2203092" w:date="2022-04-12T09:22:00Z"/>
          <w:rFonts w:eastAsia="맑은 고딕"/>
          <w:color w:val="000000"/>
          <w:lang w:val="en-US" w:eastAsia="zh-CN"/>
        </w:rPr>
      </w:pPr>
      <w:ins w:id="3266" w:author="S2-2203092" w:date="2022-04-12T09:22:00Z">
        <w:r w:rsidRPr="00C73A96">
          <w:rPr>
            <w:rFonts w:eastAsia="맑은 고딕"/>
            <w:color w:val="000000"/>
            <w:lang w:val="en-US" w:eastAsia="zh-CN"/>
          </w:rPr>
          <w:t>NOTE</w:t>
        </w:r>
        <w:del w:id="3267" w:author="Rapporteur" w:date="2022-04-12T14:14:00Z">
          <w:r w:rsidRPr="00C73A96" w:rsidDel="002714C5">
            <w:rPr>
              <w:rFonts w:eastAsia="맑은 고딕"/>
              <w:color w:val="000000"/>
              <w:lang w:val="en-US" w:eastAsia="zh-CN"/>
            </w:rPr>
            <w:delText xml:space="preserve"> </w:delText>
          </w:r>
        </w:del>
      </w:ins>
      <w:ins w:id="3268" w:author="Rapporteur" w:date="2022-04-12T14:14:00Z">
        <w:r w:rsidR="002714C5">
          <w:rPr>
            <w:rFonts w:ascii="Calibri" w:eastAsia="Calibri" w:hAnsi="Calibri" w:cs="Calibri"/>
            <w:color w:val="000000"/>
            <w:lang w:val="en-US" w:eastAsia="zh-CN"/>
          </w:rPr>
          <w:t> </w:t>
        </w:r>
      </w:ins>
      <w:ins w:id="3269" w:author="S2-2203092" w:date="2022-04-12T09:22:00Z">
        <w:r w:rsidRPr="00C73A96">
          <w:rPr>
            <w:rFonts w:eastAsia="맑은 고딕"/>
            <w:color w:val="000000"/>
            <w:lang w:val="en-US" w:eastAsia="zh-CN"/>
          </w:rPr>
          <w:t>1:</w:t>
        </w:r>
        <w:del w:id="3270" w:author="Rapporteur" w:date="2022-04-12T14:14:00Z">
          <w:r w:rsidRPr="00C73A96" w:rsidDel="002714C5">
            <w:rPr>
              <w:rFonts w:eastAsia="맑은 고딕"/>
              <w:color w:val="000000"/>
              <w:lang w:val="en-US" w:eastAsia="zh-CN"/>
            </w:rPr>
            <w:delText xml:space="preserve"> </w:delText>
          </w:r>
        </w:del>
      </w:ins>
      <w:ins w:id="3271" w:author="Rapporteur" w:date="2022-04-12T14:14:00Z">
        <w:r w:rsidR="002714C5">
          <w:rPr>
            <w:rFonts w:eastAsia="맑은 고딕"/>
            <w:color w:val="000000"/>
            <w:lang w:val="en-US" w:eastAsia="zh-CN"/>
          </w:rPr>
          <w:tab/>
        </w:r>
      </w:ins>
      <w:ins w:id="3272" w:author="S2-2203092" w:date="2022-04-12T09:22:00Z">
        <w:del w:id="3273" w:author="Rapporteur" w:date="2022-04-12T14:14:00Z">
          <w:r w:rsidRPr="00C73A96" w:rsidDel="002714C5">
            <w:rPr>
              <w:rFonts w:eastAsia="맑은 고딕"/>
              <w:color w:val="000000"/>
              <w:lang w:val="en-US" w:eastAsia="zh-CN"/>
            </w:rPr>
            <w:delText>a</w:delText>
          </w:r>
        </w:del>
      </w:ins>
      <w:ins w:id="3274" w:author="Rapporteur" w:date="2022-04-12T14:14:00Z">
        <w:r w:rsidR="002714C5">
          <w:rPr>
            <w:rFonts w:eastAsia="맑은 고딕"/>
            <w:color w:val="000000"/>
            <w:lang w:val="en-US" w:eastAsia="zh-CN"/>
          </w:rPr>
          <w:t>A</w:t>
        </w:r>
      </w:ins>
      <w:ins w:id="3275" w:author="S2-2203092" w:date="2022-04-12T09:22:00Z">
        <w:r w:rsidRPr="00C73A96">
          <w:rPr>
            <w:rFonts w:eastAsia="맑은 고딕"/>
            <w:color w:val="000000"/>
            <w:lang w:val="en-US" w:eastAsia="zh-CN"/>
          </w:rPr>
          <w:t>n S-NSSAI that is allowed in the whole RA or part of the RA but only under specific time conditions would be placed in the Conditional S-NSSAI.</w:t>
        </w:r>
      </w:ins>
    </w:p>
    <w:p w14:paraId="13388BE9" w14:textId="77777777" w:rsidR="00C73A96" w:rsidRPr="00A15B6A" w:rsidRDefault="00C73A96" w:rsidP="00C73A96">
      <w:pPr>
        <w:overflowPunct w:val="0"/>
        <w:autoSpaceDE w:val="0"/>
        <w:autoSpaceDN w:val="0"/>
        <w:adjustRightInd w:val="0"/>
        <w:ind w:left="851" w:hanging="284"/>
        <w:textAlignment w:val="baseline"/>
        <w:rPr>
          <w:ins w:id="3276" w:author="S2-2203092" w:date="2022-04-12T09:22:00Z"/>
          <w:rFonts w:eastAsia="맑은 고딕"/>
          <w:color w:val="000000"/>
          <w:lang w:val="en-US" w:eastAsia="zh-CN"/>
        </w:rPr>
      </w:pPr>
      <w:ins w:id="3277" w:author="S2-2203092" w:date="2022-04-12T09:22:00Z">
        <w:r w:rsidRPr="00C73A96">
          <w:rPr>
            <w:rFonts w:eastAsia="맑은 고딕"/>
            <w:color w:val="000000"/>
            <w:lang w:val="en-US" w:eastAsia="zh-CN"/>
          </w:rPr>
          <w:lastRenderedPageBreak/>
          <w:t>-</w:t>
        </w:r>
        <w:r w:rsidRPr="00C73A96">
          <w:rPr>
            <w:rFonts w:eastAsia="맑은 고딕"/>
            <w:color w:val="000000"/>
            <w:lang w:val="en-US" w:eastAsia="zh-CN"/>
          </w:rPr>
          <w:tab/>
          <w:t xml:space="preserve">the conditions may be provided by placing the S-NSSAI in an enhanced existing Rejected NSSAI IE (i.e. the S-NSSAI in the Rejected NSSAI may be associated with </w:t>
        </w:r>
        <w:r w:rsidRPr="00A15B6A">
          <w:rPr>
            <w:rFonts w:eastAsia="맑은 고딕"/>
            <w:color w:val="000000"/>
            <w:lang w:val="en-US" w:eastAsia="zh-CN"/>
          </w:rPr>
          <w:t xml:space="preserve">conditions </w:t>
        </w:r>
        <w:r w:rsidRPr="00D44C3B">
          <w:rPr>
            <w:rFonts w:eastAsia="맑은 고딕"/>
            <w:color w:val="000000"/>
            <w:lang w:val="en-US" w:eastAsia="zh-CN"/>
          </w:rPr>
          <w:t>and the UE is allowed to register for the S-NSSAI when the conditions are valid)</w:t>
        </w:r>
      </w:ins>
    </w:p>
    <w:p w14:paraId="7B5C27D5" w14:textId="77777777" w:rsidR="00C73A96" w:rsidRPr="0039306F" w:rsidRDefault="00C73A96" w:rsidP="00C73A96">
      <w:pPr>
        <w:overflowPunct w:val="0"/>
        <w:autoSpaceDE w:val="0"/>
        <w:autoSpaceDN w:val="0"/>
        <w:adjustRightInd w:val="0"/>
        <w:ind w:left="851" w:hanging="284"/>
        <w:textAlignment w:val="baseline"/>
        <w:rPr>
          <w:ins w:id="3278" w:author="S2-2203092" w:date="2022-04-12T09:22:00Z"/>
          <w:rFonts w:eastAsia="맑은 고딕"/>
          <w:color w:val="000000"/>
          <w:lang w:val="en-US" w:eastAsia="zh-CN"/>
        </w:rPr>
      </w:pPr>
      <w:ins w:id="3279" w:author="S2-2203092" w:date="2022-04-12T09:22:00Z">
        <w:r w:rsidRPr="00E927DF">
          <w:rPr>
            <w:rFonts w:eastAsia="맑은 고딕"/>
            <w:color w:val="000000"/>
            <w:lang w:val="en-US" w:eastAsia="zh-CN"/>
          </w:rPr>
          <w:t>-</w:t>
        </w:r>
        <w:r w:rsidRPr="00E927DF">
          <w:rPr>
            <w:rFonts w:eastAsia="맑은 고딕"/>
            <w:color w:val="000000"/>
            <w:lang w:val="en-US" w:eastAsia="zh-CN"/>
          </w:rPr>
          <w:tab/>
          <w:t>alternatively, the conditions are provided by placing the S-NSSAI in a new Conditionally Allowed NSSAI IE which contains all the S-NSSAIs the UE</w:t>
        </w:r>
        <w:r w:rsidRPr="0039306F">
          <w:rPr>
            <w:rFonts w:eastAsia="맑은 고딕"/>
            <w:color w:val="000000"/>
            <w:lang w:val="en-US" w:eastAsia="zh-CN"/>
          </w:rPr>
          <w:t xml:space="preserve"> requested and that cannot be placed in the Allowed NSSAI, but that may be available under different conditions (other TAs, other times, etc.)</w:t>
        </w:r>
      </w:ins>
    </w:p>
    <w:p w14:paraId="19710D71" w14:textId="7555390E" w:rsidR="00C73A96" w:rsidRPr="00E927DF" w:rsidRDefault="00C73A96" w:rsidP="00C73A96">
      <w:pPr>
        <w:keepLines/>
        <w:overflowPunct w:val="0"/>
        <w:autoSpaceDE w:val="0"/>
        <w:autoSpaceDN w:val="0"/>
        <w:adjustRightInd w:val="0"/>
        <w:ind w:left="1135" w:hanging="851"/>
        <w:textAlignment w:val="baseline"/>
        <w:rPr>
          <w:ins w:id="3280" w:author="S2-2203092" w:date="2022-04-12T09:22:00Z"/>
          <w:rFonts w:eastAsia="맑은 고딕"/>
          <w:color w:val="000000"/>
          <w:lang w:val="en-US" w:eastAsia="zh-CN"/>
        </w:rPr>
      </w:pPr>
      <w:ins w:id="3281" w:author="S2-2203092" w:date="2022-04-12T09:22:00Z">
        <w:r w:rsidRPr="002714C5">
          <w:rPr>
            <w:rFonts w:eastAsia="맑은 고딕"/>
            <w:color w:val="000000"/>
            <w:lang w:val="en-US" w:eastAsia="zh-CN"/>
          </w:rPr>
          <w:t>NOTE</w:t>
        </w:r>
        <w:del w:id="3282" w:author="Rapporteur" w:date="2022-04-12T14:14:00Z">
          <w:r w:rsidRPr="002714C5" w:rsidDel="002714C5">
            <w:rPr>
              <w:rFonts w:eastAsia="맑은 고딕"/>
              <w:color w:val="000000"/>
              <w:lang w:val="en-US" w:eastAsia="zh-CN"/>
            </w:rPr>
            <w:delText xml:space="preserve"> </w:delText>
          </w:r>
        </w:del>
      </w:ins>
      <w:ins w:id="3283" w:author="Rapporteur" w:date="2022-04-12T14:14:00Z">
        <w:r w:rsidR="002714C5">
          <w:rPr>
            <w:rFonts w:ascii="Calibri" w:eastAsia="Calibri" w:hAnsi="Calibri" w:cs="Calibri"/>
            <w:color w:val="000000"/>
            <w:lang w:val="en-US" w:eastAsia="zh-CN"/>
          </w:rPr>
          <w:t> </w:t>
        </w:r>
      </w:ins>
      <w:ins w:id="3284" w:author="S2-2203092" w:date="2022-04-12T09:22:00Z">
        <w:r w:rsidRPr="00A15B6A">
          <w:rPr>
            <w:rFonts w:eastAsia="맑은 고딕"/>
            <w:color w:val="000000"/>
            <w:lang w:val="en-US" w:eastAsia="zh-CN"/>
          </w:rPr>
          <w:t>2:</w:t>
        </w:r>
        <w:del w:id="3285" w:author="Rapporteur" w:date="2022-04-12T14:14:00Z">
          <w:r w:rsidRPr="00E927DF" w:rsidDel="002714C5">
            <w:rPr>
              <w:rFonts w:eastAsia="맑은 고딕"/>
              <w:color w:val="000000"/>
              <w:lang w:val="en-US" w:eastAsia="zh-CN"/>
            </w:rPr>
            <w:delText xml:space="preserve"> </w:delText>
          </w:r>
        </w:del>
      </w:ins>
      <w:ins w:id="3286" w:author="Rapporteur" w:date="2022-04-12T14:14:00Z">
        <w:r w:rsidR="002714C5">
          <w:rPr>
            <w:rFonts w:eastAsia="맑은 고딕"/>
            <w:color w:val="000000"/>
            <w:lang w:val="en-US" w:eastAsia="zh-CN"/>
          </w:rPr>
          <w:tab/>
        </w:r>
      </w:ins>
      <w:ins w:id="3287" w:author="S2-2203092" w:date="2022-04-12T09:22:00Z">
        <w:del w:id="3288" w:author="Rapporteur" w:date="2022-04-12T14:14:00Z">
          <w:r w:rsidRPr="00A15B6A" w:rsidDel="002714C5">
            <w:rPr>
              <w:rFonts w:eastAsia="맑은 고딕"/>
              <w:color w:val="000000"/>
              <w:lang w:val="en-US" w:eastAsia="zh-CN"/>
            </w:rPr>
            <w:delText>t</w:delText>
          </w:r>
        </w:del>
      </w:ins>
      <w:ins w:id="3289" w:author="Rapporteur" w:date="2022-04-12T14:14:00Z">
        <w:r w:rsidR="002714C5">
          <w:rPr>
            <w:rFonts w:eastAsia="맑은 고딕"/>
            <w:color w:val="000000"/>
            <w:lang w:val="en-US" w:eastAsia="zh-CN"/>
          </w:rPr>
          <w:t>T</w:t>
        </w:r>
      </w:ins>
      <w:ins w:id="3290" w:author="S2-2203092" w:date="2022-04-12T09:22:00Z">
        <w:r w:rsidRPr="00A15B6A">
          <w:rPr>
            <w:rFonts w:eastAsia="맑은 고딕"/>
            <w:color w:val="000000"/>
            <w:lang w:val="en-US" w:eastAsia="zh-CN"/>
          </w:rPr>
          <w:t>he decision with respect to which IE is used to convey the additional information should be taken in CT1.</w:t>
        </w:r>
      </w:ins>
    </w:p>
    <w:p w14:paraId="211D73A8" w14:textId="204DA15D" w:rsidR="00C73A96" w:rsidRPr="00C73A96" w:rsidRDefault="00C73A96" w:rsidP="00C73A96">
      <w:pPr>
        <w:keepLines/>
        <w:overflowPunct w:val="0"/>
        <w:autoSpaceDE w:val="0"/>
        <w:autoSpaceDN w:val="0"/>
        <w:adjustRightInd w:val="0"/>
        <w:ind w:left="1135" w:hanging="851"/>
        <w:textAlignment w:val="baseline"/>
        <w:rPr>
          <w:ins w:id="3291" w:author="S2-2203092" w:date="2022-04-12T09:22:00Z"/>
          <w:rFonts w:eastAsia="맑은 고딕"/>
          <w:color w:val="000000"/>
          <w:lang w:val="en-US" w:eastAsia="zh-CN"/>
        </w:rPr>
      </w:pPr>
      <w:ins w:id="3292" w:author="S2-2203092" w:date="2022-04-12T09:22:00Z">
        <w:r w:rsidRPr="00D44C3B">
          <w:rPr>
            <w:rFonts w:eastAsia="맑은 고딕"/>
            <w:color w:val="000000"/>
            <w:lang w:val="en-US" w:eastAsia="zh-CN"/>
          </w:rPr>
          <w:t>NOTE</w:t>
        </w:r>
        <w:del w:id="3293" w:author="Rapporteur" w:date="2022-04-12T14:14:00Z">
          <w:r w:rsidRPr="00D44C3B" w:rsidDel="002714C5">
            <w:rPr>
              <w:rFonts w:eastAsia="맑은 고딕"/>
              <w:color w:val="000000"/>
              <w:lang w:val="en-US" w:eastAsia="zh-CN"/>
            </w:rPr>
            <w:delText xml:space="preserve"> </w:delText>
          </w:r>
        </w:del>
      </w:ins>
      <w:ins w:id="3294" w:author="Rapporteur" w:date="2022-04-12T14:14:00Z">
        <w:r w:rsidR="002714C5">
          <w:rPr>
            <w:rFonts w:ascii="Calibri" w:eastAsia="Calibri" w:hAnsi="Calibri" w:cs="Calibri"/>
            <w:color w:val="000000"/>
            <w:lang w:val="en-US" w:eastAsia="zh-CN"/>
          </w:rPr>
          <w:t> </w:t>
        </w:r>
      </w:ins>
      <w:ins w:id="3295" w:author="S2-2203092" w:date="2022-04-12T09:22:00Z">
        <w:r w:rsidRPr="00D44C3B">
          <w:rPr>
            <w:rFonts w:eastAsia="맑은 고딕"/>
            <w:color w:val="000000"/>
            <w:lang w:val="en-US" w:eastAsia="zh-CN"/>
          </w:rPr>
          <w:t>3:</w:t>
        </w:r>
        <w:del w:id="3296" w:author="Rapporteur" w:date="2022-04-12T14:14:00Z">
          <w:r w:rsidRPr="00D44C3B" w:rsidDel="002714C5">
            <w:rPr>
              <w:rFonts w:eastAsia="맑은 고딕"/>
              <w:color w:val="000000"/>
              <w:lang w:val="en-US" w:eastAsia="zh-CN"/>
            </w:rPr>
            <w:delText xml:space="preserve"> </w:delText>
          </w:r>
        </w:del>
      </w:ins>
      <w:ins w:id="3297" w:author="Rapporteur" w:date="2022-04-12T14:14:00Z">
        <w:r w:rsidR="002714C5">
          <w:rPr>
            <w:rFonts w:eastAsia="맑은 고딕"/>
            <w:color w:val="000000"/>
            <w:lang w:val="en-US" w:eastAsia="zh-CN"/>
          </w:rPr>
          <w:tab/>
        </w:r>
      </w:ins>
      <w:ins w:id="3298" w:author="S2-2203092" w:date="2022-04-12T09:22:00Z">
        <w:r w:rsidRPr="00D44C3B">
          <w:rPr>
            <w:rFonts w:eastAsia="맑은 고딕"/>
            <w:color w:val="000000"/>
            <w:lang w:val="en-US" w:eastAsia="zh-CN"/>
          </w:rPr>
          <w:t>S-NSSAIs that are placed in the Pending NSSAI may be considered Conditional NSSAIs once the NSSAA procedure is completed successfully</w:t>
        </w:r>
      </w:ins>
    </w:p>
    <w:p w14:paraId="01EAB213" w14:textId="77777777" w:rsidR="00C73A96" w:rsidRPr="00C73A96" w:rsidRDefault="00C73A96" w:rsidP="00C73A96">
      <w:pPr>
        <w:overflowPunct w:val="0"/>
        <w:autoSpaceDE w:val="0"/>
        <w:autoSpaceDN w:val="0"/>
        <w:adjustRightInd w:val="0"/>
        <w:ind w:left="568" w:hanging="284"/>
        <w:textAlignment w:val="baseline"/>
        <w:rPr>
          <w:ins w:id="3299" w:author="S2-2203092" w:date="2022-04-12T09:22:00Z"/>
          <w:rFonts w:eastAsia="맑은 고딕"/>
          <w:color w:val="000000"/>
          <w:lang w:val="en-US" w:eastAsia="zh-CN"/>
        </w:rPr>
      </w:pPr>
      <w:ins w:id="3300" w:author="S2-2203092" w:date="2022-04-12T09:22:00Z">
        <w:r w:rsidRPr="00C73A96">
          <w:rPr>
            <w:rFonts w:eastAsia="맑은 고딕"/>
            <w:color w:val="000000"/>
            <w:lang w:val="en-US" w:eastAsia="zh-CN"/>
          </w:rPr>
          <w:t>-</w:t>
        </w:r>
        <w:r w:rsidRPr="00C73A96">
          <w:rPr>
            <w:rFonts w:eastAsia="맑은 고딕"/>
            <w:color w:val="000000"/>
            <w:lang w:val="en-US" w:eastAsia="zh-CN"/>
          </w:rPr>
          <w:tab/>
          <w:t>The AMF provides the conditions to the UE anytime the AMF provides, or updates, the Allowed NSSAI and Rejected NSSAI to the UE (e.g. registration procedure, UCU procedure)</w:t>
        </w:r>
      </w:ins>
    </w:p>
    <w:p w14:paraId="23BE45AA" w14:textId="36525903" w:rsidR="00C73A96" w:rsidRPr="00C73A96" w:rsidRDefault="00C73A96" w:rsidP="00C73A96">
      <w:pPr>
        <w:keepLines/>
        <w:overflowPunct w:val="0"/>
        <w:autoSpaceDE w:val="0"/>
        <w:autoSpaceDN w:val="0"/>
        <w:adjustRightInd w:val="0"/>
        <w:ind w:left="1135" w:hanging="851"/>
        <w:textAlignment w:val="baseline"/>
        <w:rPr>
          <w:ins w:id="3301" w:author="S2-2203092" w:date="2022-04-12T09:22:00Z"/>
          <w:rFonts w:eastAsia="맑은 고딕"/>
          <w:color w:val="FF0000"/>
          <w:lang w:val="en-US" w:eastAsia="zh-CN"/>
        </w:rPr>
      </w:pPr>
      <w:ins w:id="3302" w:author="S2-2203092" w:date="2022-04-12T09:22:00Z">
        <w:r w:rsidRPr="00C73A96">
          <w:rPr>
            <w:rFonts w:eastAsia="맑은 고딕"/>
            <w:color w:val="FF0000"/>
            <w:lang w:val="en-US" w:eastAsia="zh-CN"/>
          </w:rPr>
          <w:t>Editor</w:t>
        </w:r>
        <w:del w:id="3303" w:author="Rapporteur" w:date="2022-04-12T14:14:00Z">
          <w:r w:rsidRPr="00C73A96" w:rsidDel="002714C5">
            <w:rPr>
              <w:rFonts w:eastAsia="맑은 고딕"/>
              <w:color w:val="FF0000"/>
              <w:lang w:val="en-US" w:eastAsia="zh-CN"/>
            </w:rPr>
            <w:delText>’</w:delText>
          </w:r>
        </w:del>
      </w:ins>
      <w:ins w:id="3304" w:author="Rapporteur" w:date="2022-04-12T14:14:00Z">
        <w:r w:rsidR="002714C5">
          <w:rPr>
            <w:rFonts w:eastAsia="맑은 고딕"/>
            <w:color w:val="FF0000"/>
            <w:lang w:val="en-US" w:eastAsia="zh-CN"/>
          </w:rPr>
          <w:t>'</w:t>
        </w:r>
      </w:ins>
      <w:ins w:id="3305" w:author="S2-2203092" w:date="2022-04-12T09:22:00Z">
        <w:r w:rsidRPr="00C73A96">
          <w:rPr>
            <w:rFonts w:eastAsia="맑은 고딕"/>
            <w:color w:val="FF0000"/>
            <w:lang w:val="en-US" w:eastAsia="zh-CN"/>
          </w:rPr>
          <w:t xml:space="preserve">s </w:t>
        </w:r>
        <w:del w:id="3306" w:author="Rapporteur" w:date="2022-04-12T14:14:00Z">
          <w:r w:rsidRPr="00C73A96" w:rsidDel="002714C5">
            <w:rPr>
              <w:rFonts w:eastAsia="맑은 고딕"/>
              <w:color w:val="FF0000"/>
              <w:lang w:val="en-US" w:eastAsia="zh-CN"/>
            </w:rPr>
            <w:delText>N</w:delText>
          </w:r>
        </w:del>
      </w:ins>
      <w:ins w:id="3307" w:author="Rapporteur" w:date="2022-04-12T14:14:00Z">
        <w:r w:rsidR="002714C5">
          <w:rPr>
            <w:rFonts w:eastAsia="맑은 고딕"/>
            <w:color w:val="FF0000"/>
            <w:lang w:val="en-US" w:eastAsia="zh-CN"/>
          </w:rPr>
          <w:t>n</w:t>
        </w:r>
      </w:ins>
      <w:ins w:id="3308" w:author="S2-2203092" w:date="2022-04-12T09:22:00Z">
        <w:r w:rsidRPr="00C73A96">
          <w:rPr>
            <w:rFonts w:eastAsia="맑은 고딕"/>
            <w:color w:val="FF0000"/>
            <w:lang w:val="en-US" w:eastAsia="zh-CN"/>
          </w:rPr>
          <w:t>ote:</w:t>
        </w:r>
        <w:del w:id="3309" w:author="Rapporteur" w:date="2022-04-12T14:14:00Z">
          <w:r w:rsidRPr="00C73A96" w:rsidDel="002714C5">
            <w:rPr>
              <w:rFonts w:eastAsia="맑은 고딕"/>
              <w:color w:val="FF0000"/>
              <w:lang w:val="en-US" w:eastAsia="zh-CN"/>
            </w:rPr>
            <w:delText xml:space="preserve"> </w:delText>
          </w:r>
        </w:del>
      </w:ins>
      <w:ins w:id="3310" w:author="Rapporteur" w:date="2022-04-12T14:14:00Z">
        <w:r w:rsidR="002714C5">
          <w:rPr>
            <w:rFonts w:eastAsia="맑은 고딕"/>
            <w:color w:val="FF0000"/>
            <w:lang w:val="en-US" w:eastAsia="zh-CN"/>
          </w:rPr>
          <w:tab/>
        </w:r>
      </w:ins>
      <w:ins w:id="3311" w:author="S2-2203092" w:date="2022-04-12T09:22:00Z">
        <w:del w:id="3312" w:author="Rapporteur" w:date="2022-04-12T14:14:00Z">
          <w:r w:rsidRPr="00C73A96" w:rsidDel="002714C5">
            <w:rPr>
              <w:rFonts w:eastAsia="맑은 고딕"/>
              <w:color w:val="FF0000"/>
              <w:lang w:val="en-US" w:eastAsia="zh-CN"/>
            </w:rPr>
            <w:delText>h</w:delText>
          </w:r>
        </w:del>
      </w:ins>
      <w:ins w:id="3313" w:author="Rapporteur" w:date="2022-04-12T14:14:00Z">
        <w:r w:rsidR="002714C5">
          <w:rPr>
            <w:rFonts w:eastAsia="맑은 고딕"/>
            <w:color w:val="FF0000"/>
            <w:lang w:val="en-US" w:eastAsia="zh-CN"/>
          </w:rPr>
          <w:t>H</w:t>
        </w:r>
      </w:ins>
      <w:ins w:id="3314" w:author="S2-2203092" w:date="2022-04-12T09:22:00Z">
        <w:r w:rsidRPr="00C73A96">
          <w:rPr>
            <w:rFonts w:eastAsia="맑은 고딕"/>
            <w:color w:val="FF0000"/>
            <w:lang w:val="en-US" w:eastAsia="zh-CN"/>
          </w:rPr>
          <w:t>ow the AMF is provided such condition information, e.g. via OAM or other mechanisms, is FFS.</w:t>
        </w:r>
      </w:ins>
    </w:p>
    <w:p w14:paraId="55835E87" w14:textId="77777777" w:rsidR="00C73A96" w:rsidRPr="00C73A96" w:rsidRDefault="00C73A96" w:rsidP="00C73A96">
      <w:pPr>
        <w:overflowPunct w:val="0"/>
        <w:autoSpaceDE w:val="0"/>
        <w:autoSpaceDN w:val="0"/>
        <w:adjustRightInd w:val="0"/>
        <w:ind w:left="568" w:hanging="284"/>
        <w:textAlignment w:val="baseline"/>
        <w:rPr>
          <w:ins w:id="3315" w:author="S2-2203092" w:date="2022-04-12T09:22:00Z"/>
          <w:rFonts w:eastAsia="맑은 고딕"/>
          <w:color w:val="000000"/>
          <w:lang w:val="en-US" w:eastAsia="zh-CN"/>
        </w:rPr>
      </w:pPr>
      <w:ins w:id="3316" w:author="S2-2203092" w:date="2022-04-12T09:22:00Z">
        <w:r w:rsidRPr="00C73A96">
          <w:rPr>
            <w:rFonts w:eastAsia="맑은 고딕"/>
            <w:color w:val="000000"/>
            <w:lang w:val="en-US" w:eastAsia="zh-CN"/>
          </w:rPr>
          <w:t>-</w:t>
        </w:r>
        <w:r w:rsidRPr="00C73A96">
          <w:rPr>
            <w:rFonts w:eastAsia="맑은 고딕"/>
            <w:color w:val="000000"/>
            <w:lang w:val="en-US" w:eastAsia="zh-CN"/>
          </w:rPr>
          <w:tab/>
          <w:t>The UE shall not request resources for a Conditional S-NSSAI unless the associated conditions indicate the S-NSSAI is available (e.g. specific TA or time)</w:t>
        </w:r>
      </w:ins>
    </w:p>
    <w:p w14:paraId="2BCE54BC" w14:textId="77777777" w:rsidR="00C73A96" w:rsidRPr="00C73A96" w:rsidRDefault="00C73A96" w:rsidP="00C73A96">
      <w:pPr>
        <w:overflowPunct w:val="0"/>
        <w:autoSpaceDE w:val="0"/>
        <w:autoSpaceDN w:val="0"/>
        <w:adjustRightInd w:val="0"/>
        <w:ind w:left="568" w:hanging="284"/>
        <w:textAlignment w:val="baseline"/>
        <w:rPr>
          <w:ins w:id="3317" w:author="S2-2203092" w:date="2022-04-12T09:22:00Z"/>
          <w:rFonts w:eastAsia="맑은 고딕"/>
          <w:color w:val="000000"/>
          <w:lang w:val="en-US" w:eastAsia="zh-CN"/>
        </w:rPr>
      </w:pPr>
      <w:ins w:id="3318" w:author="S2-2203092" w:date="2022-04-12T09:22:00Z">
        <w:r w:rsidRPr="00C73A96">
          <w:rPr>
            <w:rFonts w:eastAsia="맑은 고딕"/>
            <w:color w:val="000000"/>
            <w:lang w:val="en-US" w:eastAsia="zh-CN"/>
          </w:rPr>
          <w:t>-</w:t>
        </w:r>
        <w:r w:rsidRPr="00C73A96">
          <w:rPr>
            <w:rFonts w:eastAsia="맑은 고딕"/>
            <w:color w:val="000000"/>
            <w:lang w:val="en-US" w:eastAsia="zh-CN"/>
          </w:rPr>
          <w:tab/>
          <w:t>When the UE determines that a Conditional S-NSSAI is available and that the applications in the UE require connectivity with the Conditional S-NSSAI, the UE may re-register with the network including the Conditional S-NSSAI.</w:t>
        </w:r>
      </w:ins>
    </w:p>
    <w:p w14:paraId="25957528" w14:textId="77777777" w:rsidR="00C73A96" w:rsidRPr="00C73A96" w:rsidRDefault="00C73A96" w:rsidP="00C73A96">
      <w:pPr>
        <w:overflowPunct w:val="0"/>
        <w:autoSpaceDE w:val="0"/>
        <w:autoSpaceDN w:val="0"/>
        <w:adjustRightInd w:val="0"/>
        <w:ind w:left="568" w:hanging="284"/>
        <w:textAlignment w:val="baseline"/>
        <w:rPr>
          <w:ins w:id="3319" w:author="S2-2203092" w:date="2022-04-12T09:22:00Z"/>
          <w:rFonts w:eastAsia="맑은 고딕"/>
          <w:color w:val="000000"/>
          <w:lang w:val="en-US" w:eastAsia="zh-CN"/>
        </w:rPr>
      </w:pPr>
      <w:ins w:id="3320" w:author="S2-2203092" w:date="2022-04-12T09:22:00Z">
        <w:r w:rsidRPr="00C73A96">
          <w:rPr>
            <w:rFonts w:eastAsia="맑은 고딕"/>
            <w:color w:val="000000"/>
            <w:lang w:val="en-US" w:eastAsia="zh-CN"/>
          </w:rPr>
          <w:t>-</w:t>
        </w:r>
        <w:r w:rsidRPr="00C73A96">
          <w:rPr>
            <w:rFonts w:eastAsia="맑은 고딕"/>
            <w:color w:val="000000"/>
            <w:lang w:val="en-US" w:eastAsia="zh-CN"/>
          </w:rPr>
          <w:tab/>
          <w:t>in IDLE mode, when the UE performs a Service Request for an S-NSSAI that is no longer available (e.g. the UE has moved outside the TA where the S-NSSAI is available or the time conditions have changed), the request for the resources associated to the S-NSSAI is rejected and an indication is provided to the UE as to why. If the S-NSSAI was in the Allowed NSSAI, the AMF may provide a new Allowed NSSAI, and either a new Rejected NSSAI or Conditionally Allowed NSSAI to the UE.</w:t>
        </w:r>
      </w:ins>
    </w:p>
    <w:p w14:paraId="71BC5698" w14:textId="77777777" w:rsidR="00C73A96" w:rsidRPr="00C73A96" w:rsidRDefault="00C73A96" w:rsidP="00C73A96">
      <w:pPr>
        <w:overflowPunct w:val="0"/>
        <w:autoSpaceDE w:val="0"/>
        <w:autoSpaceDN w:val="0"/>
        <w:adjustRightInd w:val="0"/>
        <w:ind w:left="568" w:hanging="284"/>
        <w:textAlignment w:val="baseline"/>
        <w:rPr>
          <w:ins w:id="3321" w:author="S2-2203092" w:date="2022-04-12T09:22:00Z"/>
          <w:rFonts w:eastAsia="맑은 고딕"/>
          <w:color w:val="000000"/>
          <w:lang w:val="en-US" w:eastAsia="zh-CN"/>
        </w:rPr>
      </w:pPr>
      <w:ins w:id="3322" w:author="S2-2203092" w:date="2022-04-12T09:22:00Z">
        <w:r w:rsidRPr="00C73A96">
          <w:rPr>
            <w:rFonts w:eastAsia="맑은 고딕"/>
            <w:color w:val="000000"/>
            <w:lang w:val="en-US" w:eastAsia="zh-CN"/>
          </w:rPr>
          <w:t>-</w:t>
        </w:r>
        <w:r w:rsidRPr="00C73A96">
          <w:rPr>
            <w:rFonts w:eastAsia="맑은 고딕"/>
            <w:color w:val="000000"/>
            <w:lang w:val="en-US" w:eastAsia="zh-CN"/>
          </w:rPr>
          <w:tab/>
          <w:t>Not all AMFs in a network may support this extension, thus to enable compatibility a UE receiving the additional information shall ignore it, and no capability indication to the AMF is required.</w:t>
        </w:r>
      </w:ins>
    </w:p>
    <w:p w14:paraId="615307F8" w14:textId="5D52BEB1" w:rsidR="00C73A96" w:rsidRPr="00C73A96" w:rsidRDefault="00C73A96" w:rsidP="00C73A96">
      <w:pPr>
        <w:keepLines/>
        <w:overflowPunct w:val="0"/>
        <w:autoSpaceDE w:val="0"/>
        <w:autoSpaceDN w:val="0"/>
        <w:adjustRightInd w:val="0"/>
        <w:ind w:left="1135" w:hanging="851"/>
        <w:textAlignment w:val="baseline"/>
        <w:rPr>
          <w:ins w:id="3323" w:author="S2-2203092" w:date="2022-04-12T09:22:00Z"/>
          <w:rFonts w:eastAsia="맑은 고딕"/>
          <w:color w:val="FF0000"/>
          <w:lang w:val="en-US" w:eastAsia="zh-CN"/>
        </w:rPr>
      </w:pPr>
      <w:ins w:id="3324" w:author="S2-2203092" w:date="2022-04-12T09:22:00Z">
        <w:r w:rsidRPr="00D44C3B">
          <w:rPr>
            <w:rFonts w:eastAsia="맑은 고딕"/>
            <w:color w:val="FF0000"/>
            <w:lang w:val="en-US" w:eastAsia="zh-CN"/>
          </w:rPr>
          <w:t>Editor</w:t>
        </w:r>
        <w:del w:id="3325" w:author="Rapporteur" w:date="2022-04-12T14:14:00Z">
          <w:r w:rsidRPr="00D44C3B" w:rsidDel="002714C5">
            <w:rPr>
              <w:rFonts w:eastAsia="맑은 고딕"/>
              <w:color w:val="FF0000"/>
              <w:lang w:val="en-US" w:eastAsia="zh-CN"/>
            </w:rPr>
            <w:delText>’</w:delText>
          </w:r>
        </w:del>
      </w:ins>
      <w:ins w:id="3326" w:author="Rapporteur" w:date="2022-04-12T14:14:00Z">
        <w:r w:rsidR="002714C5">
          <w:rPr>
            <w:rFonts w:eastAsia="맑은 고딕"/>
            <w:color w:val="FF0000"/>
            <w:lang w:val="en-US" w:eastAsia="zh-CN"/>
          </w:rPr>
          <w:t>'</w:t>
        </w:r>
      </w:ins>
      <w:ins w:id="3327" w:author="S2-2203092" w:date="2022-04-12T09:22:00Z">
        <w:r w:rsidRPr="00D44C3B">
          <w:rPr>
            <w:rFonts w:eastAsia="맑은 고딕"/>
            <w:color w:val="FF0000"/>
            <w:lang w:val="en-US" w:eastAsia="zh-CN"/>
          </w:rPr>
          <w:t xml:space="preserve">s </w:t>
        </w:r>
        <w:del w:id="3328" w:author="Rapporteur" w:date="2022-04-12T14:14:00Z">
          <w:r w:rsidRPr="00D44C3B" w:rsidDel="002714C5">
            <w:rPr>
              <w:rFonts w:eastAsia="맑은 고딕"/>
              <w:color w:val="FF0000"/>
              <w:lang w:val="en-US" w:eastAsia="zh-CN"/>
            </w:rPr>
            <w:delText>N</w:delText>
          </w:r>
        </w:del>
      </w:ins>
      <w:ins w:id="3329" w:author="Rapporteur" w:date="2022-04-12T14:14:00Z">
        <w:r w:rsidR="002714C5">
          <w:rPr>
            <w:rFonts w:eastAsia="맑은 고딕"/>
            <w:color w:val="FF0000"/>
            <w:lang w:val="en-US" w:eastAsia="zh-CN"/>
          </w:rPr>
          <w:t>n</w:t>
        </w:r>
      </w:ins>
      <w:ins w:id="3330" w:author="S2-2203092" w:date="2022-04-12T09:22:00Z">
        <w:r w:rsidRPr="00D44C3B">
          <w:rPr>
            <w:rFonts w:eastAsia="맑은 고딕"/>
            <w:color w:val="FF0000"/>
            <w:lang w:val="en-US" w:eastAsia="zh-CN"/>
          </w:rPr>
          <w:t>ote:</w:t>
        </w:r>
        <w:del w:id="3331" w:author="Rapporteur" w:date="2022-04-12T14:14:00Z">
          <w:r w:rsidRPr="00D44C3B" w:rsidDel="002714C5">
            <w:rPr>
              <w:rFonts w:eastAsia="맑은 고딕"/>
              <w:color w:val="FF0000"/>
              <w:lang w:val="en-US" w:eastAsia="zh-CN"/>
            </w:rPr>
            <w:delText xml:space="preserve"> </w:delText>
          </w:r>
        </w:del>
      </w:ins>
      <w:ins w:id="3332" w:author="Rapporteur" w:date="2022-04-12T14:14:00Z">
        <w:r w:rsidR="002714C5">
          <w:rPr>
            <w:rFonts w:eastAsia="맑은 고딕"/>
            <w:color w:val="FF0000"/>
            <w:lang w:val="en-US" w:eastAsia="zh-CN"/>
          </w:rPr>
          <w:tab/>
        </w:r>
      </w:ins>
      <w:ins w:id="3333" w:author="S2-2203092" w:date="2022-04-12T09:22:00Z">
        <w:del w:id="3334" w:author="Rapporteur" w:date="2022-04-12T14:14:00Z">
          <w:r w:rsidRPr="00D44C3B" w:rsidDel="002714C5">
            <w:rPr>
              <w:rFonts w:eastAsia="맑은 고딕"/>
              <w:color w:val="FF0000"/>
              <w:lang w:val="en-US" w:eastAsia="zh-CN"/>
            </w:rPr>
            <w:delText>w</w:delText>
          </w:r>
        </w:del>
      </w:ins>
      <w:ins w:id="3335" w:author="Rapporteur" w:date="2022-04-12T14:14:00Z">
        <w:r w:rsidR="002714C5">
          <w:rPr>
            <w:rFonts w:eastAsia="맑은 고딕"/>
            <w:color w:val="FF0000"/>
            <w:lang w:val="en-US" w:eastAsia="zh-CN"/>
          </w:rPr>
          <w:t>W</w:t>
        </w:r>
      </w:ins>
      <w:ins w:id="3336" w:author="S2-2203092" w:date="2022-04-12T09:22:00Z">
        <w:r w:rsidRPr="00D44C3B">
          <w:rPr>
            <w:rFonts w:eastAsia="맑은 고딕"/>
            <w:color w:val="FF0000"/>
            <w:lang w:val="en-US" w:eastAsia="zh-CN"/>
          </w:rPr>
          <w:t>hether non-supporting AMFs can support S-NSSAIs with area or time constraints is FFS.</w:t>
        </w:r>
      </w:ins>
    </w:p>
    <w:p w14:paraId="57F57AD3" w14:textId="68BCDA1E" w:rsidR="00C73A96" w:rsidRPr="00C73A96" w:rsidRDefault="00C73A96" w:rsidP="00C73A96">
      <w:pPr>
        <w:keepNext/>
        <w:keepLines/>
        <w:overflowPunct w:val="0"/>
        <w:autoSpaceDE w:val="0"/>
        <w:autoSpaceDN w:val="0"/>
        <w:adjustRightInd w:val="0"/>
        <w:spacing w:before="120"/>
        <w:ind w:left="1134" w:hanging="1134"/>
        <w:textAlignment w:val="baseline"/>
        <w:outlineLvl w:val="2"/>
        <w:rPr>
          <w:ins w:id="3337" w:author="S2-2203092" w:date="2022-04-12T09:22:00Z"/>
          <w:rFonts w:ascii="Arial" w:eastAsia="맑은 고딕" w:hAnsi="Arial"/>
          <w:sz w:val="28"/>
          <w:lang w:eastAsia="ja-JP"/>
        </w:rPr>
      </w:pPr>
      <w:ins w:id="3338" w:author="S2-2203092" w:date="2022-04-12T09:22:00Z">
        <w:r w:rsidRPr="00C73A96">
          <w:rPr>
            <w:rFonts w:ascii="Arial" w:eastAsia="맑은 고딕" w:hAnsi="Arial"/>
            <w:sz w:val="28"/>
            <w:lang w:eastAsia="ja-JP"/>
          </w:rPr>
          <w:t>6.</w:t>
        </w:r>
        <w:del w:id="3339" w:author="Rapporteur" w:date="2022-04-12T14:15:00Z">
          <w:r w:rsidRPr="00C73A96" w:rsidDel="00A15B6A">
            <w:rPr>
              <w:rFonts w:ascii="Arial" w:eastAsia="맑은 고딕" w:hAnsi="Arial"/>
              <w:sz w:val="28"/>
              <w:lang w:eastAsia="ja-JP"/>
            </w:rPr>
            <w:delText>X</w:delText>
          </w:r>
        </w:del>
      </w:ins>
      <w:ins w:id="3340" w:author="Rapporteur" w:date="2022-04-12T14:15:00Z">
        <w:r w:rsidR="00A15B6A">
          <w:rPr>
            <w:rFonts w:ascii="Arial" w:eastAsia="맑은 고딕" w:hAnsi="Arial"/>
            <w:sz w:val="28"/>
            <w:lang w:eastAsia="ja-JP"/>
          </w:rPr>
          <w:t>11</w:t>
        </w:r>
      </w:ins>
      <w:ins w:id="3341" w:author="S2-2203092" w:date="2022-04-12T09:22:00Z">
        <w:r w:rsidRPr="00C73A96">
          <w:rPr>
            <w:rFonts w:ascii="Arial" w:eastAsia="맑은 고딕" w:hAnsi="Arial"/>
            <w:sz w:val="28"/>
            <w:lang w:eastAsia="ja-JP"/>
          </w:rPr>
          <w:t>.3</w:t>
        </w:r>
        <w:r w:rsidRPr="00C73A96">
          <w:rPr>
            <w:rFonts w:ascii="Arial" w:eastAsia="맑은 고딕" w:hAnsi="Arial"/>
            <w:sz w:val="28"/>
            <w:lang w:eastAsia="ja-JP"/>
          </w:rPr>
          <w:tab/>
          <w:t>Procedures</w:t>
        </w:r>
      </w:ins>
    </w:p>
    <w:p w14:paraId="7F75C77E" w14:textId="6E4AAB58" w:rsidR="00C73A96" w:rsidRPr="00C73A96" w:rsidRDefault="00C73A96" w:rsidP="00C73A96">
      <w:pPr>
        <w:keepLines/>
        <w:overflowPunct w:val="0"/>
        <w:autoSpaceDE w:val="0"/>
        <w:autoSpaceDN w:val="0"/>
        <w:adjustRightInd w:val="0"/>
        <w:ind w:left="1135" w:hanging="851"/>
        <w:textAlignment w:val="baseline"/>
        <w:rPr>
          <w:ins w:id="3342" w:author="S2-2203092" w:date="2022-04-12T09:22:00Z"/>
          <w:rFonts w:eastAsia="맑은 고딕"/>
          <w:color w:val="FF0000"/>
          <w:lang w:eastAsia="ko-KR"/>
        </w:rPr>
      </w:pPr>
      <w:ins w:id="3343" w:author="S2-2203092" w:date="2022-04-12T09:22:00Z">
        <w:r w:rsidRPr="00C73A96">
          <w:rPr>
            <w:rFonts w:eastAsia="맑은 고딕"/>
            <w:color w:val="FF0000"/>
            <w:lang w:eastAsia="ja-JP"/>
          </w:rPr>
          <w:t>Editor's note:</w:t>
        </w:r>
        <w:r w:rsidRPr="00C73A96">
          <w:rPr>
            <w:rFonts w:eastAsia="맑은 고딕"/>
            <w:color w:val="FF0000"/>
            <w:lang w:eastAsia="ja-JP"/>
          </w:rPr>
          <w:tab/>
          <w:t xml:space="preserve">This clause describes </w:t>
        </w:r>
        <w:r w:rsidRPr="00C73A96">
          <w:rPr>
            <w:rFonts w:eastAsia="맑은 고딕"/>
            <w:color w:val="FF0000"/>
            <w:lang w:eastAsia="ko-KR"/>
          </w:rPr>
          <w:t xml:space="preserve">high-level </w:t>
        </w:r>
        <w:r w:rsidRPr="00C73A96">
          <w:rPr>
            <w:rFonts w:eastAsia="맑은 고딕"/>
            <w:color w:val="FF0000"/>
            <w:lang w:eastAsia="ja-JP"/>
          </w:rPr>
          <w:t>procedures and information flows for the solution.</w:t>
        </w:r>
      </w:ins>
    </w:p>
    <w:p w14:paraId="64731A9E" w14:textId="77777777" w:rsidR="00C73A96" w:rsidRPr="00C73A96" w:rsidRDefault="00C73A96" w:rsidP="00C73A96">
      <w:pPr>
        <w:overflowPunct w:val="0"/>
        <w:autoSpaceDE w:val="0"/>
        <w:autoSpaceDN w:val="0"/>
        <w:adjustRightInd w:val="0"/>
        <w:textAlignment w:val="baseline"/>
        <w:rPr>
          <w:ins w:id="3344" w:author="S2-2203092" w:date="2022-04-12T09:22:00Z"/>
          <w:rFonts w:eastAsia="맑은 고딕"/>
          <w:color w:val="000000"/>
          <w:lang w:eastAsia="x-none"/>
        </w:rPr>
      </w:pPr>
    </w:p>
    <w:p w14:paraId="2ED10454" w14:textId="7879BD2C" w:rsidR="00C73A96" w:rsidRPr="00C73A96" w:rsidRDefault="00C73A96" w:rsidP="00C73A96">
      <w:pPr>
        <w:keepNext/>
        <w:keepLines/>
        <w:overflowPunct w:val="0"/>
        <w:autoSpaceDE w:val="0"/>
        <w:autoSpaceDN w:val="0"/>
        <w:adjustRightInd w:val="0"/>
        <w:spacing w:before="120"/>
        <w:ind w:left="1134" w:hanging="1134"/>
        <w:textAlignment w:val="baseline"/>
        <w:outlineLvl w:val="2"/>
        <w:rPr>
          <w:ins w:id="3345" w:author="S2-2203092" w:date="2022-04-12T09:22:00Z"/>
          <w:rFonts w:ascii="Arial" w:eastAsia="맑은 고딕" w:hAnsi="Arial"/>
          <w:sz w:val="28"/>
          <w:lang w:eastAsia="zh-CN"/>
        </w:rPr>
      </w:pPr>
      <w:ins w:id="3346" w:author="S2-2203092" w:date="2022-04-12T09:22:00Z">
        <w:r w:rsidRPr="00C73A96">
          <w:rPr>
            <w:rFonts w:ascii="Arial" w:eastAsia="맑은 고딕" w:hAnsi="Arial"/>
            <w:sz w:val="28"/>
            <w:lang w:eastAsia="zh-CN"/>
          </w:rPr>
          <w:t>6.</w:t>
        </w:r>
        <w:del w:id="3347" w:author="Rapporteur" w:date="2022-04-12T14:15:00Z">
          <w:r w:rsidRPr="00C73A96" w:rsidDel="00A15B6A">
            <w:rPr>
              <w:rFonts w:ascii="Arial" w:eastAsia="맑은 고딕" w:hAnsi="Arial"/>
              <w:sz w:val="28"/>
              <w:lang w:eastAsia="zh-CN"/>
            </w:rPr>
            <w:delText>X</w:delText>
          </w:r>
        </w:del>
      </w:ins>
      <w:ins w:id="3348" w:author="Rapporteur" w:date="2022-04-12T14:15:00Z">
        <w:r w:rsidR="00A15B6A">
          <w:rPr>
            <w:rFonts w:ascii="Arial" w:eastAsia="맑은 고딕" w:hAnsi="Arial"/>
            <w:sz w:val="28"/>
            <w:lang w:eastAsia="zh-CN"/>
          </w:rPr>
          <w:t>11</w:t>
        </w:r>
      </w:ins>
      <w:ins w:id="3349" w:author="S2-2203092" w:date="2022-04-12T09:22:00Z">
        <w:r w:rsidRPr="00C73A96">
          <w:rPr>
            <w:rFonts w:ascii="Arial" w:eastAsia="맑은 고딕" w:hAnsi="Arial"/>
            <w:sz w:val="28"/>
            <w:lang w:eastAsia="zh-CN"/>
          </w:rPr>
          <w:t>.4</w:t>
        </w:r>
        <w:r w:rsidRPr="00C73A96">
          <w:rPr>
            <w:rFonts w:ascii="Arial" w:eastAsia="맑은 고딕" w:hAnsi="Arial"/>
            <w:sz w:val="28"/>
            <w:lang w:eastAsia="zh-CN"/>
          </w:rPr>
          <w:tab/>
        </w:r>
        <w:r w:rsidRPr="00C73A96">
          <w:rPr>
            <w:rFonts w:ascii="Arial" w:eastAsia="맑은 고딕" w:hAnsi="Arial"/>
            <w:sz w:val="28"/>
            <w:lang w:eastAsia="ja-JP"/>
          </w:rPr>
          <w:t>Impacts on services, entities and interfaces</w:t>
        </w:r>
      </w:ins>
    </w:p>
    <w:p w14:paraId="239FD7B2" w14:textId="255E9A4B" w:rsidR="00C73A96" w:rsidRPr="00C73A96" w:rsidDel="002714C5" w:rsidRDefault="00C73A96" w:rsidP="00C73A96">
      <w:pPr>
        <w:keepLines/>
        <w:overflowPunct w:val="0"/>
        <w:autoSpaceDE w:val="0"/>
        <w:autoSpaceDN w:val="0"/>
        <w:adjustRightInd w:val="0"/>
        <w:ind w:left="1135" w:hanging="851"/>
        <w:textAlignment w:val="baseline"/>
        <w:rPr>
          <w:ins w:id="3350" w:author="S2-2203092" w:date="2022-04-12T09:22:00Z"/>
          <w:del w:id="3351" w:author="Rapporteur" w:date="2022-04-12T14:15:00Z"/>
          <w:rFonts w:eastAsia="맑은 고딕"/>
          <w:color w:val="FF0000"/>
          <w:lang w:eastAsia="ja-JP"/>
        </w:rPr>
      </w:pPr>
      <w:ins w:id="3352" w:author="S2-2203092" w:date="2022-04-12T09:22:00Z">
        <w:del w:id="3353" w:author="Rapporteur" w:date="2022-04-12T14:15:00Z">
          <w:r w:rsidRPr="00C73A96" w:rsidDel="002714C5">
            <w:rPr>
              <w:rFonts w:eastAsia="맑은 고딕"/>
              <w:color w:val="FF0000"/>
              <w:lang w:eastAsia="ja-JP"/>
            </w:rPr>
            <w:delText>Editor's note:</w:delText>
          </w:r>
          <w:r w:rsidRPr="00C73A96" w:rsidDel="002714C5">
            <w:rPr>
              <w:rFonts w:eastAsia="맑은 고딕"/>
              <w:color w:val="FF0000"/>
              <w:lang w:eastAsia="ja-JP"/>
            </w:rPr>
            <w:tab/>
            <w:delText>This clause describes impacts to existing services, entities and interfaces.</w:delText>
          </w:r>
        </w:del>
      </w:ins>
    </w:p>
    <w:p w14:paraId="46227E96" w14:textId="77777777" w:rsidR="00C73A96" w:rsidRPr="00C73A96" w:rsidRDefault="00C73A96" w:rsidP="00C73A96">
      <w:pPr>
        <w:overflowPunct w:val="0"/>
        <w:autoSpaceDE w:val="0"/>
        <w:autoSpaceDN w:val="0"/>
        <w:adjustRightInd w:val="0"/>
        <w:textAlignment w:val="baseline"/>
        <w:rPr>
          <w:ins w:id="3354" w:author="S2-2203092" w:date="2022-04-12T09:22:00Z"/>
          <w:rFonts w:eastAsia="맑은 고딕"/>
          <w:color w:val="000000"/>
          <w:lang w:eastAsia="zh-CN"/>
        </w:rPr>
      </w:pPr>
      <w:ins w:id="3355" w:author="S2-2203092" w:date="2022-04-12T09:22:00Z">
        <w:r w:rsidRPr="00C73A96">
          <w:rPr>
            <w:rFonts w:eastAsia="맑은 고딕"/>
            <w:color w:val="000000"/>
            <w:lang w:eastAsia="zh-CN"/>
          </w:rPr>
          <w:t>The following impacts have been identified:</w:t>
        </w:r>
      </w:ins>
    </w:p>
    <w:p w14:paraId="345F1FCD" w14:textId="77777777" w:rsidR="00C73A96" w:rsidRPr="00C73A96" w:rsidRDefault="00C73A96" w:rsidP="00C73A96">
      <w:pPr>
        <w:numPr>
          <w:ilvl w:val="0"/>
          <w:numId w:val="64"/>
        </w:numPr>
        <w:overflowPunct w:val="0"/>
        <w:autoSpaceDE w:val="0"/>
        <w:autoSpaceDN w:val="0"/>
        <w:adjustRightInd w:val="0"/>
        <w:textAlignment w:val="baseline"/>
        <w:rPr>
          <w:ins w:id="3356" w:author="S2-2203092" w:date="2022-04-12T09:22:00Z"/>
          <w:rFonts w:eastAsia="맑은 고딕"/>
          <w:color w:val="000000"/>
          <w:lang w:eastAsia="zh-CN"/>
        </w:rPr>
      </w:pPr>
      <w:ins w:id="3357" w:author="S2-2203092" w:date="2022-04-12T09:22:00Z">
        <w:r w:rsidRPr="00C73A96">
          <w:rPr>
            <w:rFonts w:eastAsia="맑은 고딕"/>
            <w:color w:val="000000"/>
            <w:lang w:eastAsia="zh-CN"/>
          </w:rPr>
          <w:t>UE:</w:t>
        </w:r>
      </w:ins>
    </w:p>
    <w:p w14:paraId="4053D71C" w14:textId="23EFCCF2" w:rsidR="00C73A96" w:rsidRPr="00C73A96" w:rsidRDefault="00C73A96" w:rsidP="00C73A96">
      <w:pPr>
        <w:overflowPunct w:val="0"/>
        <w:autoSpaceDE w:val="0"/>
        <w:autoSpaceDN w:val="0"/>
        <w:adjustRightInd w:val="0"/>
        <w:ind w:left="851" w:hanging="284"/>
        <w:textAlignment w:val="baseline"/>
        <w:rPr>
          <w:ins w:id="3358" w:author="S2-2203092" w:date="2022-04-12T09:22:00Z"/>
          <w:rFonts w:eastAsia="맑은 고딕"/>
          <w:color w:val="000000"/>
          <w:lang w:eastAsia="zh-CN"/>
        </w:rPr>
      </w:pPr>
      <w:ins w:id="3359" w:author="S2-2203092" w:date="2022-04-12T09:22:00Z">
        <w:r w:rsidRPr="00C73A96">
          <w:rPr>
            <w:rFonts w:eastAsia="맑은 고딕"/>
            <w:color w:val="000000"/>
            <w:lang w:eastAsia="zh-CN"/>
          </w:rPr>
          <w:t>-</w:t>
        </w:r>
        <w:r w:rsidRPr="00C73A96">
          <w:rPr>
            <w:rFonts w:eastAsia="맑은 고딕"/>
            <w:color w:val="000000"/>
            <w:lang w:eastAsia="zh-CN"/>
          </w:rPr>
          <w:tab/>
        </w:r>
      </w:ins>
      <w:ins w:id="3360" w:author="S2-2203092" w:date="2022-04-13T13:33:00Z">
        <w:r w:rsidR="00D44C3B">
          <w:rPr>
            <w:rFonts w:eastAsia="맑은 고딕"/>
            <w:color w:val="000000"/>
            <w:lang w:eastAsia="zh-CN"/>
          </w:rPr>
          <w:t>interpreting</w:t>
        </w:r>
      </w:ins>
      <w:ins w:id="3361" w:author="S2-2203092" w:date="2022-04-12T09:22:00Z">
        <w:r w:rsidRPr="00C73A96">
          <w:rPr>
            <w:rFonts w:eastAsia="맑은 고딕"/>
            <w:color w:val="000000"/>
            <w:lang w:eastAsia="zh-CN"/>
          </w:rPr>
          <w:t xml:space="preserve"> and processing new information in Rejected NSSAI or new Conditional S-NSSAI IE</w:t>
        </w:r>
      </w:ins>
    </w:p>
    <w:p w14:paraId="6B702CA1" w14:textId="77777777" w:rsidR="00C73A96" w:rsidRPr="00C73A96" w:rsidRDefault="00C73A96" w:rsidP="00C73A96">
      <w:pPr>
        <w:numPr>
          <w:ilvl w:val="0"/>
          <w:numId w:val="64"/>
        </w:numPr>
        <w:overflowPunct w:val="0"/>
        <w:autoSpaceDE w:val="0"/>
        <w:autoSpaceDN w:val="0"/>
        <w:adjustRightInd w:val="0"/>
        <w:textAlignment w:val="baseline"/>
        <w:rPr>
          <w:ins w:id="3362" w:author="S2-2203092" w:date="2022-04-12T09:22:00Z"/>
          <w:rFonts w:eastAsia="맑은 고딕"/>
          <w:color w:val="000000"/>
          <w:lang w:eastAsia="zh-CN"/>
        </w:rPr>
      </w:pPr>
      <w:ins w:id="3363" w:author="S2-2203092" w:date="2022-04-12T09:22:00Z">
        <w:r w:rsidRPr="00C73A96">
          <w:rPr>
            <w:rFonts w:eastAsia="맑은 고딕"/>
            <w:color w:val="000000"/>
            <w:lang w:eastAsia="zh-CN"/>
          </w:rPr>
          <w:t>AMF:</w:t>
        </w:r>
      </w:ins>
    </w:p>
    <w:p w14:paraId="496D0610" w14:textId="77777777" w:rsidR="00C73A96" w:rsidRPr="00C73A96" w:rsidRDefault="00C73A96" w:rsidP="00C73A96">
      <w:pPr>
        <w:overflowPunct w:val="0"/>
        <w:autoSpaceDE w:val="0"/>
        <w:autoSpaceDN w:val="0"/>
        <w:adjustRightInd w:val="0"/>
        <w:ind w:left="851" w:hanging="284"/>
        <w:textAlignment w:val="baseline"/>
        <w:rPr>
          <w:ins w:id="3364" w:author="S2-2203092" w:date="2022-04-12T09:22:00Z"/>
          <w:rFonts w:eastAsia="맑은 고딕"/>
          <w:color w:val="000000"/>
          <w:lang w:eastAsia="zh-CN"/>
        </w:rPr>
      </w:pPr>
      <w:ins w:id="3365" w:author="S2-2203092" w:date="2022-04-12T09:22:00Z">
        <w:r w:rsidRPr="00C73A96">
          <w:rPr>
            <w:rFonts w:eastAsia="맑은 고딕"/>
            <w:color w:val="000000"/>
            <w:lang w:eastAsia="zh-CN"/>
          </w:rPr>
          <w:t>-</w:t>
        </w:r>
        <w:r w:rsidRPr="00C73A96">
          <w:rPr>
            <w:rFonts w:eastAsia="맑은 고딕"/>
            <w:color w:val="000000"/>
            <w:lang w:eastAsia="zh-CN"/>
          </w:rPr>
          <w:tab/>
          <w:t>providing new information in Rejected NSSAI or new Conditional S-NSSAI IE</w:t>
        </w:r>
      </w:ins>
    </w:p>
    <w:p w14:paraId="768E6B1A" w14:textId="77777777" w:rsidR="00C73A96" w:rsidRPr="00C73A96" w:rsidRDefault="00C73A96" w:rsidP="00C73A96">
      <w:pPr>
        <w:overflowPunct w:val="0"/>
        <w:autoSpaceDE w:val="0"/>
        <w:autoSpaceDN w:val="0"/>
        <w:adjustRightInd w:val="0"/>
        <w:ind w:left="851" w:hanging="284"/>
        <w:textAlignment w:val="baseline"/>
        <w:rPr>
          <w:ins w:id="3366" w:author="S2-2203092" w:date="2022-04-12T09:22:00Z"/>
          <w:rFonts w:eastAsia="맑은 고딕"/>
          <w:color w:val="000000"/>
          <w:lang w:eastAsia="zh-CN"/>
        </w:rPr>
      </w:pPr>
      <w:ins w:id="3367" w:author="S2-2203092" w:date="2022-04-12T09:22:00Z">
        <w:r w:rsidRPr="00C73A96">
          <w:rPr>
            <w:rFonts w:eastAsia="맑은 고딕"/>
            <w:color w:val="000000"/>
            <w:lang w:eastAsia="zh-CN"/>
          </w:rPr>
          <w:t>-</w:t>
        </w:r>
        <w:r w:rsidRPr="00C73A96">
          <w:rPr>
            <w:rFonts w:eastAsia="맑은 고딕"/>
            <w:color w:val="000000"/>
            <w:lang w:eastAsia="zh-CN"/>
          </w:rPr>
          <w:tab/>
          <w:t>providing rejection cause at Service Request</w:t>
        </w:r>
      </w:ins>
    </w:p>
    <w:p w14:paraId="65BCB6A7" w14:textId="3C0AB016" w:rsidR="00385819" w:rsidRPr="00385819" w:rsidRDefault="00385819" w:rsidP="00385819">
      <w:pPr>
        <w:keepNext/>
        <w:keepLines/>
        <w:overflowPunct w:val="0"/>
        <w:autoSpaceDE w:val="0"/>
        <w:autoSpaceDN w:val="0"/>
        <w:adjustRightInd w:val="0"/>
        <w:spacing w:before="180"/>
        <w:ind w:left="1134" w:hanging="1134"/>
        <w:textAlignment w:val="baseline"/>
        <w:outlineLvl w:val="1"/>
        <w:rPr>
          <w:ins w:id="3368" w:author="S2-2203093" w:date="2022-04-12T09:26:00Z"/>
          <w:rFonts w:ascii="Arial" w:eastAsia="맑은 고딕" w:hAnsi="Arial"/>
          <w:sz w:val="32"/>
          <w:lang w:eastAsia="ja-JP"/>
        </w:rPr>
      </w:pPr>
      <w:ins w:id="3369" w:author="S2-2203093" w:date="2022-04-12T09:26:00Z">
        <w:r w:rsidRPr="00385819">
          <w:rPr>
            <w:rFonts w:ascii="Arial" w:eastAsia="맑은 고딕" w:hAnsi="Arial"/>
            <w:sz w:val="32"/>
            <w:lang w:eastAsia="zh-CN"/>
          </w:rPr>
          <w:lastRenderedPageBreak/>
          <w:t>6.</w:t>
        </w:r>
        <w:del w:id="3370" w:author="Rapporteur" w:date="2022-04-12T14:15:00Z">
          <w:r w:rsidRPr="00385819" w:rsidDel="00A15B6A">
            <w:rPr>
              <w:rFonts w:ascii="Arial" w:eastAsia="맑은 고딕" w:hAnsi="Arial" w:hint="eastAsia"/>
              <w:sz w:val="32"/>
              <w:lang w:eastAsia="zh-CN"/>
            </w:rPr>
            <w:delText>X</w:delText>
          </w:r>
        </w:del>
      </w:ins>
      <w:ins w:id="3371" w:author="Rapporteur" w:date="2022-04-12T14:15:00Z">
        <w:r w:rsidR="00A15B6A">
          <w:rPr>
            <w:rFonts w:ascii="Arial" w:eastAsia="맑은 고딕" w:hAnsi="Arial"/>
            <w:sz w:val="32"/>
            <w:lang w:eastAsia="zh-CN"/>
          </w:rPr>
          <w:t>12</w:t>
        </w:r>
      </w:ins>
      <w:ins w:id="3372" w:author="S2-2203093" w:date="2022-04-12T09:26:00Z">
        <w:r w:rsidRPr="00385819">
          <w:rPr>
            <w:rFonts w:ascii="Arial" w:eastAsia="맑은 고딕" w:hAnsi="Arial" w:hint="eastAsia"/>
            <w:sz w:val="32"/>
            <w:lang w:eastAsia="ko-KR"/>
          </w:rPr>
          <w:tab/>
        </w:r>
        <w:r w:rsidRPr="00385819">
          <w:rPr>
            <w:rFonts w:ascii="Arial" w:eastAsia="맑은 고딕" w:hAnsi="Arial"/>
            <w:sz w:val="32"/>
            <w:lang w:eastAsia="ja-JP"/>
          </w:rPr>
          <w:t>Solution</w:t>
        </w:r>
        <w:r w:rsidRPr="00385819">
          <w:rPr>
            <w:rFonts w:ascii="Arial" w:eastAsia="맑은 고딕" w:hAnsi="Arial" w:hint="eastAsia"/>
            <w:sz w:val="32"/>
            <w:lang w:eastAsia="zh-CN"/>
          </w:rPr>
          <w:t xml:space="preserve"> #</w:t>
        </w:r>
        <w:del w:id="3373" w:author="Rapporteur" w:date="2022-04-12T14:15:00Z">
          <w:r w:rsidRPr="00385819" w:rsidDel="00A15B6A">
            <w:rPr>
              <w:rFonts w:ascii="Arial" w:eastAsia="맑은 고딕" w:hAnsi="Arial"/>
              <w:sz w:val="32"/>
              <w:lang w:eastAsia="zh-CN"/>
            </w:rPr>
            <w:delText>XX</w:delText>
          </w:r>
        </w:del>
      </w:ins>
      <w:ins w:id="3374" w:author="Rapporteur" w:date="2022-04-12T14:15:00Z">
        <w:r w:rsidR="00A15B6A">
          <w:rPr>
            <w:rFonts w:ascii="Arial" w:eastAsia="맑은 고딕" w:hAnsi="Arial"/>
            <w:sz w:val="32"/>
            <w:lang w:eastAsia="zh-CN"/>
          </w:rPr>
          <w:t>12</w:t>
        </w:r>
      </w:ins>
      <w:ins w:id="3375" w:author="S2-2203093" w:date="2022-04-12T09:26:00Z">
        <w:r w:rsidRPr="00385819">
          <w:rPr>
            <w:rFonts w:ascii="Arial" w:eastAsia="맑은 고딕" w:hAnsi="Arial"/>
            <w:sz w:val="32"/>
            <w:lang w:eastAsia="ja-JP"/>
          </w:rPr>
          <w:t xml:space="preserve">: Solution for Centralized Counting for Multiple Service Areas and 5GS-EPS Interworking </w:t>
        </w:r>
      </w:ins>
    </w:p>
    <w:p w14:paraId="13B80195" w14:textId="76816432" w:rsidR="00385819" w:rsidRPr="00385819" w:rsidRDefault="00385819" w:rsidP="00385819">
      <w:pPr>
        <w:keepNext/>
        <w:keepLines/>
        <w:overflowPunct w:val="0"/>
        <w:autoSpaceDE w:val="0"/>
        <w:autoSpaceDN w:val="0"/>
        <w:adjustRightInd w:val="0"/>
        <w:spacing w:before="120"/>
        <w:ind w:left="1134" w:hanging="1134"/>
        <w:textAlignment w:val="baseline"/>
        <w:outlineLvl w:val="2"/>
        <w:rPr>
          <w:ins w:id="3376" w:author="S2-2203093" w:date="2022-04-12T09:26:00Z"/>
          <w:rFonts w:ascii="Arial" w:eastAsia="맑은 고딕" w:hAnsi="Arial"/>
          <w:sz w:val="28"/>
          <w:lang w:eastAsia="ja-JP"/>
        </w:rPr>
      </w:pPr>
      <w:ins w:id="3377" w:author="S2-2203093" w:date="2022-04-12T09:26:00Z">
        <w:r w:rsidRPr="00385819">
          <w:rPr>
            <w:rFonts w:ascii="Arial" w:eastAsia="맑은 고딕" w:hAnsi="Arial"/>
            <w:sz w:val="28"/>
            <w:lang w:eastAsia="ja-JP"/>
          </w:rPr>
          <w:t>6.</w:t>
        </w:r>
        <w:del w:id="3378" w:author="Rapporteur" w:date="2022-04-12T14:15:00Z">
          <w:r w:rsidRPr="00385819" w:rsidDel="00A15B6A">
            <w:rPr>
              <w:rFonts w:ascii="Arial" w:eastAsia="맑은 고딕" w:hAnsi="Arial" w:hint="eastAsia"/>
              <w:sz w:val="28"/>
              <w:lang w:eastAsia="ja-JP"/>
            </w:rPr>
            <w:delText>X</w:delText>
          </w:r>
        </w:del>
      </w:ins>
      <w:ins w:id="3379" w:author="Rapporteur" w:date="2022-04-12T14:15:00Z">
        <w:r w:rsidR="00A15B6A">
          <w:rPr>
            <w:rFonts w:ascii="Arial" w:eastAsia="맑은 고딕" w:hAnsi="Arial"/>
            <w:sz w:val="28"/>
            <w:lang w:eastAsia="ja-JP"/>
          </w:rPr>
          <w:t>12</w:t>
        </w:r>
      </w:ins>
      <w:ins w:id="3380" w:author="S2-2203093" w:date="2022-04-12T09:26:00Z">
        <w:r w:rsidRPr="00385819">
          <w:rPr>
            <w:rFonts w:ascii="Arial" w:eastAsia="맑은 고딕" w:hAnsi="Arial"/>
            <w:sz w:val="28"/>
            <w:lang w:eastAsia="ja-JP"/>
          </w:rPr>
          <w:t>.1</w:t>
        </w:r>
        <w:r w:rsidRPr="00385819">
          <w:rPr>
            <w:rFonts w:ascii="Arial" w:eastAsia="맑은 고딕" w:hAnsi="Arial" w:hint="eastAsia"/>
            <w:sz w:val="28"/>
            <w:lang w:eastAsia="ja-JP"/>
          </w:rPr>
          <w:tab/>
          <w:t>Description</w:t>
        </w:r>
      </w:ins>
    </w:p>
    <w:p w14:paraId="15216D99" w14:textId="77777777" w:rsidR="00385819" w:rsidRPr="00385819" w:rsidRDefault="00385819" w:rsidP="00385819">
      <w:pPr>
        <w:overflowPunct w:val="0"/>
        <w:autoSpaceDE w:val="0"/>
        <w:autoSpaceDN w:val="0"/>
        <w:adjustRightInd w:val="0"/>
        <w:textAlignment w:val="baseline"/>
        <w:rPr>
          <w:ins w:id="3381" w:author="S2-2203093" w:date="2022-04-12T09:26:00Z"/>
          <w:rFonts w:eastAsia="맑은 고딕"/>
          <w:color w:val="000000"/>
          <w:lang w:eastAsia="ja-JP"/>
        </w:rPr>
      </w:pPr>
      <w:ins w:id="3382" w:author="S2-2203093" w:date="2022-04-12T09:26:00Z">
        <w:r w:rsidRPr="00385819">
          <w:rPr>
            <w:rFonts w:eastAsia="맑은 고딕"/>
            <w:color w:val="000000"/>
            <w:lang w:eastAsia="ja-JP"/>
          </w:rPr>
          <w:t>In this solution, and in support of 5GS only slices, when multiple Service Areas are deployed, it is proposed that a single central NSACF NF performs the PLMN global counting and admission to ensure a consistent counting, e.g. such that during handover between different Service Areas no additional admission needs to be performed. The admission request includes all necessary information to enable the central NSACF NF to collect all pertinent information per Service Area. Interaction between the NF performing the admission, be it the SMF or the AMF, occurs with the designated central NSCAF for that purpose. The central NSACF NF responsible for PLMN global count is discovered via NRF or can be pre-configured.</w:t>
        </w:r>
      </w:ins>
    </w:p>
    <w:p w14:paraId="3E765076" w14:textId="72376E0A" w:rsidR="00385819" w:rsidRPr="00385819" w:rsidRDefault="00385819" w:rsidP="00385819">
      <w:pPr>
        <w:keepLines/>
        <w:overflowPunct w:val="0"/>
        <w:autoSpaceDE w:val="0"/>
        <w:autoSpaceDN w:val="0"/>
        <w:adjustRightInd w:val="0"/>
        <w:ind w:left="1135" w:hanging="851"/>
        <w:textAlignment w:val="baseline"/>
        <w:rPr>
          <w:ins w:id="3383" w:author="S2-2203093" w:date="2022-04-12T09:26:00Z"/>
          <w:rFonts w:eastAsia="맑은 고딕"/>
          <w:color w:val="FF0000"/>
          <w:lang w:eastAsia="ja-JP"/>
        </w:rPr>
      </w:pPr>
      <w:ins w:id="3384" w:author="S2-2203093" w:date="2022-04-12T09:26:00Z">
        <w:r w:rsidRPr="00385819">
          <w:rPr>
            <w:rFonts w:eastAsia="맑은 고딕" w:hint="eastAsia"/>
            <w:color w:val="FF0000"/>
            <w:lang w:eastAsia="ja-JP"/>
          </w:rPr>
          <w:t>E</w:t>
        </w:r>
        <w:r w:rsidRPr="00385819">
          <w:rPr>
            <w:rFonts w:eastAsia="맑은 고딕"/>
            <w:color w:val="FF0000"/>
            <w:lang w:eastAsia="ja-JP"/>
          </w:rPr>
          <w:t>ditor</w:t>
        </w:r>
        <w:del w:id="3385" w:author="Rapporteur" w:date="2022-04-12T14:15:00Z">
          <w:r w:rsidRPr="00385819" w:rsidDel="00A15B6A">
            <w:rPr>
              <w:rFonts w:eastAsia="맑은 고딕"/>
              <w:color w:val="FF0000"/>
              <w:lang w:eastAsia="ja-JP"/>
            </w:rPr>
            <w:delText>’</w:delText>
          </w:r>
        </w:del>
      </w:ins>
      <w:ins w:id="3386" w:author="Rapporteur" w:date="2022-04-12T14:15:00Z">
        <w:r w:rsidR="00A15B6A">
          <w:rPr>
            <w:rFonts w:eastAsia="맑은 고딕"/>
            <w:color w:val="FF0000"/>
            <w:lang w:eastAsia="ja-JP"/>
          </w:rPr>
          <w:t>'</w:t>
        </w:r>
      </w:ins>
      <w:ins w:id="3387" w:author="S2-2203093" w:date="2022-04-12T09:26:00Z">
        <w:r w:rsidRPr="00385819">
          <w:rPr>
            <w:rFonts w:eastAsia="맑은 고딕"/>
            <w:color w:val="FF0000"/>
            <w:lang w:eastAsia="ja-JP"/>
          </w:rPr>
          <w:t xml:space="preserve">s </w:t>
        </w:r>
        <w:del w:id="3388" w:author="Rapporteur" w:date="2022-04-12T14:15:00Z">
          <w:r w:rsidRPr="00385819" w:rsidDel="00A15B6A">
            <w:rPr>
              <w:rFonts w:eastAsia="맑은 고딕"/>
              <w:color w:val="FF0000"/>
              <w:lang w:eastAsia="ja-JP"/>
            </w:rPr>
            <w:delText>N</w:delText>
          </w:r>
        </w:del>
      </w:ins>
      <w:ins w:id="3389" w:author="Rapporteur" w:date="2022-04-12T14:15:00Z">
        <w:r w:rsidR="00A15B6A">
          <w:rPr>
            <w:rFonts w:eastAsia="맑은 고딕"/>
            <w:color w:val="FF0000"/>
            <w:lang w:eastAsia="ja-JP"/>
          </w:rPr>
          <w:t>n</w:t>
        </w:r>
      </w:ins>
      <w:ins w:id="3390" w:author="S2-2203093" w:date="2022-04-12T09:26:00Z">
        <w:r w:rsidRPr="00385819">
          <w:rPr>
            <w:rFonts w:eastAsia="맑은 고딕"/>
            <w:color w:val="FF0000"/>
            <w:lang w:eastAsia="ja-JP"/>
          </w:rPr>
          <w:t>ote:</w:t>
        </w:r>
        <w:del w:id="3391" w:author="Rapporteur" w:date="2022-04-12T14:15:00Z">
          <w:r w:rsidRPr="00385819" w:rsidDel="00A15B6A">
            <w:rPr>
              <w:rFonts w:eastAsia="맑은 고딕"/>
              <w:color w:val="FF0000"/>
              <w:lang w:eastAsia="ja-JP"/>
            </w:rPr>
            <w:delText xml:space="preserve"> </w:delText>
          </w:r>
        </w:del>
      </w:ins>
      <w:ins w:id="3392" w:author="Rapporteur" w:date="2022-04-12T14:15:00Z">
        <w:r w:rsidR="00A15B6A">
          <w:rPr>
            <w:rFonts w:eastAsia="맑은 고딕"/>
            <w:color w:val="FF0000"/>
            <w:lang w:eastAsia="ja-JP"/>
          </w:rPr>
          <w:tab/>
        </w:r>
      </w:ins>
      <w:ins w:id="3393" w:author="S2-2203093" w:date="2022-04-12T09:26:00Z">
        <w:r w:rsidRPr="00385819">
          <w:rPr>
            <w:rFonts w:eastAsia="맑은 고딕"/>
            <w:color w:val="FF0000"/>
            <w:lang w:eastAsia="ja-JP"/>
          </w:rPr>
          <w:t xml:space="preserve">It is FFS if the central NSACF is located at the HPLMN how the NRF query which is based on the service area or configuration based mechanism is supported. </w:t>
        </w:r>
      </w:ins>
    </w:p>
    <w:p w14:paraId="5BF99C74" w14:textId="77777777" w:rsidR="00385819" w:rsidRPr="00385819" w:rsidRDefault="00385819" w:rsidP="00385819">
      <w:pPr>
        <w:overflowPunct w:val="0"/>
        <w:autoSpaceDE w:val="0"/>
        <w:autoSpaceDN w:val="0"/>
        <w:adjustRightInd w:val="0"/>
        <w:textAlignment w:val="baseline"/>
        <w:rPr>
          <w:ins w:id="3394" w:author="S2-2203093" w:date="2022-04-12T09:26:00Z"/>
          <w:rFonts w:eastAsia="맑은 고딕"/>
          <w:color w:val="000000"/>
          <w:lang w:eastAsia="ja-JP"/>
        </w:rPr>
      </w:pPr>
      <w:ins w:id="3395" w:author="S2-2203093" w:date="2022-04-12T09:26:00Z">
        <w:r w:rsidRPr="00385819">
          <w:rPr>
            <w:rFonts w:eastAsia="맑은 고딕"/>
            <w:color w:val="000000"/>
            <w:lang w:eastAsia="ja-JP"/>
          </w:rPr>
          <w:t>Two options are proposed to enable a Service Area to perform some local tasks; e.g. keeping local statistics in conjunction with centralized counting with a single central NSACF NF:</w:t>
        </w:r>
      </w:ins>
    </w:p>
    <w:p w14:paraId="11F3E2F6" w14:textId="77777777" w:rsidR="00385819" w:rsidRPr="00385819" w:rsidRDefault="00385819" w:rsidP="00385819">
      <w:pPr>
        <w:overflowPunct w:val="0"/>
        <w:autoSpaceDE w:val="0"/>
        <w:autoSpaceDN w:val="0"/>
        <w:adjustRightInd w:val="0"/>
        <w:textAlignment w:val="baseline"/>
        <w:rPr>
          <w:ins w:id="3396" w:author="S2-2203093" w:date="2022-04-12T09:26:00Z"/>
          <w:rFonts w:eastAsia="맑은 고딕"/>
          <w:b/>
          <w:bCs/>
          <w:color w:val="000000"/>
          <w:lang w:eastAsia="ja-JP"/>
        </w:rPr>
      </w:pPr>
      <w:ins w:id="3397" w:author="S2-2203093" w:date="2022-04-12T09:26:00Z">
        <w:r w:rsidRPr="00385819">
          <w:rPr>
            <w:rFonts w:eastAsia="맑은 고딕"/>
            <w:b/>
            <w:bCs/>
            <w:color w:val="000000"/>
            <w:lang w:eastAsia="ja-JP"/>
          </w:rPr>
          <w:t xml:space="preserve">Option 1: Transparent Proxying to central NSACF NF Via an intermediate NF </w:t>
        </w:r>
      </w:ins>
    </w:p>
    <w:p w14:paraId="5456C285" w14:textId="77777777" w:rsidR="00385819" w:rsidRPr="00385819" w:rsidRDefault="00385819" w:rsidP="00385819">
      <w:pPr>
        <w:overflowPunct w:val="0"/>
        <w:autoSpaceDE w:val="0"/>
        <w:autoSpaceDN w:val="0"/>
        <w:adjustRightInd w:val="0"/>
        <w:textAlignment w:val="baseline"/>
        <w:rPr>
          <w:ins w:id="3398" w:author="S2-2203093" w:date="2022-04-12T09:26:00Z"/>
          <w:rFonts w:eastAsia="맑은 고딕"/>
          <w:color w:val="000000"/>
          <w:lang w:eastAsia="ja-JP"/>
        </w:rPr>
      </w:pPr>
      <w:ins w:id="3399" w:author="S2-2203093" w:date="2022-04-12T09:26:00Z">
        <w:r w:rsidRPr="00385819">
          <w:rPr>
            <w:rFonts w:eastAsia="맑은 고딕"/>
            <w:color w:val="000000"/>
            <w:lang w:eastAsia="ja-JP"/>
          </w:rPr>
          <w:t>Based on policy, an NF, e.g SMF or AMF performing the admission with the central NSACF NF may additionally and optionally interact with a local NF associated with the Service Area, for any additional capabilities not supported by the central NSACF NF. Such additional capabilities are not specified. but can be e.g. to keep local statistics.</w:t>
        </w:r>
      </w:ins>
    </w:p>
    <w:p w14:paraId="1F714947" w14:textId="4D1899E8" w:rsidR="00385819" w:rsidRPr="00385819" w:rsidRDefault="00385819" w:rsidP="00385819">
      <w:pPr>
        <w:keepLines/>
        <w:overflowPunct w:val="0"/>
        <w:autoSpaceDE w:val="0"/>
        <w:autoSpaceDN w:val="0"/>
        <w:adjustRightInd w:val="0"/>
        <w:ind w:left="1135" w:hanging="851"/>
        <w:textAlignment w:val="baseline"/>
        <w:rPr>
          <w:ins w:id="3400" w:author="S2-2203093" w:date="2022-04-12T09:26:00Z"/>
          <w:rFonts w:eastAsia="맑은 고딕"/>
          <w:color w:val="FF0000"/>
          <w:lang w:eastAsia="ja-JP"/>
        </w:rPr>
      </w:pPr>
      <w:ins w:id="3401" w:author="S2-2203093" w:date="2022-04-12T09:26:00Z">
        <w:r w:rsidRPr="00385819">
          <w:rPr>
            <w:rFonts w:eastAsia="맑은 고딕" w:hint="eastAsia"/>
            <w:color w:val="FF0000"/>
            <w:lang w:eastAsia="ja-JP"/>
          </w:rPr>
          <w:t>E</w:t>
        </w:r>
        <w:r w:rsidRPr="00385819">
          <w:rPr>
            <w:rFonts w:eastAsia="맑은 고딕"/>
            <w:color w:val="FF0000"/>
            <w:lang w:eastAsia="ja-JP"/>
          </w:rPr>
          <w:t>ditor</w:t>
        </w:r>
        <w:del w:id="3402" w:author="Rapporteur" w:date="2022-04-12T14:15:00Z">
          <w:r w:rsidRPr="00385819" w:rsidDel="00A15B6A">
            <w:rPr>
              <w:rFonts w:eastAsia="맑은 고딕"/>
              <w:color w:val="FF0000"/>
              <w:lang w:eastAsia="ja-JP"/>
            </w:rPr>
            <w:delText>’</w:delText>
          </w:r>
        </w:del>
      </w:ins>
      <w:ins w:id="3403" w:author="Rapporteur" w:date="2022-04-12T14:15:00Z">
        <w:r w:rsidR="00A15B6A">
          <w:rPr>
            <w:rFonts w:eastAsia="맑은 고딕"/>
            <w:color w:val="FF0000"/>
            <w:lang w:eastAsia="ja-JP"/>
          </w:rPr>
          <w:t>'</w:t>
        </w:r>
      </w:ins>
      <w:ins w:id="3404" w:author="S2-2203093" w:date="2022-04-12T09:26:00Z">
        <w:r w:rsidRPr="00385819">
          <w:rPr>
            <w:rFonts w:eastAsia="맑은 고딕"/>
            <w:color w:val="FF0000"/>
            <w:lang w:eastAsia="ja-JP"/>
          </w:rPr>
          <w:t xml:space="preserve">s </w:t>
        </w:r>
        <w:del w:id="3405" w:author="Rapporteur" w:date="2022-04-12T14:15:00Z">
          <w:r w:rsidRPr="00385819" w:rsidDel="00A15B6A">
            <w:rPr>
              <w:rFonts w:eastAsia="맑은 고딕"/>
              <w:color w:val="FF0000"/>
              <w:lang w:eastAsia="ja-JP"/>
            </w:rPr>
            <w:delText>N</w:delText>
          </w:r>
        </w:del>
      </w:ins>
      <w:ins w:id="3406" w:author="Rapporteur" w:date="2022-04-12T14:15:00Z">
        <w:r w:rsidR="00A15B6A">
          <w:rPr>
            <w:rFonts w:eastAsia="맑은 고딕"/>
            <w:color w:val="FF0000"/>
            <w:lang w:eastAsia="ja-JP"/>
          </w:rPr>
          <w:t>n</w:t>
        </w:r>
      </w:ins>
      <w:ins w:id="3407" w:author="S2-2203093" w:date="2022-04-12T09:26:00Z">
        <w:r w:rsidRPr="00385819">
          <w:rPr>
            <w:rFonts w:eastAsia="맑은 고딕"/>
            <w:color w:val="FF0000"/>
            <w:lang w:eastAsia="ja-JP"/>
          </w:rPr>
          <w:t>ote:</w:t>
        </w:r>
        <w:del w:id="3408" w:author="Rapporteur" w:date="2022-04-12T14:15:00Z">
          <w:r w:rsidRPr="00385819" w:rsidDel="00A15B6A">
            <w:rPr>
              <w:rFonts w:eastAsia="맑은 고딕"/>
              <w:color w:val="FF0000"/>
              <w:lang w:eastAsia="ja-JP"/>
            </w:rPr>
            <w:delText xml:space="preserve"> </w:delText>
          </w:r>
        </w:del>
      </w:ins>
      <w:ins w:id="3409" w:author="Rapporteur" w:date="2022-04-12T14:15:00Z">
        <w:r w:rsidR="00A15B6A">
          <w:rPr>
            <w:rFonts w:eastAsia="맑은 고딕"/>
            <w:color w:val="FF0000"/>
            <w:lang w:eastAsia="ja-JP"/>
          </w:rPr>
          <w:tab/>
        </w:r>
      </w:ins>
      <w:ins w:id="3410" w:author="S2-2203093" w:date="2022-04-12T09:26:00Z">
        <w:r w:rsidRPr="00385819">
          <w:rPr>
            <w:rFonts w:eastAsia="맑은 고딕"/>
            <w:color w:val="FF0000"/>
            <w:lang w:eastAsia="ja-JP"/>
          </w:rPr>
          <w:t>It is FFS whether this local NF can be the enhancement of the Rel-17 NSACF.</w:t>
        </w:r>
      </w:ins>
    </w:p>
    <w:p w14:paraId="5814DDEA" w14:textId="77777777" w:rsidR="00385819" w:rsidRPr="00385819" w:rsidRDefault="00385819" w:rsidP="00385819">
      <w:pPr>
        <w:overflowPunct w:val="0"/>
        <w:autoSpaceDE w:val="0"/>
        <w:autoSpaceDN w:val="0"/>
        <w:adjustRightInd w:val="0"/>
        <w:textAlignment w:val="baseline"/>
        <w:rPr>
          <w:ins w:id="3411" w:author="S2-2203093" w:date="2022-04-12T09:26:00Z"/>
          <w:rFonts w:eastAsia="맑은 고딕"/>
          <w:color w:val="000000"/>
          <w:lang w:eastAsia="ja-JP"/>
        </w:rPr>
      </w:pPr>
      <w:ins w:id="3412" w:author="S2-2203093" w:date="2022-04-12T09:26:00Z">
        <w:r w:rsidRPr="00385819">
          <w:rPr>
            <w:rFonts w:eastAsia="맑은 고딕" w:hint="eastAsia"/>
            <w:color w:val="000000"/>
            <w:lang w:eastAsia="ja-JP"/>
          </w:rPr>
          <w:t>E</w:t>
        </w:r>
        <w:r w:rsidRPr="00385819">
          <w:rPr>
            <w:rFonts w:eastAsia="맑은 고딕"/>
            <w:color w:val="000000"/>
            <w:lang w:eastAsia="ja-JP"/>
          </w:rPr>
          <w:t>ditor’s Note: to support the local statistics it is expected that all message between AMF/SMF and the central NSACF need go through that local NF. Then how to ensure the same service area AMF/SMF go through the same local NF?The interaction with such a local NF is such, that the local NF in the Service Area proxies the original request, as is, to the central NSACF NF, after performing the tasks it desires upon receipt of the admission Request intended for the central NSACF NF. Hence, in this option1, the interaction with the central NSACF server is proxied via an intermediate NF to the central NF, as long as it is transparent to the central NSACF NF. Transparent means that the central NSACF NF cannot distinguish whether the Request is direct from the AMF/SMF or proxied via an intermediate NF.</w:t>
        </w:r>
      </w:ins>
    </w:p>
    <w:p w14:paraId="339251E5" w14:textId="77777777" w:rsidR="00385819" w:rsidRPr="00385819" w:rsidRDefault="00385819" w:rsidP="00385819">
      <w:pPr>
        <w:overflowPunct w:val="0"/>
        <w:autoSpaceDE w:val="0"/>
        <w:autoSpaceDN w:val="0"/>
        <w:adjustRightInd w:val="0"/>
        <w:textAlignment w:val="baseline"/>
        <w:rPr>
          <w:ins w:id="3413" w:author="S2-2203093" w:date="2022-04-12T09:26:00Z"/>
          <w:rFonts w:eastAsia="맑은 고딕"/>
          <w:b/>
          <w:bCs/>
          <w:color w:val="000000"/>
          <w:lang w:eastAsia="ja-JP"/>
        </w:rPr>
      </w:pPr>
      <w:ins w:id="3414" w:author="S2-2203093" w:date="2022-04-12T09:26:00Z">
        <w:r w:rsidRPr="00385819">
          <w:rPr>
            <w:rFonts w:eastAsia="맑은 고딕"/>
            <w:b/>
            <w:bCs/>
            <w:color w:val="000000"/>
            <w:lang w:eastAsia="ja-JP"/>
          </w:rPr>
          <w:t>Option 2: Dual Interaction with Local NF, and central NSACF NF</w:t>
        </w:r>
      </w:ins>
    </w:p>
    <w:p w14:paraId="0F5C89A6" w14:textId="77777777" w:rsidR="00385819" w:rsidRPr="00385819" w:rsidRDefault="00385819" w:rsidP="00385819">
      <w:pPr>
        <w:overflowPunct w:val="0"/>
        <w:autoSpaceDE w:val="0"/>
        <w:autoSpaceDN w:val="0"/>
        <w:adjustRightInd w:val="0"/>
        <w:textAlignment w:val="baseline"/>
        <w:rPr>
          <w:ins w:id="3415" w:author="S2-2203093" w:date="2022-04-12T09:26:00Z"/>
          <w:rFonts w:eastAsia="맑은 고딕"/>
          <w:color w:val="000000"/>
          <w:lang w:eastAsia="ja-JP"/>
        </w:rPr>
      </w:pPr>
      <w:ins w:id="3416" w:author="S2-2203093" w:date="2022-04-12T09:26:00Z">
        <w:r w:rsidRPr="00385819">
          <w:rPr>
            <w:rFonts w:eastAsia="맑은 고딕"/>
            <w:color w:val="000000"/>
            <w:lang w:eastAsia="ja-JP"/>
          </w:rPr>
          <w:t>Based on policy, an NF, e.g SMF or AMF performing the admission with the central NSACF NF may additionally and optionally interact with a local NF associated with the Service Area, for any additional capabilities not supported by the central NSACF NF. Such additional capabilities are not specified. but can be e.g. to keep local statistics</w:t>
        </w:r>
      </w:ins>
    </w:p>
    <w:p w14:paraId="6C195568" w14:textId="0C32BE69" w:rsidR="00385819" w:rsidRPr="00385819" w:rsidRDefault="00385819" w:rsidP="00385819">
      <w:pPr>
        <w:keepLines/>
        <w:overflowPunct w:val="0"/>
        <w:autoSpaceDE w:val="0"/>
        <w:autoSpaceDN w:val="0"/>
        <w:adjustRightInd w:val="0"/>
        <w:ind w:left="1135" w:hanging="851"/>
        <w:textAlignment w:val="baseline"/>
        <w:rPr>
          <w:ins w:id="3417" w:author="S2-2203093" w:date="2022-04-12T09:26:00Z"/>
          <w:rFonts w:eastAsia="맑은 고딕"/>
          <w:color w:val="FF0000"/>
          <w:lang w:eastAsia="ja-JP"/>
        </w:rPr>
      </w:pPr>
      <w:ins w:id="3418" w:author="S2-2203093" w:date="2022-04-12T09:26:00Z">
        <w:r w:rsidRPr="00385819">
          <w:rPr>
            <w:rFonts w:eastAsia="맑은 고딕" w:hint="eastAsia"/>
            <w:color w:val="FF0000"/>
            <w:lang w:eastAsia="ja-JP"/>
          </w:rPr>
          <w:t>E</w:t>
        </w:r>
        <w:r w:rsidRPr="00385819">
          <w:rPr>
            <w:rFonts w:eastAsia="맑은 고딕"/>
            <w:color w:val="FF0000"/>
            <w:lang w:eastAsia="ja-JP"/>
          </w:rPr>
          <w:t>ditor</w:t>
        </w:r>
        <w:del w:id="3419" w:author="Rapporteur" w:date="2022-04-12T14:15:00Z">
          <w:r w:rsidRPr="00385819" w:rsidDel="00A15B6A">
            <w:rPr>
              <w:rFonts w:eastAsia="맑은 고딕"/>
              <w:color w:val="FF0000"/>
              <w:lang w:eastAsia="ja-JP"/>
            </w:rPr>
            <w:delText>’</w:delText>
          </w:r>
        </w:del>
      </w:ins>
      <w:ins w:id="3420" w:author="Rapporteur" w:date="2022-04-12T14:15:00Z">
        <w:r w:rsidR="00A15B6A">
          <w:rPr>
            <w:rFonts w:eastAsia="맑은 고딕"/>
            <w:color w:val="FF0000"/>
            <w:lang w:eastAsia="ja-JP"/>
          </w:rPr>
          <w:t>'</w:t>
        </w:r>
      </w:ins>
      <w:ins w:id="3421" w:author="S2-2203093" w:date="2022-04-12T09:26:00Z">
        <w:r w:rsidRPr="00385819">
          <w:rPr>
            <w:rFonts w:eastAsia="맑은 고딕"/>
            <w:color w:val="FF0000"/>
            <w:lang w:eastAsia="ja-JP"/>
          </w:rPr>
          <w:t xml:space="preserve">s </w:t>
        </w:r>
        <w:del w:id="3422" w:author="Rapporteur" w:date="2022-04-12T14:15:00Z">
          <w:r w:rsidRPr="00385819" w:rsidDel="00A15B6A">
            <w:rPr>
              <w:rFonts w:eastAsia="맑은 고딕"/>
              <w:color w:val="FF0000"/>
              <w:lang w:eastAsia="ja-JP"/>
            </w:rPr>
            <w:delText>N</w:delText>
          </w:r>
        </w:del>
      </w:ins>
      <w:ins w:id="3423" w:author="Rapporteur" w:date="2022-04-12T14:15:00Z">
        <w:r w:rsidR="00A15B6A">
          <w:rPr>
            <w:rFonts w:eastAsia="맑은 고딕"/>
            <w:color w:val="FF0000"/>
            <w:lang w:eastAsia="ja-JP"/>
          </w:rPr>
          <w:t>n</w:t>
        </w:r>
      </w:ins>
      <w:ins w:id="3424" w:author="S2-2203093" w:date="2022-04-12T09:26:00Z">
        <w:r w:rsidRPr="00385819">
          <w:rPr>
            <w:rFonts w:eastAsia="맑은 고딕"/>
            <w:color w:val="FF0000"/>
            <w:lang w:eastAsia="ja-JP"/>
          </w:rPr>
          <w:t>ote:</w:t>
        </w:r>
        <w:del w:id="3425" w:author="Rapporteur" w:date="2022-04-12T14:15:00Z">
          <w:r w:rsidRPr="00385819" w:rsidDel="00A15B6A">
            <w:rPr>
              <w:rFonts w:eastAsia="맑은 고딕"/>
              <w:color w:val="FF0000"/>
              <w:lang w:eastAsia="ja-JP"/>
            </w:rPr>
            <w:delText xml:space="preserve"> </w:delText>
          </w:r>
        </w:del>
      </w:ins>
      <w:ins w:id="3426" w:author="Rapporteur" w:date="2022-04-12T14:15:00Z">
        <w:r w:rsidR="00A15B6A">
          <w:rPr>
            <w:rFonts w:eastAsia="맑은 고딕"/>
            <w:color w:val="FF0000"/>
            <w:lang w:eastAsia="ja-JP"/>
          </w:rPr>
          <w:tab/>
        </w:r>
      </w:ins>
      <w:ins w:id="3427" w:author="S2-2203093" w:date="2022-04-12T09:26:00Z">
        <w:r w:rsidRPr="00385819">
          <w:rPr>
            <w:rFonts w:eastAsia="맑은 고딕"/>
            <w:color w:val="FF0000"/>
            <w:lang w:eastAsia="ja-JP"/>
          </w:rPr>
          <w:t xml:space="preserve">It is FFS how the AMF/SMF interact with local NF, e.g. replicate all message with the central NSACF or others? This also depend on which NF is the local NF. </w:t>
        </w:r>
      </w:ins>
    </w:p>
    <w:p w14:paraId="22EE6826" w14:textId="77777777" w:rsidR="00385819" w:rsidRPr="00385819" w:rsidRDefault="00385819" w:rsidP="00385819">
      <w:pPr>
        <w:overflowPunct w:val="0"/>
        <w:autoSpaceDE w:val="0"/>
        <w:autoSpaceDN w:val="0"/>
        <w:adjustRightInd w:val="0"/>
        <w:textAlignment w:val="baseline"/>
        <w:rPr>
          <w:ins w:id="3428" w:author="S2-2203093" w:date="2022-04-12T09:26:00Z"/>
          <w:rFonts w:eastAsia="맑은 고딕"/>
          <w:color w:val="000000"/>
          <w:lang w:eastAsia="ja-JP"/>
        </w:rPr>
      </w:pPr>
      <w:ins w:id="3429" w:author="S2-2203093" w:date="2022-04-12T09:26:00Z">
        <w:r w:rsidRPr="00385819">
          <w:rPr>
            <w:rFonts w:eastAsia="맑은 고딕"/>
            <w:color w:val="000000"/>
            <w:lang w:eastAsia="ja-JP"/>
          </w:rPr>
          <w:t>Hence the AMF/SMFs performs dual interactions in parallel; once towards the central NSACF NF, and an additional one towards a local NF in the Service Area.</w:t>
        </w:r>
      </w:ins>
    </w:p>
    <w:p w14:paraId="2F1E4CE7" w14:textId="77777777" w:rsidR="00385819" w:rsidRPr="00385819" w:rsidRDefault="00385819" w:rsidP="00385819">
      <w:pPr>
        <w:overflowPunct w:val="0"/>
        <w:autoSpaceDE w:val="0"/>
        <w:autoSpaceDN w:val="0"/>
        <w:adjustRightInd w:val="0"/>
        <w:textAlignment w:val="baseline"/>
        <w:rPr>
          <w:ins w:id="3430" w:author="S2-2203093" w:date="2022-04-12T09:26:00Z"/>
          <w:rFonts w:eastAsia="맑은 고딕"/>
          <w:color w:val="000000"/>
          <w:lang w:eastAsia="ja-JP"/>
        </w:rPr>
      </w:pPr>
      <w:ins w:id="3431" w:author="S2-2203093" w:date="2022-04-12T09:26:00Z">
        <w:r w:rsidRPr="00385819">
          <w:rPr>
            <w:rFonts w:eastAsia="맑은 고딕"/>
            <w:color w:val="000000"/>
            <w:lang w:eastAsia="ja-JP"/>
          </w:rPr>
          <w:t>In support of roaming, and to enable such a central NF to handle roaming UEs, as well as home bound UEs, the admission query to the central NF includes the PLMN-ID where the UE is roaming.</w:t>
        </w:r>
      </w:ins>
    </w:p>
    <w:p w14:paraId="3878FE41" w14:textId="77777777" w:rsidR="00385819" w:rsidRPr="00385819" w:rsidRDefault="00385819" w:rsidP="00385819">
      <w:pPr>
        <w:overflowPunct w:val="0"/>
        <w:autoSpaceDE w:val="0"/>
        <w:autoSpaceDN w:val="0"/>
        <w:adjustRightInd w:val="0"/>
        <w:textAlignment w:val="baseline"/>
        <w:rPr>
          <w:ins w:id="3432" w:author="S2-2203093" w:date="2022-04-12T09:26:00Z"/>
          <w:rFonts w:eastAsia="맑은 고딕"/>
          <w:color w:val="000000"/>
          <w:lang w:eastAsia="ja-JP"/>
        </w:rPr>
      </w:pPr>
      <w:ins w:id="3433" w:author="S2-2203093" w:date="2022-04-12T09:26:00Z">
        <w:r w:rsidRPr="00385819">
          <w:rPr>
            <w:rFonts w:eastAsia="맑은 고딕"/>
            <w:color w:val="000000"/>
            <w:lang w:eastAsia="ja-JP"/>
          </w:rPr>
          <w:t xml:space="preserve">To support EPS counting while interworking with 5GS when activated and where home routing is the only option for attachment to EPS, a </w:t>
        </w:r>
        <w:r w:rsidRPr="00A15B6A">
          <w:rPr>
            <w:rFonts w:eastAsia="맑은 고딕"/>
            <w:color w:val="000000"/>
            <w:lang w:eastAsia="ja-JP"/>
          </w:rPr>
          <w:t xml:space="preserve">central NSCAF </w:t>
        </w:r>
        <w:r w:rsidRPr="00A15B6A">
          <w:rPr>
            <w:rFonts w:eastAsia="맑은 고딕"/>
            <w:color w:val="000000"/>
            <w:lang w:eastAsia="ja-JP"/>
            <w:rPrChange w:id="3434" w:author="Rapporteur" w:date="2022-04-12T14:15:00Z">
              <w:rPr>
                <w:rFonts w:eastAsia="맑은 고딕"/>
                <w:color w:val="000000"/>
                <w:highlight w:val="yellow"/>
                <w:lang w:eastAsia="ja-JP"/>
              </w:rPr>
            </w:rPrChange>
          </w:rPr>
          <w:t>NF</w:t>
        </w:r>
        <w:r w:rsidRPr="00A15B6A">
          <w:rPr>
            <w:rFonts w:eastAsia="맑은 고딕"/>
            <w:color w:val="000000"/>
            <w:lang w:eastAsia="ja-JP"/>
          </w:rPr>
          <w:t xml:space="preserve"> could be optionally dedicated for 5GS-EPS interworking shared count. In this case, such a dedicated </w:t>
        </w:r>
        <w:r w:rsidRPr="00A15B6A">
          <w:rPr>
            <w:rFonts w:eastAsia="맑은 고딕"/>
            <w:color w:val="000000"/>
            <w:lang w:eastAsia="ja-JP"/>
            <w:rPrChange w:id="3435" w:author="Rapporteur" w:date="2022-04-12T14:15:00Z">
              <w:rPr>
                <w:rFonts w:eastAsia="맑은 고딕"/>
                <w:color w:val="000000"/>
                <w:highlight w:val="yellow"/>
                <w:lang w:eastAsia="ja-JP"/>
              </w:rPr>
            </w:rPrChange>
          </w:rPr>
          <w:t>NF</w:t>
        </w:r>
        <w:r w:rsidRPr="00A15B6A">
          <w:rPr>
            <w:rFonts w:eastAsia="맑은 고딕"/>
            <w:color w:val="000000"/>
            <w:lang w:eastAsia="ja-JP"/>
          </w:rPr>
          <w:t xml:space="preserve"> is discovered. The PLMN can also reuse a single NSACF </w:t>
        </w:r>
        <w:r w:rsidRPr="00A15B6A">
          <w:rPr>
            <w:rFonts w:eastAsia="맑은 고딕"/>
            <w:color w:val="000000"/>
            <w:lang w:eastAsia="ja-JP"/>
            <w:rPrChange w:id="3436" w:author="Rapporteur" w:date="2022-04-12T14:15:00Z">
              <w:rPr>
                <w:rFonts w:eastAsia="맑은 고딕"/>
                <w:color w:val="000000"/>
                <w:highlight w:val="yellow"/>
                <w:lang w:eastAsia="ja-JP"/>
              </w:rPr>
            </w:rPrChange>
          </w:rPr>
          <w:t>NF</w:t>
        </w:r>
        <w:r w:rsidRPr="00A15B6A">
          <w:rPr>
            <w:rFonts w:eastAsia="맑은 고딕"/>
            <w:color w:val="000000"/>
            <w:lang w:eastAsia="ja-JP"/>
          </w:rPr>
          <w:t xml:space="preserve"> for all admissions.</w:t>
        </w:r>
      </w:ins>
    </w:p>
    <w:p w14:paraId="14BED045" w14:textId="77777777" w:rsidR="00385819" w:rsidRPr="00385819" w:rsidRDefault="00385819" w:rsidP="00385819">
      <w:pPr>
        <w:overflowPunct w:val="0"/>
        <w:autoSpaceDE w:val="0"/>
        <w:autoSpaceDN w:val="0"/>
        <w:adjustRightInd w:val="0"/>
        <w:textAlignment w:val="baseline"/>
        <w:rPr>
          <w:ins w:id="3437" w:author="S2-2203093" w:date="2022-04-12T09:26:00Z"/>
          <w:rFonts w:eastAsia="맑은 고딕"/>
          <w:color w:val="000000"/>
          <w:lang w:eastAsia="ja-JP"/>
        </w:rPr>
      </w:pPr>
      <w:ins w:id="3438" w:author="S2-2203093" w:date="2022-04-12T09:26:00Z">
        <w:r w:rsidRPr="00385819">
          <w:rPr>
            <w:rFonts w:eastAsia="맑은 고딕"/>
            <w:color w:val="000000"/>
            <w:lang w:eastAsia="ja-JP"/>
          </w:rPr>
          <w:t>Similar to the 5GS case, and based on policy, a NF performing admission with the central NSACF responsible for the shared 5GS-EPS count may additionally and optionally interact with a local NF associated with the Service Area, for any additional capabilities not supported by the central NSACF NF. Such additional capabilities are not specified.  Hence, in this case as well, both options 1 and 2 above for 5GS only slices are supported for the 5GS-EPS interworking case.</w:t>
        </w:r>
      </w:ins>
    </w:p>
    <w:p w14:paraId="77489392" w14:textId="77777777" w:rsidR="00385819" w:rsidRPr="00385819" w:rsidRDefault="00385819" w:rsidP="00385819">
      <w:pPr>
        <w:overflowPunct w:val="0"/>
        <w:autoSpaceDE w:val="0"/>
        <w:autoSpaceDN w:val="0"/>
        <w:adjustRightInd w:val="0"/>
        <w:textAlignment w:val="baseline"/>
        <w:rPr>
          <w:ins w:id="3439" w:author="S2-2203093" w:date="2022-04-12T09:26:00Z"/>
          <w:rFonts w:eastAsia="맑은 고딕"/>
          <w:color w:val="000000"/>
          <w:lang w:eastAsia="ja-JP"/>
        </w:rPr>
      </w:pPr>
      <w:ins w:id="3440" w:author="S2-2203093" w:date="2022-04-12T09:26:00Z">
        <w:r w:rsidRPr="00385819">
          <w:rPr>
            <w:rFonts w:eastAsia="맑은 고딕"/>
            <w:color w:val="000000"/>
            <w:lang w:eastAsia="ja-JP"/>
          </w:rPr>
          <w:t>With central count regardless of any interactions with a local NF based on either option 1 or option 2, admission is solely based on the central NSACF, even if these local NFs are local NSACFs maintaining count.</w:t>
        </w:r>
      </w:ins>
    </w:p>
    <w:p w14:paraId="36524432" w14:textId="52819D1B" w:rsidR="00385819" w:rsidRPr="00385819" w:rsidRDefault="00385819" w:rsidP="00385819">
      <w:pPr>
        <w:keepLines/>
        <w:overflowPunct w:val="0"/>
        <w:autoSpaceDE w:val="0"/>
        <w:autoSpaceDN w:val="0"/>
        <w:adjustRightInd w:val="0"/>
        <w:ind w:left="1135" w:hanging="851"/>
        <w:textAlignment w:val="baseline"/>
        <w:rPr>
          <w:ins w:id="3441" w:author="S2-2203093" w:date="2022-04-12T09:26:00Z"/>
          <w:rFonts w:eastAsia="Yu Mincho"/>
          <w:color w:val="FF0000"/>
          <w:lang w:eastAsia="ja-JP"/>
        </w:rPr>
      </w:pPr>
      <w:ins w:id="3442" w:author="S2-2203093" w:date="2022-04-12T09:26:00Z">
        <w:r w:rsidRPr="00385819">
          <w:rPr>
            <w:rFonts w:eastAsia="맑은 고딕" w:hint="eastAsia"/>
            <w:color w:val="FF0000"/>
            <w:lang w:eastAsia="ja-JP"/>
          </w:rPr>
          <w:lastRenderedPageBreak/>
          <w:t>E</w:t>
        </w:r>
        <w:r w:rsidRPr="00385819">
          <w:rPr>
            <w:rFonts w:eastAsia="맑은 고딕"/>
            <w:color w:val="FF0000"/>
            <w:lang w:eastAsia="ja-JP"/>
          </w:rPr>
          <w:t>ditor</w:t>
        </w:r>
        <w:del w:id="3443" w:author="Rapporteur" w:date="2022-04-12T14:16:00Z">
          <w:r w:rsidRPr="00385819" w:rsidDel="00A15B6A">
            <w:rPr>
              <w:rFonts w:eastAsia="맑은 고딕"/>
              <w:color w:val="FF0000"/>
              <w:lang w:eastAsia="ja-JP"/>
            </w:rPr>
            <w:delText>’</w:delText>
          </w:r>
        </w:del>
      </w:ins>
      <w:ins w:id="3444" w:author="Rapporteur" w:date="2022-04-12T14:16:00Z">
        <w:r w:rsidR="00A15B6A">
          <w:rPr>
            <w:rFonts w:eastAsia="맑은 고딕"/>
            <w:color w:val="FF0000"/>
            <w:lang w:eastAsia="ja-JP"/>
          </w:rPr>
          <w:t>'</w:t>
        </w:r>
      </w:ins>
      <w:ins w:id="3445" w:author="S2-2203093" w:date="2022-04-12T09:26:00Z">
        <w:r w:rsidRPr="00385819">
          <w:rPr>
            <w:rFonts w:eastAsia="맑은 고딕"/>
            <w:color w:val="FF0000"/>
            <w:lang w:eastAsia="ja-JP"/>
          </w:rPr>
          <w:t xml:space="preserve">s </w:t>
        </w:r>
        <w:del w:id="3446" w:author="Rapporteur" w:date="2022-04-12T14:16:00Z">
          <w:r w:rsidRPr="00385819" w:rsidDel="00A15B6A">
            <w:rPr>
              <w:rFonts w:eastAsia="맑은 고딕"/>
              <w:color w:val="FF0000"/>
              <w:lang w:eastAsia="ja-JP"/>
            </w:rPr>
            <w:delText>N</w:delText>
          </w:r>
        </w:del>
      </w:ins>
      <w:ins w:id="3447" w:author="Rapporteur" w:date="2022-04-12T14:16:00Z">
        <w:r w:rsidR="00A15B6A">
          <w:rPr>
            <w:rFonts w:eastAsia="맑은 고딕"/>
            <w:color w:val="FF0000"/>
            <w:lang w:eastAsia="ja-JP"/>
          </w:rPr>
          <w:t>n</w:t>
        </w:r>
      </w:ins>
      <w:ins w:id="3448" w:author="S2-2203093" w:date="2022-04-12T09:26:00Z">
        <w:r w:rsidRPr="00385819">
          <w:rPr>
            <w:rFonts w:eastAsia="맑은 고딕"/>
            <w:color w:val="FF0000"/>
            <w:lang w:eastAsia="ja-JP"/>
          </w:rPr>
          <w:t>ote:</w:t>
        </w:r>
        <w:del w:id="3449" w:author="Rapporteur" w:date="2022-04-12T14:16:00Z">
          <w:r w:rsidRPr="00385819" w:rsidDel="00A15B6A">
            <w:rPr>
              <w:rFonts w:eastAsia="맑은 고딕"/>
              <w:color w:val="FF0000"/>
              <w:lang w:eastAsia="ja-JP"/>
            </w:rPr>
            <w:delText xml:space="preserve"> </w:delText>
          </w:r>
        </w:del>
      </w:ins>
      <w:ins w:id="3450" w:author="Rapporteur" w:date="2022-04-12T14:16:00Z">
        <w:r w:rsidR="00A15B6A">
          <w:rPr>
            <w:rFonts w:eastAsia="맑은 고딕"/>
            <w:color w:val="FF0000"/>
            <w:lang w:eastAsia="ja-JP"/>
          </w:rPr>
          <w:tab/>
        </w:r>
      </w:ins>
      <w:ins w:id="3451" w:author="S2-2203093" w:date="2022-04-12T09:26:00Z">
        <w:r w:rsidRPr="00385819">
          <w:rPr>
            <w:rFonts w:eastAsia="맑은 고딕"/>
            <w:color w:val="FF0000"/>
            <w:lang w:eastAsia="ja-JP"/>
          </w:rPr>
          <w:t xml:space="preserve">It is FFS whether it is same central NSACF for above three case, i.e. EPS interworking, roaming, multi 5G service area. If not, how to achieve service continuity if UE encounter the related scneairo. </w:t>
        </w:r>
      </w:ins>
    </w:p>
    <w:p w14:paraId="0D0F0B42" w14:textId="6E5D263A" w:rsidR="00385819" w:rsidRPr="00385819" w:rsidRDefault="00385819" w:rsidP="00385819">
      <w:pPr>
        <w:keepNext/>
        <w:keepLines/>
        <w:overflowPunct w:val="0"/>
        <w:autoSpaceDE w:val="0"/>
        <w:autoSpaceDN w:val="0"/>
        <w:adjustRightInd w:val="0"/>
        <w:spacing w:before="120"/>
        <w:ind w:left="1134" w:hanging="1134"/>
        <w:textAlignment w:val="baseline"/>
        <w:outlineLvl w:val="2"/>
        <w:rPr>
          <w:ins w:id="3452" w:author="S2-2203093" w:date="2022-04-12T09:26:00Z"/>
          <w:rFonts w:ascii="Arial" w:eastAsia="맑은 고딕" w:hAnsi="Arial"/>
          <w:sz w:val="28"/>
          <w:lang w:eastAsia="ja-JP"/>
        </w:rPr>
      </w:pPr>
      <w:ins w:id="3453" w:author="S2-2203093" w:date="2022-04-12T09:26:00Z">
        <w:r w:rsidRPr="00385819">
          <w:rPr>
            <w:rFonts w:ascii="Arial" w:eastAsia="맑은 고딕" w:hAnsi="Arial"/>
            <w:sz w:val="28"/>
            <w:lang w:eastAsia="ja-JP"/>
          </w:rPr>
          <w:t>6.</w:t>
        </w:r>
        <w:del w:id="3454" w:author="Rapporteur" w:date="2022-04-12T14:16:00Z">
          <w:r w:rsidRPr="00385819" w:rsidDel="00A15B6A">
            <w:rPr>
              <w:rFonts w:ascii="Arial" w:eastAsia="맑은 고딕" w:hAnsi="Arial"/>
              <w:sz w:val="28"/>
              <w:lang w:eastAsia="ja-JP"/>
            </w:rPr>
            <w:delText>X</w:delText>
          </w:r>
        </w:del>
      </w:ins>
      <w:ins w:id="3455" w:author="Rapporteur" w:date="2022-04-12T14:16:00Z">
        <w:r w:rsidR="00A15B6A">
          <w:rPr>
            <w:rFonts w:ascii="Arial" w:eastAsia="맑은 고딕" w:hAnsi="Arial"/>
            <w:sz w:val="28"/>
            <w:lang w:eastAsia="ja-JP"/>
          </w:rPr>
          <w:t>12</w:t>
        </w:r>
      </w:ins>
      <w:ins w:id="3456" w:author="S2-2203093" w:date="2022-04-12T09:26:00Z">
        <w:r w:rsidRPr="00385819">
          <w:rPr>
            <w:rFonts w:ascii="Arial" w:eastAsia="맑은 고딕" w:hAnsi="Arial"/>
            <w:sz w:val="28"/>
            <w:lang w:eastAsia="ja-JP"/>
          </w:rPr>
          <w:t>.2</w:t>
        </w:r>
        <w:r w:rsidRPr="00385819">
          <w:rPr>
            <w:rFonts w:ascii="Arial" w:eastAsia="맑은 고딕" w:hAnsi="Arial"/>
            <w:sz w:val="28"/>
            <w:lang w:eastAsia="ja-JP"/>
          </w:rPr>
          <w:tab/>
          <w:t>Procedures</w:t>
        </w:r>
      </w:ins>
    </w:p>
    <w:p w14:paraId="152F9555" w14:textId="2D921C72" w:rsidR="00385819" w:rsidRPr="00385819" w:rsidRDefault="00385819" w:rsidP="00385819">
      <w:pPr>
        <w:keepNext/>
        <w:keepLines/>
        <w:overflowPunct w:val="0"/>
        <w:autoSpaceDE w:val="0"/>
        <w:autoSpaceDN w:val="0"/>
        <w:adjustRightInd w:val="0"/>
        <w:spacing w:before="120"/>
        <w:ind w:left="1418" w:hanging="1418"/>
        <w:textAlignment w:val="baseline"/>
        <w:outlineLvl w:val="3"/>
        <w:rPr>
          <w:ins w:id="3457" w:author="S2-2203093" w:date="2022-04-12T09:26:00Z"/>
          <w:rFonts w:ascii="Arial" w:eastAsia="맑은 고딕" w:hAnsi="Arial"/>
          <w:sz w:val="24"/>
          <w:lang w:eastAsia="ja-JP"/>
        </w:rPr>
      </w:pPr>
      <w:ins w:id="3458" w:author="S2-2203093" w:date="2022-04-12T09:26:00Z">
        <w:r w:rsidRPr="00385819">
          <w:rPr>
            <w:rFonts w:ascii="Arial" w:eastAsia="맑은 고딕" w:hAnsi="Arial"/>
            <w:sz w:val="24"/>
            <w:lang w:eastAsia="ja-JP"/>
          </w:rPr>
          <w:t>6.</w:t>
        </w:r>
        <w:del w:id="3459" w:author="Rapporteur" w:date="2022-04-12T14:16:00Z">
          <w:r w:rsidRPr="00385819" w:rsidDel="00A15B6A">
            <w:rPr>
              <w:rFonts w:ascii="Arial" w:eastAsia="맑은 고딕" w:hAnsi="Arial"/>
              <w:sz w:val="24"/>
              <w:lang w:eastAsia="ja-JP"/>
            </w:rPr>
            <w:delText>x</w:delText>
          </w:r>
        </w:del>
      </w:ins>
      <w:ins w:id="3460" w:author="Rapporteur" w:date="2022-04-12T14:16:00Z">
        <w:r w:rsidR="00A15B6A">
          <w:rPr>
            <w:rFonts w:ascii="Arial" w:eastAsia="맑은 고딕" w:hAnsi="Arial"/>
            <w:sz w:val="24"/>
            <w:lang w:eastAsia="ja-JP"/>
          </w:rPr>
          <w:t>12</w:t>
        </w:r>
      </w:ins>
      <w:ins w:id="3461" w:author="S2-2203093" w:date="2022-04-12T09:26:00Z">
        <w:r w:rsidRPr="00385819">
          <w:rPr>
            <w:rFonts w:ascii="Arial" w:eastAsia="맑은 고딕" w:hAnsi="Arial"/>
            <w:sz w:val="24"/>
            <w:lang w:eastAsia="ja-JP"/>
          </w:rPr>
          <w:t>.2.1</w:t>
        </w:r>
        <w:del w:id="3462" w:author="Rapporteur" w:date="2022-04-12T14:19:00Z">
          <w:r w:rsidRPr="00385819" w:rsidDel="0091047D">
            <w:rPr>
              <w:rFonts w:ascii="Arial" w:eastAsia="맑은 고딕" w:hAnsi="Arial"/>
              <w:sz w:val="24"/>
              <w:lang w:eastAsia="ja-JP"/>
            </w:rPr>
            <w:delText xml:space="preserve"> </w:delText>
          </w:r>
        </w:del>
      </w:ins>
      <w:ins w:id="3463" w:author="Rapporteur" w:date="2022-04-12T14:19:00Z">
        <w:r w:rsidR="0091047D">
          <w:rPr>
            <w:rFonts w:ascii="Arial" w:eastAsia="맑은 고딕" w:hAnsi="Arial"/>
            <w:sz w:val="24"/>
            <w:lang w:eastAsia="ja-JP"/>
          </w:rPr>
          <w:tab/>
        </w:r>
      </w:ins>
      <w:ins w:id="3464" w:author="S2-2203093" w:date="2022-04-12T09:26:00Z">
        <w:r w:rsidRPr="00385819">
          <w:rPr>
            <w:rFonts w:ascii="Arial" w:eastAsia="맑은 고딕" w:hAnsi="Arial"/>
            <w:sz w:val="24"/>
            <w:lang w:eastAsia="ja-JP"/>
          </w:rPr>
          <w:t>UE Registration Admission</w:t>
        </w:r>
      </w:ins>
    </w:p>
    <w:p w14:paraId="5D8093C0" w14:textId="6C0EB53F" w:rsidR="00385819" w:rsidRPr="00385819" w:rsidRDefault="00385819" w:rsidP="00385819">
      <w:pPr>
        <w:keepNext/>
        <w:keepLines/>
        <w:overflowPunct w:val="0"/>
        <w:autoSpaceDE w:val="0"/>
        <w:autoSpaceDN w:val="0"/>
        <w:adjustRightInd w:val="0"/>
        <w:spacing w:before="120"/>
        <w:ind w:left="1701" w:hanging="1701"/>
        <w:textAlignment w:val="baseline"/>
        <w:outlineLvl w:val="4"/>
        <w:rPr>
          <w:ins w:id="3465" w:author="S2-2203093" w:date="2022-04-12T09:26:00Z"/>
          <w:rFonts w:ascii="Arial" w:eastAsia="맑은 고딕" w:hAnsi="Arial"/>
          <w:sz w:val="22"/>
          <w:lang w:eastAsia="ja-JP"/>
        </w:rPr>
      </w:pPr>
      <w:ins w:id="3466" w:author="S2-2203093" w:date="2022-04-12T09:26:00Z">
        <w:r w:rsidRPr="00385819">
          <w:rPr>
            <w:rFonts w:ascii="Arial" w:eastAsia="맑은 고딕" w:hAnsi="Arial"/>
            <w:sz w:val="22"/>
            <w:lang w:eastAsia="ja-JP"/>
          </w:rPr>
          <w:t>6.</w:t>
        </w:r>
        <w:del w:id="3467" w:author="Rapporteur" w:date="2022-04-12T14:16:00Z">
          <w:r w:rsidRPr="00385819" w:rsidDel="00A15B6A">
            <w:rPr>
              <w:rFonts w:ascii="Arial" w:eastAsia="맑은 고딕" w:hAnsi="Arial"/>
              <w:sz w:val="22"/>
              <w:lang w:eastAsia="ja-JP"/>
            </w:rPr>
            <w:delText>x</w:delText>
          </w:r>
        </w:del>
      </w:ins>
      <w:ins w:id="3468" w:author="Rapporteur" w:date="2022-04-12T14:16:00Z">
        <w:r w:rsidR="00A15B6A">
          <w:rPr>
            <w:rFonts w:ascii="Arial" w:eastAsia="맑은 고딕" w:hAnsi="Arial"/>
            <w:sz w:val="22"/>
            <w:lang w:eastAsia="ja-JP"/>
          </w:rPr>
          <w:t>12</w:t>
        </w:r>
      </w:ins>
      <w:ins w:id="3469" w:author="S2-2203093" w:date="2022-04-12T09:26:00Z">
        <w:r w:rsidRPr="00385819">
          <w:rPr>
            <w:rFonts w:ascii="Arial" w:eastAsia="맑은 고딕" w:hAnsi="Arial"/>
            <w:sz w:val="22"/>
            <w:lang w:eastAsia="ja-JP"/>
          </w:rPr>
          <w:t>.2.1.1</w:t>
        </w:r>
        <w:del w:id="3470" w:author="Rapporteur" w:date="2022-04-12T14:19:00Z">
          <w:r w:rsidRPr="00385819" w:rsidDel="0091047D">
            <w:rPr>
              <w:rFonts w:ascii="Arial" w:eastAsia="맑은 고딕" w:hAnsi="Arial"/>
              <w:sz w:val="22"/>
              <w:lang w:eastAsia="ja-JP"/>
            </w:rPr>
            <w:delText xml:space="preserve"> </w:delText>
          </w:r>
        </w:del>
      </w:ins>
      <w:ins w:id="3471" w:author="Rapporteur" w:date="2022-04-12T14:19:00Z">
        <w:r w:rsidR="0091047D">
          <w:rPr>
            <w:rFonts w:ascii="Arial" w:eastAsia="맑은 고딕" w:hAnsi="Arial"/>
            <w:sz w:val="22"/>
            <w:lang w:eastAsia="ja-JP"/>
          </w:rPr>
          <w:tab/>
        </w:r>
      </w:ins>
      <w:ins w:id="3472" w:author="S2-2203093" w:date="2022-04-12T09:26:00Z">
        <w:r w:rsidRPr="00385819">
          <w:rPr>
            <w:rFonts w:ascii="Arial" w:eastAsia="맑은 고딕" w:hAnsi="Arial"/>
            <w:sz w:val="22"/>
            <w:lang w:eastAsia="ja-JP"/>
          </w:rPr>
          <w:t>5GS only slices</w:t>
        </w:r>
      </w:ins>
    </w:p>
    <w:p w14:paraId="28B11D98" w14:textId="499D2BA2" w:rsidR="00385819" w:rsidRPr="0039306F" w:rsidRDefault="00385819" w:rsidP="00385819">
      <w:pPr>
        <w:overflowPunct w:val="0"/>
        <w:autoSpaceDE w:val="0"/>
        <w:autoSpaceDN w:val="0"/>
        <w:adjustRightInd w:val="0"/>
        <w:textAlignment w:val="baseline"/>
        <w:rPr>
          <w:ins w:id="3473" w:author="S2-2203093" w:date="2022-04-12T09:26:00Z"/>
          <w:rFonts w:eastAsia="맑은 고딕"/>
          <w:color w:val="000000"/>
          <w:lang w:eastAsia="ja-JP"/>
        </w:rPr>
      </w:pPr>
      <w:ins w:id="3474" w:author="S2-2203093" w:date="2022-04-12T09:26:00Z">
        <w:r w:rsidRPr="00385819">
          <w:rPr>
            <w:rFonts w:eastAsia="맑은 고딕"/>
            <w:color w:val="000000"/>
            <w:lang w:eastAsia="ja-JP"/>
          </w:rPr>
          <w:t xml:space="preserve">In this procedure, there is a single central NSACF NF performing the count for the entire PLMN. The AMF discovers the central </w:t>
        </w:r>
        <w:r w:rsidRPr="00A15B6A">
          <w:rPr>
            <w:rFonts w:eastAsia="맑은 고딕"/>
            <w:color w:val="000000"/>
            <w:lang w:eastAsia="ja-JP"/>
          </w:rPr>
          <w:t xml:space="preserve">NSACF </w:t>
        </w:r>
        <w:r w:rsidRPr="00A15B6A">
          <w:rPr>
            <w:rFonts w:eastAsia="맑은 고딕"/>
            <w:color w:val="000000"/>
            <w:lang w:eastAsia="ja-JP"/>
            <w:rPrChange w:id="3475" w:author="Rapporteur" w:date="2022-04-12T14:16:00Z">
              <w:rPr>
                <w:rFonts w:eastAsia="맑은 고딕"/>
                <w:color w:val="000000"/>
                <w:highlight w:val="yellow"/>
                <w:lang w:eastAsia="ja-JP"/>
              </w:rPr>
            </w:rPrChange>
          </w:rPr>
          <w:t>NF</w:t>
        </w:r>
        <w:r w:rsidRPr="00A15B6A">
          <w:rPr>
            <w:rFonts w:eastAsia="맑은 고딕"/>
            <w:color w:val="000000"/>
            <w:lang w:eastAsia="ja-JP"/>
          </w:rPr>
          <w:t xml:space="preserve"> performing the PLMN global counting. The NF profile for the NSACF is updated to indicate that the NSACF is the central NSACF for the S-NSSAI handling the PLMN global count for 5GS slices, i.e. discovery procedure in TS</w:t>
        </w:r>
        <w:del w:id="3476" w:author="Rapporteur" w:date="2022-04-12T14:17:00Z">
          <w:r w:rsidRPr="00E927DF" w:rsidDel="00A15B6A">
            <w:rPr>
              <w:rFonts w:eastAsia="맑은 고딕"/>
              <w:color w:val="000000"/>
              <w:lang w:eastAsia="ja-JP"/>
            </w:rPr>
            <w:delText xml:space="preserve"> </w:delText>
          </w:r>
        </w:del>
      </w:ins>
      <w:ins w:id="3477" w:author="Rapporteur" w:date="2022-04-12T14:17:00Z">
        <w:r w:rsidR="00A15B6A">
          <w:rPr>
            <w:rFonts w:eastAsia="맑은 고딕"/>
            <w:color w:val="000000"/>
            <w:lang w:val="en-US" w:eastAsia="ja-JP"/>
          </w:rPr>
          <w:t> </w:t>
        </w:r>
      </w:ins>
      <w:ins w:id="3478" w:author="S2-2203093" w:date="2022-04-12T09:26:00Z">
        <w:r w:rsidRPr="00A15B6A">
          <w:rPr>
            <w:rFonts w:eastAsia="맑은 고딕"/>
            <w:color w:val="000000"/>
            <w:lang w:eastAsia="ja-JP"/>
          </w:rPr>
          <w:t>23.502</w:t>
        </w:r>
        <w:del w:id="3479" w:author="Rapporteur" w:date="2022-04-12T14:17:00Z">
          <w:r w:rsidRPr="00E927DF" w:rsidDel="00A15B6A">
            <w:rPr>
              <w:rFonts w:eastAsia="맑은 고딕"/>
              <w:color w:val="000000"/>
              <w:lang w:eastAsia="ja-JP"/>
            </w:rPr>
            <w:delText xml:space="preserve"> </w:delText>
          </w:r>
        </w:del>
      </w:ins>
      <w:ins w:id="3480" w:author="Rapporteur" w:date="2022-04-12T14:17:00Z">
        <w:r w:rsidR="00A15B6A">
          <w:rPr>
            <w:rFonts w:eastAsia="맑은 고딕"/>
            <w:color w:val="000000"/>
            <w:lang w:val="en-US" w:eastAsia="ja-JP"/>
          </w:rPr>
          <w:t> </w:t>
        </w:r>
      </w:ins>
      <w:ins w:id="3481" w:author="S2-2203093" w:date="2022-04-12T09:26:00Z">
        <w:r w:rsidRPr="00A15B6A">
          <w:rPr>
            <w:rFonts w:eastAsia="맑은 고딕"/>
            <w:color w:val="000000"/>
            <w:lang w:eastAsia="ja-JP"/>
            <w:rPrChange w:id="3482" w:author="Rapporteur" w:date="2022-04-12T14:16:00Z">
              <w:rPr>
                <w:rFonts w:eastAsia="맑은 고딕"/>
                <w:color w:val="000000"/>
                <w:highlight w:val="yellow"/>
                <w:lang w:eastAsia="ja-JP"/>
              </w:rPr>
            </w:rPrChange>
          </w:rPr>
          <w:t>[</w:t>
        </w:r>
        <w:del w:id="3483" w:author="Rapporteur" w:date="2022-04-12T14:16:00Z">
          <w:r w:rsidRPr="00A15B6A" w:rsidDel="00A15B6A">
            <w:rPr>
              <w:rFonts w:eastAsia="맑은 고딕"/>
              <w:color w:val="000000"/>
              <w:lang w:eastAsia="ja-JP"/>
              <w:rPrChange w:id="3484" w:author="Rapporteur" w:date="2022-04-12T14:16:00Z">
                <w:rPr>
                  <w:rFonts w:eastAsia="맑은 고딕"/>
                  <w:color w:val="000000"/>
                  <w:highlight w:val="yellow"/>
                  <w:lang w:eastAsia="ja-JP"/>
                </w:rPr>
              </w:rPrChange>
            </w:rPr>
            <w:delText>X</w:delText>
          </w:r>
        </w:del>
      </w:ins>
      <w:ins w:id="3485" w:author="Rapporteur" w:date="2022-04-12T14:17:00Z">
        <w:r w:rsidR="00A15B6A">
          <w:rPr>
            <w:rFonts w:eastAsia="맑은 고딕"/>
            <w:color w:val="000000"/>
            <w:lang w:eastAsia="ja-JP"/>
          </w:rPr>
          <w:t>5</w:t>
        </w:r>
      </w:ins>
      <w:ins w:id="3486" w:author="S2-2203093" w:date="2022-04-12T09:26:00Z">
        <w:r w:rsidRPr="00A15B6A">
          <w:rPr>
            <w:rFonts w:eastAsia="맑은 고딕"/>
            <w:color w:val="000000"/>
            <w:lang w:eastAsia="ja-JP"/>
            <w:rPrChange w:id="3487" w:author="Rapporteur" w:date="2022-04-12T14:16:00Z">
              <w:rPr>
                <w:rFonts w:eastAsia="맑은 고딕"/>
                <w:color w:val="000000"/>
                <w:highlight w:val="yellow"/>
                <w:lang w:eastAsia="ja-JP"/>
              </w:rPr>
            </w:rPrChange>
          </w:rPr>
          <w:t xml:space="preserve">] </w:t>
        </w:r>
        <w:r w:rsidRPr="00A15B6A">
          <w:rPr>
            <w:rFonts w:eastAsia="맑은 고딕"/>
            <w:color w:val="000000"/>
            <w:lang w:eastAsia="ja-JP"/>
          </w:rPr>
          <w:t>clause</w:t>
        </w:r>
        <w:del w:id="3488" w:author="Rapporteur" w:date="2022-04-12T14:16:00Z">
          <w:r w:rsidRPr="00E927DF" w:rsidDel="00A15B6A">
            <w:rPr>
              <w:rFonts w:eastAsia="맑은 고딕"/>
              <w:color w:val="000000"/>
              <w:lang w:eastAsia="ja-JP"/>
            </w:rPr>
            <w:delText xml:space="preserve"> </w:delText>
          </w:r>
        </w:del>
      </w:ins>
      <w:ins w:id="3489" w:author="Rapporteur" w:date="2022-04-12T14:16:00Z">
        <w:r w:rsidR="00A15B6A">
          <w:rPr>
            <w:rFonts w:eastAsia="맑은 고딕"/>
            <w:color w:val="000000"/>
            <w:lang w:val="en-US" w:eastAsia="ja-JP"/>
          </w:rPr>
          <w:t> </w:t>
        </w:r>
      </w:ins>
      <w:ins w:id="3490" w:author="S2-2203093" w:date="2022-04-12T09:26:00Z">
        <w:r w:rsidRPr="00A15B6A">
          <w:rPr>
            <w:rFonts w:eastAsia="맑은 고딕"/>
            <w:color w:val="000000"/>
            <w:lang w:eastAsia="zh-CN"/>
          </w:rPr>
          <w:t>5.2.7.2.2 is</w:t>
        </w:r>
        <w:r w:rsidRPr="00E927DF">
          <w:rPr>
            <w:rFonts w:eastAsia="맑은 고딕"/>
            <w:color w:val="000000"/>
            <w:lang w:eastAsia="ja-JP"/>
          </w:rPr>
          <w:t xml:space="preserve"> updated and clause 6.3.22 of TS 23.501 [2] is updated, and the central NSACF information can be encoded as part of the NSACF service cap</w:t>
        </w:r>
        <w:r w:rsidRPr="0039306F">
          <w:rPr>
            <w:rFonts w:eastAsia="맑은 고딕"/>
            <w:color w:val="000000"/>
            <w:lang w:eastAsia="ja-JP"/>
          </w:rPr>
          <w:t>abilities as a specific capability or as part of the NSACF Serving Area information.</w:t>
        </w:r>
      </w:ins>
    </w:p>
    <w:p w14:paraId="2DC918D3" w14:textId="73A3CF8E" w:rsidR="00385819" w:rsidRPr="00E927DF" w:rsidRDefault="00385819" w:rsidP="00385819">
      <w:pPr>
        <w:overflowPunct w:val="0"/>
        <w:autoSpaceDE w:val="0"/>
        <w:autoSpaceDN w:val="0"/>
        <w:adjustRightInd w:val="0"/>
        <w:textAlignment w:val="baseline"/>
        <w:rPr>
          <w:ins w:id="3491" w:author="S2-2203093" w:date="2022-04-12T09:26:00Z"/>
          <w:rFonts w:eastAsia="맑은 고딕"/>
          <w:color w:val="000000"/>
          <w:lang w:eastAsia="ja-JP"/>
        </w:rPr>
      </w:pPr>
      <w:ins w:id="3492" w:author="S2-2203093" w:date="2022-04-12T09:26:00Z">
        <w:r w:rsidRPr="00A62354">
          <w:rPr>
            <w:rFonts w:eastAsia="맑은 고딕"/>
            <w:color w:val="000000"/>
            <w:lang w:eastAsia="ja-JP"/>
          </w:rPr>
          <w:t xml:space="preserve">The AMF performs admission as in </w:t>
        </w:r>
      </w:ins>
      <w:ins w:id="3493" w:author="Rapporteur" w:date="2022-04-12T14:17:00Z">
        <w:r w:rsidR="00A15B6A">
          <w:rPr>
            <w:rFonts w:eastAsia="맑은 고딕"/>
            <w:color w:val="000000"/>
            <w:lang w:eastAsia="ja-JP"/>
          </w:rPr>
          <w:t>clause</w:t>
        </w:r>
      </w:ins>
      <w:ins w:id="3494" w:author="S2-2203093" w:date="2022-04-12T09:26:00Z">
        <w:del w:id="3495" w:author="Rapporteur" w:date="2022-04-12T14:17:00Z">
          <w:r w:rsidRPr="00A15B6A" w:rsidDel="00A15B6A">
            <w:rPr>
              <w:rFonts w:eastAsia="맑은 고딕"/>
              <w:color w:val="000000"/>
              <w:lang w:eastAsia="ja-JP"/>
            </w:rPr>
            <w:delText>section</w:delText>
          </w:r>
          <w:r w:rsidRPr="00E927DF" w:rsidDel="00A15B6A">
            <w:rPr>
              <w:rFonts w:eastAsia="맑은 고딕"/>
              <w:color w:val="000000"/>
              <w:lang w:eastAsia="ja-JP"/>
            </w:rPr>
            <w:delText xml:space="preserve"> </w:delText>
          </w:r>
        </w:del>
      </w:ins>
      <w:ins w:id="3496" w:author="Rapporteur" w:date="2022-04-12T14:17:00Z">
        <w:r w:rsidR="00A15B6A">
          <w:rPr>
            <w:rFonts w:eastAsia="맑은 고딕"/>
            <w:color w:val="000000"/>
            <w:lang w:val="en-US" w:eastAsia="ja-JP"/>
          </w:rPr>
          <w:t> </w:t>
        </w:r>
      </w:ins>
      <w:ins w:id="3497" w:author="S2-2203093" w:date="2022-04-12T09:26:00Z">
        <w:r w:rsidRPr="00A15B6A">
          <w:rPr>
            <w:rFonts w:eastAsia="맑은 고딕"/>
            <w:color w:val="000000"/>
            <w:lang w:eastAsia="ja-JP"/>
          </w:rPr>
          <w:t>4.2.11.2 of TS</w:t>
        </w:r>
        <w:del w:id="3498" w:author="Rapporteur" w:date="2022-04-12T14:17:00Z">
          <w:r w:rsidRPr="00E927DF" w:rsidDel="00A15B6A">
            <w:rPr>
              <w:rFonts w:eastAsia="맑은 고딕"/>
              <w:color w:val="000000"/>
              <w:lang w:eastAsia="ja-JP"/>
            </w:rPr>
            <w:delText xml:space="preserve"> </w:delText>
          </w:r>
        </w:del>
      </w:ins>
      <w:ins w:id="3499" w:author="Rapporteur" w:date="2022-04-12T14:17:00Z">
        <w:r w:rsidR="00A15B6A">
          <w:rPr>
            <w:rFonts w:eastAsia="맑은 고딕"/>
            <w:color w:val="000000"/>
            <w:lang w:val="en-US" w:eastAsia="ja-JP"/>
          </w:rPr>
          <w:t> </w:t>
        </w:r>
      </w:ins>
      <w:ins w:id="3500" w:author="S2-2203093" w:date="2022-04-12T09:26:00Z">
        <w:r w:rsidRPr="00A15B6A">
          <w:rPr>
            <w:rFonts w:eastAsia="맑은 고딕"/>
            <w:color w:val="000000"/>
            <w:lang w:eastAsia="ja-JP"/>
          </w:rPr>
          <w:t>23.502</w:t>
        </w:r>
        <w:del w:id="3501" w:author="Rapporteur" w:date="2022-04-12T14:17:00Z">
          <w:r w:rsidRPr="00E927DF" w:rsidDel="00A15B6A">
            <w:rPr>
              <w:rFonts w:eastAsia="맑은 고딕"/>
              <w:color w:val="000000"/>
              <w:lang w:eastAsia="ja-JP"/>
            </w:rPr>
            <w:delText xml:space="preserve"> </w:delText>
          </w:r>
        </w:del>
      </w:ins>
      <w:ins w:id="3502" w:author="Rapporteur" w:date="2022-04-12T14:17:00Z">
        <w:r w:rsidR="00A15B6A">
          <w:rPr>
            <w:rFonts w:eastAsia="맑은 고딕"/>
            <w:color w:val="000000"/>
            <w:lang w:val="en-US" w:eastAsia="ja-JP"/>
          </w:rPr>
          <w:t> </w:t>
        </w:r>
      </w:ins>
      <w:ins w:id="3503" w:author="S2-2203093" w:date="2022-04-12T09:26:00Z">
        <w:r w:rsidRPr="00A15B6A">
          <w:rPr>
            <w:rFonts w:eastAsia="맑은 고딕"/>
            <w:color w:val="000000"/>
            <w:lang w:eastAsia="ja-JP"/>
            <w:rPrChange w:id="3504" w:author="Rapporteur" w:date="2022-04-12T14:16:00Z">
              <w:rPr>
                <w:rFonts w:eastAsia="맑은 고딕"/>
                <w:color w:val="000000"/>
                <w:highlight w:val="yellow"/>
                <w:lang w:eastAsia="ja-JP"/>
              </w:rPr>
            </w:rPrChange>
          </w:rPr>
          <w:t>[</w:t>
        </w:r>
        <w:del w:id="3505" w:author="Rapporteur" w:date="2022-04-12T14:16:00Z">
          <w:r w:rsidRPr="00A15B6A" w:rsidDel="00A15B6A">
            <w:rPr>
              <w:rFonts w:eastAsia="맑은 고딕"/>
              <w:color w:val="000000"/>
              <w:lang w:eastAsia="ja-JP"/>
              <w:rPrChange w:id="3506" w:author="Rapporteur" w:date="2022-04-12T14:16:00Z">
                <w:rPr>
                  <w:rFonts w:eastAsia="맑은 고딕"/>
                  <w:color w:val="000000"/>
                  <w:highlight w:val="yellow"/>
                  <w:lang w:eastAsia="ja-JP"/>
                </w:rPr>
              </w:rPrChange>
            </w:rPr>
            <w:delText>X</w:delText>
          </w:r>
        </w:del>
      </w:ins>
      <w:ins w:id="3507" w:author="Rapporteur" w:date="2022-04-12T14:17:00Z">
        <w:r w:rsidR="00A15B6A">
          <w:rPr>
            <w:rFonts w:eastAsia="맑은 고딕"/>
            <w:color w:val="000000"/>
            <w:lang w:eastAsia="ja-JP"/>
          </w:rPr>
          <w:t>5</w:t>
        </w:r>
      </w:ins>
      <w:ins w:id="3508" w:author="S2-2203093" w:date="2022-04-12T09:26:00Z">
        <w:r w:rsidRPr="00A15B6A">
          <w:rPr>
            <w:rFonts w:eastAsia="맑은 고딕"/>
            <w:color w:val="000000"/>
            <w:lang w:eastAsia="ja-JP"/>
            <w:rPrChange w:id="3509" w:author="Rapporteur" w:date="2022-04-12T14:16:00Z">
              <w:rPr>
                <w:rFonts w:eastAsia="맑은 고딕"/>
                <w:color w:val="000000"/>
                <w:highlight w:val="yellow"/>
                <w:lang w:eastAsia="ja-JP"/>
              </w:rPr>
            </w:rPrChange>
          </w:rPr>
          <w:t>]</w:t>
        </w:r>
        <w:r w:rsidRPr="00A15B6A">
          <w:rPr>
            <w:rFonts w:eastAsia="맑은 고딕"/>
            <w:color w:val="000000"/>
            <w:lang w:eastAsia="ja-JP"/>
          </w:rPr>
          <w:t xml:space="preserve"> with the following changes:</w:t>
        </w:r>
      </w:ins>
    </w:p>
    <w:p w14:paraId="16CA30DE" w14:textId="3EFD6CC9" w:rsidR="00385819" w:rsidRPr="00E927DF" w:rsidRDefault="00A15B6A">
      <w:pPr>
        <w:pStyle w:val="B1"/>
        <w:rPr>
          <w:ins w:id="3510" w:author="S2-2203093" w:date="2022-04-12T09:26:00Z"/>
          <w:rFonts w:eastAsia="맑은 고딕"/>
        </w:rPr>
        <w:pPrChange w:id="3511" w:author="Rapporteur" w:date="2022-04-12T14:18:00Z">
          <w:pPr>
            <w:numPr>
              <w:numId w:val="65"/>
            </w:numPr>
            <w:overflowPunct w:val="0"/>
            <w:autoSpaceDE w:val="0"/>
            <w:autoSpaceDN w:val="0"/>
            <w:adjustRightInd w:val="0"/>
            <w:ind w:left="720" w:hanging="360"/>
            <w:textAlignment w:val="baseline"/>
          </w:pPr>
        </w:pPrChange>
      </w:pPr>
      <w:ins w:id="3512" w:author="Rapporteur" w:date="2022-04-12T14:18:00Z">
        <w:r>
          <w:rPr>
            <w:rFonts w:eastAsia="맑은 고딕"/>
          </w:rPr>
          <w:t>-</w:t>
        </w:r>
        <w:r>
          <w:rPr>
            <w:rFonts w:eastAsia="맑은 고딕"/>
          </w:rPr>
          <w:tab/>
        </w:r>
      </w:ins>
      <w:ins w:id="3513" w:author="S2-2203093" w:date="2022-04-12T09:26:00Z">
        <w:r w:rsidR="00385819" w:rsidRPr="00A15B6A">
          <w:rPr>
            <w:rFonts w:eastAsia="맑은 고딕"/>
          </w:rPr>
          <w:t>The AMF includes the Service Area, and the PLMN ID in its request to the central NSACF NF.</w:t>
        </w:r>
      </w:ins>
    </w:p>
    <w:p w14:paraId="65C182CC" w14:textId="0C2CE811" w:rsidR="00385819" w:rsidRPr="00385819" w:rsidRDefault="00A15B6A">
      <w:pPr>
        <w:pStyle w:val="B1"/>
        <w:rPr>
          <w:ins w:id="3514" w:author="S2-2203093" w:date="2022-04-12T09:26:00Z"/>
          <w:rFonts w:eastAsia="맑은 고딕"/>
        </w:rPr>
        <w:pPrChange w:id="3515" w:author="Rapporteur" w:date="2022-04-12T14:18:00Z">
          <w:pPr>
            <w:numPr>
              <w:numId w:val="65"/>
            </w:numPr>
            <w:overflowPunct w:val="0"/>
            <w:autoSpaceDE w:val="0"/>
            <w:autoSpaceDN w:val="0"/>
            <w:adjustRightInd w:val="0"/>
            <w:ind w:left="720" w:hanging="360"/>
            <w:textAlignment w:val="baseline"/>
          </w:pPr>
        </w:pPrChange>
      </w:pPr>
      <w:ins w:id="3516" w:author="Rapporteur" w:date="2022-04-12T14:18:00Z">
        <w:r>
          <w:rPr>
            <w:rFonts w:eastAsia="맑은 고딕"/>
          </w:rPr>
          <w:t>-</w:t>
        </w:r>
        <w:r>
          <w:rPr>
            <w:rFonts w:eastAsia="맑은 고딕"/>
          </w:rPr>
          <w:tab/>
        </w:r>
      </w:ins>
      <w:ins w:id="3517" w:author="S2-2203093" w:date="2022-04-12T09:26:00Z">
        <w:r w:rsidR="00385819" w:rsidRPr="00385819">
          <w:rPr>
            <w:rFonts w:eastAsia="맑은 고딕"/>
          </w:rPr>
          <w:t>AMF performs either option 1 or option 2 below:</w:t>
        </w:r>
      </w:ins>
    </w:p>
    <w:p w14:paraId="4BC3B742" w14:textId="31CF99DC" w:rsidR="00385819" w:rsidRPr="00385819" w:rsidRDefault="00A15B6A">
      <w:pPr>
        <w:pStyle w:val="B2"/>
        <w:rPr>
          <w:ins w:id="3518" w:author="S2-2203093" w:date="2022-04-12T09:26:00Z"/>
          <w:rFonts w:eastAsia="맑은 고딕"/>
        </w:rPr>
        <w:pPrChange w:id="3519" w:author="Rapporteur" w:date="2022-04-12T14:18:00Z">
          <w:pPr>
            <w:numPr>
              <w:ilvl w:val="2"/>
              <w:numId w:val="65"/>
            </w:numPr>
            <w:overflowPunct w:val="0"/>
            <w:autoSpaceDE w:val="0"/>
            <w:autoSpaceDN w:val="0"/>
            <w:adjustRightInd w:val="0"/>
            <w:ind w:left="2160" w:hanging="360"/>
            <w:textAlignment w:val="baseline"/>
          </w:pPr>
        </w:pPrChange>
      </w:pPr>
      <w:ins w:id="3520" w:author="Rapporteur" w:date="2022-04-12T14:18:00Z">
        <w:r>
          <w:rPr>
            <w:rFonts w:eastAsia="맑은 고딕"/>
          </w:rPr>
          <w:t>-</w:t>
        </w:r>
        <w:r>
          <w:rPr>
            <w:rFonts w:eastAsia="맑은 고딕"/>
          </w:rPr>
          <w:tab/>
        </w:r>
      </w:ins>
      <w:ins w:id="3521" w:author="S2-2203093" w:date="2022-04-12T09:26:00Z">
        <w:r w:rsidR="00385819" w:rsidRPr="00385819">
          <w:rPr>
            <w:rFonts w:eastAsia="맑은 고딕"/>
          </w:rPr>
          <w:t xml:space="preserve">In support of </w:t>
        </w:r>
        <w:r w:rsidR="00385819" w:rsidRPr="00385819">
          <w:rPr>
            <w:rFonts w:eastAsia="맑은 고딕"/>
            <w:b/>
            <w:bCs/>
            <w:u w:val="single"/>
          </w:rPr>
          <w:t>option 1</w:t>
        </w:r>
        <w:r w:rsidR="00385819" w:rsidRPr="00385819">
          <w:rPr>
            <w:rFonts w:eastAsia="맑은 고딕"/>
          </w:rPr>
          <w:t>, the AMF, based on policy, communicates directly with central NSACF NF or via an intermediate NF that proxies the original request unaltered to the central NSACF. The actions performed in the intermediate NF are out of scope.</w:t>
        </w:r>
      </w:ins>
    </w:p>
    <w:p w14:paraId="2E5A2F14" w14:textId="044E63EB" w:rsidR="00385819" w:rsidRPr="00385819" w:rsidRDefault="00A15B6A">
      <w:pPr>
        <w:pStyle w:val="B2"/>
        <w:rPr>
          <w:ins w:id="3522" w:author="S2-2203093" w:date="2022-04-12T09:26:00Z"/>
          <w:rFonts w:eastAsia="맑은 고딕"/>
        </w:rPr>
        <w:pPrChange w:id="3523" w:author="Rapporteur" w:date="2022-04-12T14:18:00Z">
          <w:pPr>
            <w:numPr>
              <w:ilvl w:val="2"/>
              <w:numId w:val="65"/>
            </w:numPr>
            <w:overflowPunct w:val="0"/>
            <w:autoSpaceDE w:val="0"/>
            <w:autoSpaceDN w:val="0"/>
            <w:adjustRightInd w:val="0"/>
            <w:ind w:left="2160" w:hanging="360"/>
            <w:textAlignment w:val="baseline"/>
          </w:pPr>
        </w:pPrChange>
      </w:pPr>
      <w:ins w:id="3524" w:author="Rapporteur" w:date="2022-04-12T14:19:00Z">
        <w:r>
          <w:rPr>
            <w:rFonts w:eastAsia="맑은 고딕"/>
          </w:rPr>
          <w:t>-</w:t>
        </w:r>
        <w:r>
          <w:rPr>
            <w:rFonts w:eastAsia="맑은 고딕"/>
          </w:rPr>
          <w:tab/>
        </w:r>
      </w:ins>
      <w:ins w:id="3525" w:author="S2-2203093" w:date="2022-04-12T09:26:00Z">
        <w:r w:rsidR="00385819" w:rsidRPr="00385819">
          <w:rPr>
            <w:rFonts w:eastAsia="맑은 고딕"/>
          </w:rPr>
          <w:t xml:space="preserve">In support of </w:t>
        </w:r>
        <w:r w:rsidR="00385819" w:rsidRPr="00385819">
          <w:rPr>
            <w:rFonts w:eastAsia="맑은 고딕"/>
            <w:b/>
            <w:bCs/>
            <w:u w:val="single"/>
          </w:rPr>
          <w:t>option 2</w:t>
        </w:r>
        <w:r w:rsidR="00385819" w:rsidRPr="00385819">
          <w:rPr>
            <w:rFonts w:eastAsia="맑은 고딕"/>
          </w:rPr>
          <w:t>, the AMF, based on policy, sends the admission request to the central NSACF NF, and sends the admission request as well to a local NF in the Service Area. The local NF performs tasks out of scope of standardization.</w:t>
        </w:r>
      </w:ins>
    </w:p>
    <w:p w14:paraId="54CCCC69" w14:textId="4E5BDD6D" w:rsidR="00385819" w:rsidRPr="00385819" w:rsidRDefault="00A15B6A">
      <w:pPr>
        <w:pStyle w:val="B1"/>
        <w:rPr>
          <w:ins w:id="3526" w:author="S2-2203093" w:date="2022-04-12T09:26:00Z"/>
          <w:rFonts w:eastAsia="맑은 고딕"/>
        </w:rPr>
        <w:pPrChange w:id="3527" w:author="Rapporteur" w:date="2022-04-12T14:19:00Z">
          <w:pPr>
            <w:numPr>
              <w:numId w:val="65"/>
            </w:numPr>
            <w:overflowPunct w:val="0"/>
            <w:autoSpaceDE w:val="0"/>
            <w:autoSpaceDN w:val="0"/>
            <w:adjustRightInd w:val="0"/>
            <w:ind w:left="720" w:hanging="360"/>
            <w:textAlignment w:val="baseline"/>
          </w:pPr>
        </w:pPrChange>
      </w:pPr>
      <w:ins w:id="3528" w:author="Rapporteur" w:date="2022-04-12T14:19:00Z">
        <w:r>
          <w:rPr>
            <w:rFonts w:eastAsia="맑은 고딕"/>
          </w:rPr>
          <w:t>-</w:t>
        </w:r>
        <w:r>
          <w:rPr>
            <w:rFonts w:eastAsia="맑은 고딕"/>
          </w:rPr>
          <w:tab/>
        </w:r>
      </w:ins>
      <w:ins w:id="3529" w:author="S2-2203093" w:date="2022-04-12T09:26:00Z">
        <w:r w:rsidR="00385819" w:rsidRPr="00385819">
          <w:rPr>
            <w:rFonts w:eastAsia="맑은 고딕"/>
          </w:rPr>
          <w:t>The central NSACF NF does not change the number of registered UE for a UE that is moving between multiple Service Areas given that the UE has already been admitted and successfully registered in an old Service Area. In this case, the central NSACF NF performing the PLMN global counting only updates the UE stored information.</w:t>
        </w:r>
      </w:ins>
    </w:p>
    <w:p w14:paraId="4FCAB02F" w14:textId="354A7B23" w:rsidR="00385819" w:rsidRPr="00385819" w:rsidRDefault="00A15B6A">
      <w:pPr>
        <w:pStyle w:val="B1"/>
        <w:rPr>
          <w:ins w:id="3530" w:author="S2-2203093" w:date="2022-04-12T09:26:00Z"/>
          <w:rFonts w:eastAsia="맑은 고딕"/>
        </w:rPr>
        <w:pPrChange w:id="3531" w:author="Rapporteur" w:date="2022-04-12T14:19:00Z">
          <w:pPr>
            <w:overflowPunct w:val="0"/>
            <w:autoSpaceDE w:val="0"/>
            <w:autoSpaceDN w:val="0"/>
            <w:adjustRightInd w:val="0"/>
            <w:ind w:left="720"/>
            <w:textAlignment w:val="baseline"/>
          </w:pPr>
        </w:pPrChange>
      </w:pPr>
      <w:ins w:id="3532" w:author="Rapporteur" w:date="2022-04-12T14:19:00Z">
        <w:r>
          <w:rPr>
            <w:rFonts w:eastAsia="맑은 고딕"/>
          </w:rPr>
          <w:tab/>
        </w:r>
      </w:ins>
      <w:ins w:id="3533" w:author="S2-2203093" w:date="2022-04-12T09:26:00Z">
        <w:r w:rsidR="00385819" w:rsidRPr="00385819">
          <w:rPr>
            <w:rFonts w:eastAsia="맑은 고딕"/>
          </w:rPr>
          <w:t>The AMF, in case the policy is to communicate additionally with local NSACFs (option 2), updates the applicable local NSACF with the change i.e. UE leaving one Service Area and entering the new Service Area.</w:t>
        </w:r>
      </w:ins>
    </w:p>
    <w:p w14:paraId="2DD5E553" w14:textId="77777777" w:rsidR="00385819" w:rsidRPr="00385819" w:rsidRDefault="00385819" w:rsidP="00385819">
      <w:pPr>
        <w:overflowPunct w:val="0"/>
        <w:autoSpaceDE w:val="0"/>
        <w:autoSpaceDN w:val="0"/>
        <w:adjustRightInd w:val="0"/>
        <w:textAlignment w:val="baseline"/>
        <w:rPr>
          <w:ins w:id="3534" w:author="S2-2203093" w:date="2022-04-12T09:26:00Z"/>
          <w:rFonts w:eastAsia="맑은 고딕"/>
          <w:color w:val="000000"/>
          <w:lang w:eastAsia="ja-JP"/>
        </w:rPr>
      </w:pPr>
      <w:ins w:id="3535" w:author="S2-2203093" w:date="2022-04-12T09:26:00Z">
        <w:r w:rsidRPr="00385819">
          <w:rPr>
            <w:rFonts w:eastAsia="맑은 고딕"/>
            <w:color w:val="000000"/>
            <w:lang w:eastAsia="ja-JP"/>
          </w:rPr>
          <w:t>With central count regardless of any interactions with a local NSACF based on either option 1 or option 2, admission is solely based on the central NSACF, even if these local NSACFs maintaining count.</w:t>
        </w:r>
      </w:ins>
    </w:p>
    <w:p w14:paraId="01CB6A5D" w14:textId="031C65B3" w:rsidR="00385819" w:rsidRPr="00385819" w:rsidRDefault="00385819" w:rsidP="00385819">
      <w:pPr>
        <w:keepNext/>
        <w:keepLines/>
        <w:overflowPunct w:val="0"/>
        <w:autoSpaceDE w:val="0"/>
        <w:autoSpaceDN w:val="0"/>
        <w:adjustRightInd w:val="0"/>
        <w:spacing w:before="120"/>
        <w:ind w:left="1701" w:hanging="1701"/>
        <w:textAlignment w:val="baseline"/>
        <w:outlineLvl w:val="4"/>
        <w:rPr>
          <w:ins w:id="3536" w:author="S2-2203093" w:date="2022-04-12T09:26:00Z"/>
          <w:rFonts w:ascii="Arial" w:eastAsia="맑은 고딕" w:hAnsi="Arial"/>
          <w:sz w:val="22"/>
          <w:lang w:eastAsia="ja-JP"/>
        </w:rPr>
      </w:pPr>
      <w:ins w:id="3537" w:author="S2-2203093" w:date="2022-04-12T09:26:00Z">
        <w:r w:rsidRPr="00385819">
          <w:rPr>
            <w:rFonts w:ascii="Arial" w:eastAsia="맑은 고딕" w:hAnsi="Arial"/>
            <w:sz w:val="22"/>
            <w:lang w:eastAsia="ja-JP"/>
          </w:rPr>
          <w:t>6.</w:t>
        </w:r>
        <w:del w:id="3538" w:author="Rapporteur" w:date="2022-04-12T14:19:00Z">
          <w:r w:rsidRPr="00385819" w:rsidDel="0091047D">
            <w:rPr>
              <w:rFonts w:ascii="Arial" w:eastAsia="맑은 고딕" w:hAnsi="Arial"/>
              <w:sz w:val="22"/>
              <w:lang w:eastAsia="ja-JP"/>
            </w:rPr>
            <w:delText>x</w:delText>
          </w:r>
        </w:del>
      </w:ins>
      <w:ins w:id="3539" w:author="Rapporteur" w:date="2022-04-12T14:19:00Z">
        <w:r w:rsidR="0091047D">
          <w:rPr>
            <w:rFonts w:ascii="Arial" w:eastAsia="맑은 고딕" w:hAnsi="Arial"/>
            <w:sz w:val="22"/>
            <w:lang w:eastAsia="ja-JP"/>
          </w:rPr>
          <w:t>12</w:t>
        </w:r>
      </w:ins>
      <w:ins w:id="3540" w:author="S2-2203093" w:date="2022-04-12T09:26:00Z">
        <w:r w:rsidRPr="00385819">
          <w:rPr>
            <w:rFonts w:ascii="Arial" w:eastAsia="맑은 고딕" w:hAnsi="Arial"/>
            <w:sz w:val="22"/>
            <w:lang w:eastAsia="ja-JP"/>
          </w:rPr>
          <w:t>.2.1.2</w:t>
        </w:r>
        <w:del w:id="3541" w:author="Rapporteur" w:date="2022-04-12T14:19:00Z">
          <w:r w:rsidRPr="00385819" w:rsidDel="0091047D">
            <w:rPr>
              <w:rFonts w:ascii="Arial" w:eastAsia="맑은 고딕" w:hAnsi="Arial"/>
              <w:sz w:val="22"/>
              <w:lang w:eastAsia="ja-JP"/>
            </w:rPr>
            <w:delText xml:space="preserve"> </w:delText>
          </w:r>
        </w:del>
      </w:ins>
      <w:ins w:id="3542" w:author="Rapporteur" w:date="2022-04-12T14:19:00Z">
        <w:r w:rsidR="0091047D">
          <w:rPr>
            <w:rFonts w:ascii="Arial" w:eastAsia="맑은 고딕" w:hAnsi="Arial"/>
            <w:sz w:val="22"/>
            <w:lang w:eastAsia="ja-JP"/>
          </w:rPr>
          <w:tab/>
        </w:r>
      </w:ins>
      <w:ins w:id="3543" w:author="S2-2203093" w:date="2022-04-12T09:26:00Z">
        <w:r w:rsidRPr="00385819">
          <w:rPr>
            <w:rFonts w:ascii="Arial" w:eastAsia="맑은 고딕" w:hAnsi="Arial"/>
            <w:sz w:val="22"/>
            <w:lang w:eastAsia="ja-JP"/>
          </w:rPr>
          <w:t>5GS-EPS Interworking with EPS Counting Active</w:t>
        </w:r>
      </w:ins>
    </w:p>
    <w:p w14:paraId="73BC10A7" w14:textId="77777777" w:rsidR="00385819" w:rsidRPr="00385819" w:rsidRDefault="00385819" w:rsidP="00385819">
      <w:pPr>
        <w:overflowPunct w:val="0"/>
        <w:autoSpaceDE w:val="0"/>
        <w:autoSpaceDN w:val="0"/>
        <w:adjustRightInd w:val="0"/>
        <w:textAlignment w:val="baseline"/>
        <w:rPr>
          <w:ins w:id="3544" w:author="S2-2203093" w:date="2022-04-12T09:26:00Z"/>
          <w:rFonts w:eastAsia="맑은 고딕"/>
          <w:color w:val="000000"/>
          <w:lang w:eastAsia="ja-JP"/>
        </w:rPr>
      </w:pPr>
      <w:ins w:id="3545" w:author="S2-2203093" w:date="2022-04-12T09:26:00Z">
        <w:r w:rsidRPr="00385819">
          <w:rPr>
            <w:rFonts w:eastAsia="맑은 고딕"/>
            <w:color w:val="000000"/>
            <w:lang w:eastAsia="ja-JP"/>
          </w:rPr>
          <w:t>In this solution, there is a shared count for maximum number of Registered UEs for interworking between 5GS and EPS. The count can be performed by a central NSACF NF dedicated for 5GS-EPC interworking, or the central NSACF NF used for 5GS slices can be used. The count can be separate or bundled with the 5GC only slices count.</w:t>
        </w:r>
      </w:ins>
    </w:p>
    <w:p w14:paraId="10D7D095" w14:textId="2C1CAB61" w:rsidR="00385819" w:rsidRPr="00385819" w:rsidRDefault="00385819" w:rsidP="00385819">
      <w:pPr>
        <w:overflowPunct w:val="0"/>
        <w:autoSpaceDE w:val="0"/>
        <w:autoSpaceDN w:val="0"/>
        <w:adjustRightInd w:val="0"/>
        <w:textAlignment w:val="baseline"/>
        <w:rPr>
          <w:ins w:id="3546" w:author="S2-2203093" w:date="2022-04-12T09:26:00Z"/>
          <w:rFonts w:eastAsia="맑은 고딕"/>
          <w:color w:val="000000"/>
          <w:lang w:eastAsia="ja-JP"/>
        </w:rPr>
      </w:pPr>
      <w:ins w:id="3547" w:author="S2-2203093" w:date="2022-04-12T09:26:00Z">
        <w:r w:rsidRPr="00385819">
          <w:rPr>
            <w:rFonts w:eastAsia="맑은 고딕"/>
            <w:color w:val="000000"/>
            <w:lang w:eastAsia="ja-JP"/>
          </w:rPr>
          <w:t xml:space="preserve">If a dedicated 5GS-EPS central NSACF NF is used, the AMF/SMF+PGW-C discovers the central NSACF NF handling the shared 5GS-EPS count for the number of Registered UEs. The NF profile for the NSACF is updated </w:t>
        </w:r>
        <w:r w:rsidRPr="00E927DF">
          <w:rPr>
            <w:rFonts w:eastAsia="맑은 고딕"/>
            <w:color w:val="000000"/>
            <w:lang w:eastAsia="ja-JP"/>
          </w:rPr>
          <w:t>to indicate that the NSACF is the central NSACF for the for shared 5GS-EPS count for number of Registered UEs., i.e. TS</w:t>
        </w:r>
        <w:del w:id="3548" w:author="Rapporteur" w:date="2022-04-12T14:19:00Z">
          <w:r w:rsidRPr="00E927DF" w:rsidDel="0091047D">
            <w:rPr>
              <w:rFonts w:eastAsia="맑은 고딕"/>
              <w:color w:val="000000"/>
              <w:lang w:eastAsia="ja-JP"/>
            </w:rPr>
            <w:delText xml:space="preserve"> </w:delText>
          </w:r>
        </w:del>
      </w:ins>
      <w:ins w:id="3549" w:author="Rapporteur" w:date="2022-04-12T14:19:00Z">
        <w:r w:rsidR="0091047D">
          <w:rPr>
            <w:rFonts w:eastAsia="맑은 고딕"/>
            <w:color w:val="000000"/>
            <w:lang w:val="en-US" w:eastAsia="ja-JP"/>
          </w:rPr>
          <w:t> </w:t>
        </w:r>
      </w:ins>
      <w:ins w:id="3550" w:author="S2-2203093" w:date="2022-04-12T09:26:00Z">
        <w:r w:rsidRPr="00E927DF">
          <w:rPr>
            <w:rFonts w:eastAsia="맑은 고딕"/>
            <w:color w:val="000000"/>
            <w:lang w:eastAsia="ja-JP"/>
          </w:rPr>
          <w:t>23.502</w:t>
        </w:r>
        <w:del w:id="3551" w:author="Rapporteur" w:date="2022-04-12T14:20:00Z">
          <w:r w:rsidRPr="00E927DF" w:rsidDel="0091047D">
            <w:rPr>
              <w:rFonts w:eastAsia="맑은 고딕"/>
              <w:color w:val="000000"/>
              <w:lang w:eastAsia="ja-JP"/>
            </w:rPr>
            <w:delText xml:space="preserve"> </w:delText>
          </w:r>
        </w:del>
      </w:ins>
      <w:ins w:id="3552" w:author="Rapporteur" w:date="2022-04-12T14:20:00Z">
        <w:r w:rsidR="0091047D">
          <w:rPr>
            <w:rFonts w:eastAsia="맑은 고딕"/>
            <w:color w:val="000000"/>
            <w:lang w:val="en-US" w:eastAsia="ja-JP"/>
          </w:rPr>
          <w:t> </w:t>
        </w:r>
      </w:ins>
      <w:ins w:id="3553" w:author="S2-2203093" w:date="2022-04-12T09:26:00Z">
        <w:r w:rsidRPr="00E927DF">
          <w:rPr>
            <w:rFonts w:eastAsia="맑은 고딕"/>
            <w:color w:val="000000"/>
            <w:lang w:eastAsia="ja-JP"/>
          </w:rPr>
          <w:t>[</w:t>
        </w:r>
        <w:del w:id="3554" w:author="Rapporteur" w:date="2022-04-12T14:19:00Z">
          <w:r w:rsidRPr="0091047D" w:rsidDel="0091047D">
            <w:rPr>
              <w:rFonts w:eastAsia="맑은 고딕"/>
              <w:color w:val="000000"/>
              <w:lang w:eastAsia="ja-JP"/>
              <w:rPrChange w:id="3555" w:author="Rapporteur" w:date="2022-04-12T14:19:00Z">
                <w:rPr>
                  <w:rFonts w:eastAsia="맑은 고딕"/>
                  <w:color w:val="000000"/>
                  <w:highlight w:val="yellow"/>
                  <w:lang w:eastAsia="ja-JP"/>
                </w:rPr>
              </w:rPrChange>
            </w:rPr>
            <w:delText>X</w:delText>
          </w:r>
        </w:del>
      </w:ins>
      <w:ins w:id="3556" w:author="Rapporteur" w:date="2022-04-12T14:19:00Z">
        <w:r w:rsidR="0091047D" w:rsidRPr="0091047D">
          <w:rPr>
            <w:rFonts w:eastAsia="맑은 고딕"/>
            <w:color w:val="000000"/>
            <w:lang w:eastAsia="ja-JP"/>
            <w:rPrChange w:id="3557" w:author="Rapporteur" w:date="2022-04-12T14:19:00Z">
              <w:rPr>
                <w:rFonts w:eastAsia="맑은 고딕"/>
                <w:color w:val="000000"/>
                <w:highlight w:val="yellow"/>
                <w:lang w:eastAsia="ja-JP"/>
              </w:rPr>
            </w:rPrChange>
          </w:rPr>
          <w:t>5</w:t>
        </w:r>
      </w:ins>
      <w:ins w:id="3558" w:author="S2-2203093" w:date="2022-04-12T09:26:00Z">
        <w:r w:rsidRPr="0091047D">
          <w:rPr>
            <w:rFonts w:eastAsia="맑은 고딕"/>
            <w:color w:val="000000"/>
            <w:lang w:eastAsia="ja-JP"/>
            <w:rPrChange w:id="3559" w:author="Rapporteur" w:date="2022-04-12T14:19:00Z">
              <w:rPr>
                <w:rFonts w:eastAsia="맑은 고딕"/>
                <w:color w:val="000000"/>
                <w:highlight w:val="yellow"/>
                <w:lang w:eastAsia="ja-JP"/>
              </w:rPr>
            </w:rPrChange>
          </w:rPr>
          <w:t>]</w:t>
        </w:r>
        <w:r w:rsidRPr="00E927DF">
          <w:rPr>
            <w:rFonts w:eastAsia="맑은 고딕"/>
            <w:color w:val="000000"/>
            <w:lang w:eastAsia="ja-JP"/>
          </w:rPr>
          <w:t xml:space="preserve"> clause</w:t>
        </w:r>
        <w:del w:id="3560" w:author="Rapporteur" w:date="2022-04-12T14:20:00Z">
          <w:r w:rsidRPr="00E927DF" w:rsidDel="0091047D">
            <w:rPr>
              <w:rFonts w:eastAsia="맑은 고딕"/>
              <w:color w:val="000000"/>
              <w:lang w:eastAsia="ja-JP"/>
            </w:rPr>
            <w:delText xml:space="preserve"> </w:delText>
          </w:r>
        </w:del>
      </w:ins>
      <w:ins w:id="3561" w:author="Rapporteur" w:date="2022-04-12T14:20:00Z">
        <w:r w:rsidR="0091047D">
          <w:rPr>
            <w:rFonts w:eastAsia="맑은 고딕"/>
            <w:color w:val="000000"/>
            <w:lang w:val="en-US" w:eastAsia="ja-JP"/>
          </w:rPr>
          <w:t> </w:t>
        </w:r>
      </w:ins>
      <w:ins w:id="3562" w:author="S2-2203093" w:date="2022-04-12T09:26:00Z">
        <w:r w:rsidRPr="00E927DF">
          <w:rPr>
            <w:rFonts w:eastAsia="맑은 고딕"/>
            <w:color w:val="000000"/>
            <w:lang w:eastAsia="zh-CN"/>
          </w:rPr>
          <w:t>5.2.7.2.2 is</w:t>
        </w:r>
        <w:r w:rsidRPr="00E927DF">
          <w:rPr>
            <w:rFonts w:eastAsia="맑은 고딕"/>
            <w:color w:val="000000"/>
            <w:lang w:eastAsia="ja-JP"/>
          </w:rPr>
          <w:t xml:space="preserve"> updated and clause 6.3.22 of TS 23.501 [2] is updated, and the central NSACF information can be encoded as part of the NSACF service capabilities as a specific capability or as part of the shared 5GS-EPS count.</w:t>
        </w:r>
        <w:r w:rsidRPr="00385819">
          <w:rPr>
            <w:rFonts w:eastAsia="맑은 고딕"/>
            <w:color w:val="000000"/>
            <w:lang w:eastAsia="ja-JP"/>
          </w:rPr>
          <w:t xml:space="preserve"> </w:t>
        </w:r>
      </w:ins>
    </w:p>
    <w:p w14:paraId="42699C8D" w14:textId="09428BCC" w:rsidR="00385819" w:rsidRPr="00385819" w:rsidRDefault="00385819" w:rsidP="00385819">
      <w:pPr>
        <w:overflowPunct w:val="0"/>
        <w:autoSpaceDE w:val="0"/>
        <w:autoSpaceDN w:val="0"/>
        <w:adjustRightInd w:val="0"/>
        <w:textAlignment w:val="baseline"/>
        <w:rPr>
          <w:ins w:id="3563" w:author="S2-2203093" w:date="2022-04-12T09:26:00Z"/>
          <w:rFonts w:eastAsia="맑은 고딕"/>
          <w:color w:val="000000"/>
          <w:lang w:eastAsia="ja-JP"/>
        </w:rPr>
      </w:pPr>
      <w:ins w:id="3564" w:author="S2-2203093" w:date="2022-04-12T09:26:00Z">
        <w:r w:rsidRPr="00385819">
          <w:rPr>
            <w:rFonts w:eastAsia="맑은 고딕"/>
            <w:color w:val="000000"/>
            <w:lang w:eastAsia="ja-JP"/>
          </w:rPr>
          <w:t>The AMF/SMF+PGW-C performs admission as in clause</w:t>
        </w:r>
        <w:del w:id="3565" w:author="Rapporteur" w:date="2022-04-12T14:20:00Z">
          <w:r w:rsidRPr="00385819" w:rsidDel="0091047D">
            <w:rPr>
              <w:rFonts w:eastAsia="맑은 고딕"/>
              <w:color w:val="000000"/>
              <w:lang w:eastAsia="ja-JP"/>
            </w:rPr>
            <w:delText xml:space="preserve"> </w:delText>
          </w:r>
        </w:del>
      </w:ins>
      <w:ins w:id="3566" w:author="Rapporteur" w:date="2022-04-12T14:20:00Z">
        <w:r w:rsidR="0091047D">
          <w:rPr>
            <w:rFonts w:eastAsia="맑은 고딕"/>
            <w:color w:val="000000"/>
            <w:lang w:val="en-US" w:eastAsia="ja-JP"/>
          </w:rPr>
          <w:t> </w:t>
        </w:r>
      </w:ins>
      <w:ins w:id="3567" w:author="S2-2203093" w:date="2022-04-12T09:26:00Z">
        <w:r w:rsidRPr="00385819">
          <w:rPr>
            <w:rFonts w:eastAsia="맑은 고딕"/>
            <w:color w:val="000000"/>
            <w:lang w:eastAsia="ja-JP"/>
          </w:rPr>
          <w:t>4.2.11.2 of TS</w:t>
        </w:r>
        <w:del w:id="3568" w:author="Rapporteur" w:date="2022-04-12T14:20:00Z">
          <w:r w:rsidRPr="00385819" w:rsidDel="0091047D">
            <w:rPr>
              <w:rFonts w:eastAsia="맑은 고딕"/>
              <w:color w:val="000000"/>
              <w:lang w:eastAsia="ja-JP"/>
            </w:rPr>
            <w:delText xml:space="preserve"> </w:delText>
          </w:r>
        </w:del>
      </w:ins>
      <w:ins w:id="3569" w:author="Rapporteur" w:date="2022-04-12T14:20:00Z">
        <w:r w:rsidR="0091047D">
          <w:rPr>
            <w:rFonts w:eastAsia="맑은 고딕"/>
            <w:color w:val="000000"/>
            <w:lang w:val="en-US" w:eastAsia="ja-JP"/>
          </w:rPr>
          <w:t> </w:t>
        </w:r>
      </w:ins>
      <w:ins w:id="3570" w:author="S2-2203093" w:date="2022-04-12T09:26:00Z">
        <w:r w:rsidRPr="00385819">
          <w:rPr>
            <w:rFonts w:eastAsia="맑은 고딕"/>
            <w:color w:val="000000"/>
            <w:lang w:eastAsia="ja-JP"/>
          </w:rPr>
          <w:t>23.502</w:t>
        </w:r>
      </w:ins>
      <w:ins w:id="3571" w:author="Rapporteur" w:date="2022-04-12T14:20:00Z">
        <w:r w:rsidR="0091047D">
          <w:rPr>
            <w:rFonts w:eastAsia="맑은 고딕"/>
            <w:color w:val="000000"/>
            <w:lang w:val="en-US" w:eastAsia="ja-JP"/>
          </w:rPr>
          <w:t> [5]</w:t>
        </w:r>
      </w:ins>
      <w:ins w:id="3572" w:author="S2-2203093" w:date="2022-04-12T09:26:00Z">
        <w:r w:rsidRPr="00385819">
          <w:rPr>
            <w:rFonts w:eastAsia="맑은 고딕"/>
            <w:color w:val="000000"/>
            <w:lang w:eastAsia="ja-JP"/>
          </w:rPr>
          <w:t xml:space="preserve"> with the following changes:</w:t>
        </w:r>
      </w:ins>
    </w:p>
    <w:p w14:paraId="68A79E71" w14:textId="58F9BDFD" w:rsidR="00385819" w:rsidRPr="00385819" w:rsidRDefault="0091047D">
      <w:pPr>
        <w:pStyle w:val="B1"/>
        <w:rPr>
          <w:ins w:id="3573" w:author="S2-2203093" w:date="2022-04-12T09:26:00Z"/>
          <w:rFonts w:eastAsia="맑은 고딕"/>
        </w:rPr>
        <w:pPrChange w:id="3574" w:author="Rapporteur" w:date="2022-04-12T14:20:00Z">
          <w:pPr>
            <w:numPr>
              <w:numId w:val="65"/>
            </w:numPr>
            <w:overflowPunct w:val="0"/>
            <w:autoSpaceDE w:val="0"/>
            <w:autoSpaceDN w:val="0"/>
            <w:adjustRightInd w:val="0"/>
            <w:ind w:left="720" w:hanging="360"/>
            <w:textAlignment w:val="baseline"/>
          </w:pPr>
        </w:pPrChange>
      </w:pPr>
      <w:ins w:id="3575" w:author="Rapporteur" w:date="2022-04-12T14:20:00Z">
        <w:r>
          <w:rPr>
            <w:rFonts w:eastAsia="맑은 고딕"/>
          </w:rPr>
          <w:t>-</w:t>
        </w:r>
        <w:r>
          <w:rPr>
            <w:rFonts w:eastAsia="맑은 고딕"/>
          </w:rPr>
          <w:tab/>
        </w:r>
      </w:ins>
      <w:ins w:id="3576" w:author="S2-2203093" w:date="2022-04-12T09:26:00Z">
        <w:r w:rsidR="00385819" w:rsidRPr="00385819">
          <w:rPr>
            <w:rFonts w:eastAsia="맑은 고딕"/>
          </w:rPr>
          <w:t>The AMF/ SMF+PGW-C includes the Service Area, the PLMN ID where the UE is currently in its request to the central NSACF</w:t>
        </w:r>
        <w:r w:rsidR="00385819" w:rsidRPr="00385819" w:rsidDel="002E4BBC">
          <w:rPr>
            <w:rFonts w:eastAsia="맑은 고딕"/>
          </w:rPr>
          <w:t xml:space="preserve"> </w:t>
        </w:r>
        <w:r w:rsidR="00385819" w:rsidRPr="00385819">
          <w:rPr>
            <w:rFonts w:eastAsia="맑은 고딕"/>
          </w:rPr>
          <w:t>responsible for shared 5GS-EPS count for number of Registered UEs</w:t>
        </w:r>
      </w:ins>
    </w:p>
    <w:p w14:paraId="0176515C" w14:textId="68CEFE8E" w:rsidR="00385819" w:rsidRPr="00385819" w:rsidRDefault="0091047D">
      <w:pPr>
        <w:pStyle w:val="B1"/>
        <w:rPr>
          <w:ins w:id="3577" w:author="S2-2203093" w:date="2022-04-12T09:26:00Z"/>
          <w:rFonts w:eastAsia="맑은 고딕"/>
        </w:rPr>
        <w:pPrChange w:id="3578" w:author="Rapporteur" w:date="2022-04-12T14:20:00Z">
          <w:pPr>
            <w:numPr>
              <w:numId w:val="65"/>
            </w:numPr>
            <w:overflowPunct w:val="0"/>
            <w:autoSpaceDE w:val="0"/>
            <w:autoSpaceDN w:val="0"/>
            <w:adjustRightInd w:val="0"/>
            <w:ind w:left="720" w:hanging="360"/>
            <w:textAlignment w:val="baseline"/>
          </w:pPr>
        </w:pPrChange>
      </w:pPr>
      <w:ins w:id="3579" w:author="Rapporteur" w:date="2022-04-12T14:20:00Z">
        <w:r>
          <w:rPr>
            <w:rFonts w:eastAsia="맑은 고딕"/>
          </w:rPr>
          <w:t>-</w:t>
        </w:r>
        <w:r>
          <w:rPr>
            <w:rFonts w:eastAsia="맑은 고딕"/>
          </w:rPr>
          <w:tab/>
        </w:r>
      </w:ins>
      <w:ins w:id="3580" w:author="S2-2203093" w:date="2022-04-12T09:26:00Z">
        <w:r w:rsidR="00385819" w:rsidRPr="00385819">
          <w:rPr>
            <w:rFonts w:eastAsia="맑은 고딕"/>
          </w:rPr>
          <w:t>AMF/SMF+PGW-C performs either option 1 or option 2 below:</w:t>
        </w:r>
      </w:ins>
    </w:p>
    <w:p w14:paraId="331BF703" w14:textId="680885FE" w:rsidR="00385819" w:rsidRPr="00385819" w:rsidRDefault="0091047D">
      <w:pPr>
        <w:pStyle w:val="B2"/>
        <w:rPr>
          <w:ins w:id="3581" w:author="S2-2203093" w:date="2022-04-12T09:26:00Z"/>
          <w:rFonts w:eastAsia="맑은 고딕"/>
        </w:rPr>
        <w:pPrChange w:id="3582" w:author="Rapporteur" w:date="2022-04-12T14:20:00Z">
          <w:pPr>
            <w:numPr>
              <w:ilvl w:val="2"/>
              <w:numId w:val="65"/>
            </w:numPr>
            <w:overflowPunct w:val="0"/>
            <w:autoSpaceDE w:val="0"/>
            <w:autoSpaceDN w:val="0"/>
            <w:adjustRightInd w:val="0"/>
            <w:ind w:left="2160" w:hanging="360"/>
            <w:textAlignment w:val="baseline"/>
          </w:pPr>
        </w:pPrChange>
      </w:pPr>
      <w:ins w:id="3583" w:author="Rapporteur" w:date="2022-04-12T14:20:00Z">
        <w:r>
          <w:rPr>
            <w:rFonts w:eastAsia="맑은 고딕"/>
          </w:rPr>
          <w:t>-</w:t>
        </w:r>
        <w:r>
          <w:rPr>
            <w:rFonts w:eastAsia="맑은 고딕"/>
          </w:rPr>
          <w:tab/>
        </w:r>
      </w:ins>
      <w:ins w:id="3584" w:author="S2-2203093" w:date="2022-04-12T09:26:00Z">
        <w:r w:rsidR="00385819" w:rsidRPr="00385819">
          <w:rPr>
            <w:rFonts w:eastAsia="맑은 고딕"/>
          </w:rPr>
          <w:t xml:space="preserve">In support of </w:t>
        </w:r>
        <w:r w:rsidR="00385819" w:rsidRPr="00385819">
          <w:rPr>
            <w:rFonts w:eastAsia="맑은 고딕"/>
            <w:b/>
            <w:bCs/>
            <w:u w:val="single"/>
          </w:rPr>
          <w:t>option 1</w:t>
        </w:r>
        <w:r w:rsidR="00385819" w:rsidRPr="00385819">
          <w:rPr>
            <w:rFonts w:eastAsia="맑은 고딕"/>
          </w:rPr>
          <w:t>, the AMF/SMF+PGW-C, based on policy, communicates directly with central NSACF NF or via an intermediate NF that proxies the original request unaltered to the central NSACF. The actions performed in the intermediate NF are out of scope.</w:t>
        </w:r>
      </w:ins>
    </w:p>
    <w:p w14:paraId="52DFF798" w14:textId="2A095D82" w:rsidR="00385819" w:rsidRPr="00385819" w:rsidRDefault="0091047D">
      <w:pPr>
        <w:pStyle w:val="B2"/>
        <w:rPr>
          <w:ins w:id="3585" w:author="S2-2203093" w:date="2022-04-12T09:26:00Z"/>
          <w:rFonts w:eastAsia="맑은 고딕"/>
        </w:rPr>
        <w:pPrChange w:id="3586" w:author="Rapporteur" w:date="2022-04-12T14:20:00Z">
          <w:pPr>
            <w:numPr>
              <w:ilvl w:val="2"/>
              <w:numId w:val="65"/>
            </w:numPr>
            <w:overflowPunct w:val="0"/>
            <w:autoSpaceDE w:val="0"/>
            <w:autoSpaceDN w:val="0"/>
            <w:adjustRightInd w:val="0"/>
            <w:ind w:left="2160" w:hanging="360"/>
            <w:textAlignment w:val="baseline"/>
          </w:pPr>
        </w:pPrChange>
      </w:pPr>
      <w:ins w:id="3587" w:author="Rapporteur" w:date="2022-04-12T14:20:00Z">
        <w:r>
          <w:rPr>
            <w:rFonts w:eastAsia="맑은 고딕"/>
          </w:rPr>
          <w:lastRenderedPageBreak/>
          <w:t>-</w:t>
        </w:r>
        <w:r>
          <w:rPr>
            <w:rFonts w:eastAsia="맑은 고딕"/>
          </w:rPr>
          <w:tab/>
        </w:r>
      </w:ins>
      <w:ins w:id="3588" w:author="S2-2203093" w:date="2022-04-12T09:26:00Z">
        <w:r w:rsidR="00385819" w:rsidRPr="00385819">
          <w:rPr>
            <w:rFonts w:eastAsia="맑은 고딕"/>
          </w:rPr>
          <w:t xml:space="preserve">In support of </w:t>
        </w:r>
        <w:r w:rsidR="00385819" w:rsidRPr="00385819">
          <w:rPr>
            <w:rFonts w:eastAsia="맑은 고딕"/>
            <w:b/>
            <w:bCs/>
            <w:u w:val="single"/>
          </w:rPr>
          <w:t>option 2</w:t>
        </w:r>
        <w:r w:rsidR="00385819" w:rsidRPr="00385819">
          <w:rPr>
            <w:rFonts w:eastAsia="맑은 고딕"/>
          </w:rPr>
          <w:t>, the AMF/SMF+PGW-C, based on policy, sends the admission request to the central NSACF NF, and sends the admission request as well to a local NF in the Service Area. The local NF performs tasks out of scope of standardization.</w:t>
        </w:r>
      </w:ins>
    </w:p>
    <w:p w14:paraId="752A6ED3" w14:textId="77777777" w:rsidR="00385819" w:rsidRPr="00385819" w:rsidRDefault="00385819" w:rsidP="00385819">
      <w:pPr>
        <w:overflowPunct w:val="0"/>
        <w:autoSpaceDE w:val="0"/>
        <w:autoSpaceDN w:val="0"/>
        <w:adjustRightInd w:val="0"/>
        <w:textAlignment w:val="baseline"/>
        <w:rPr>
          <w:ins w:id="3589" w:author="S2-2203093" w:date="2022-04-12T09:26:00Z"/>
          <w:rFonts w:eastAsia="맑은 고딕"/>
          <w:color w:val="000000"/>
          <w:lang w:eastAsia="ja-JP"/>
        </w:rPr>
      </w:pPr>
      <w:ins w:id="3590" w:author="S2-2203093" w:date="2022-04-12T09:26:00Z">
        <w:r w:rsidRPr="00385819">
          <w:rPr>
            <w:rFonts w:eastAsia="맑은 고딕"/>
            <w:color w:val="000000"/>
            <w:lang w:eastAsia="ja-JP"/>
          </w:rPr>
          <w:t>The NSACF NF responsible for the shared 5GS-EPS count or number of Registered UEs does not change the number of registered UE for a UE that is moving between multiple Service Areas given that the UE has already been admitted and registered in an old Service Area and counted for. The NSACF NF handling the shared 5GS-EPS count simply updates the UE stored information.</w:t>
        </w:r>
      </w:ins>
    </w:p>
    <w:p w14:paraId="77EA8CAF" w14:textId="77777777" w:rsidR="00385819" w:rsidRPr="00385819" w:rsidRDefault="00385819" w:rsidP="00385819">
      <w:pPr>
        <w:overflowPunct w:val="0"/>
        <w:autoSpaceDE w:val="0"/>
        <w:autoSpaceDN w:val="0"/>
        <w:adjustRightInd w:val="0"/>
        <w:textAlignment w:val="baseline"/>
        <w:rPr>
          <w:ins w:id="3591" w:author="S2-2203093" w:date="2022-04-12T09:26:00Z"/>
          <w:rFonts w:eastAsia="맑은 고딕"/>
          <w:color w:val="000000"/>
          <w:lang w:eastAsia="ja-JP"/>
        </w:rPr>
      </w:pPr>
      <w:ins w:id="3592" w:author="S2-2203093" w:date="2022-04-12T09:26:00Z">
        <w:r w:rsidRPr="00385819">
          <w:rPr>
            <w:rFonts w:eastAsia="맑은 고딕"/>
            <w:color w:val="000000"/>
            <w:lang w:eastAsia="ja-JP"/>
          </w:rPr>
          <w:t>The AMF/SMF+PGW-C, in case the policy is to communicate additionally with local NSACFs (option 2), updates the applicable local NSACF with the change i.e. UE leaving one access to another access.</w:t>
        </w:r>
      </w:ins>
    </w:p>
    <w:p w14:paraId="7C241579" w14:textId="73D31CA4" w:rsidR="00385819" w:rsidRPr="00385819" w:rsidRDefault="00385819" w:rsidP="00385819">
      <w:pPr>
        <w:keepNext/>
        <w:keepLines/>
        <w:overflowPunct w:val="0"/>
        <w:autoSpaceDE w:val="0"/>
        <w:autoSpaceDN w:val="0"/>
        <w:adjustRightInd w:val="0"/>
        <w:spacing w:before="120"/>
        <w:ind w:left="1418" w:hanging="1418"/>
        <w:textAlignment w:val="baseline"/>
        <w:outlineLvl w:val="3"/>
        <w:rPr>
          <w:ins w:id="3593" w:author="S2-2203093" w:date="2022-04-12T09:26:00Z"/>
          <w:rFonts w:ascii="Arial" w:eastAsia="맑은 고딕" w:hAnsi="Arial"/>
          <w:sz w:val="24"/>
          <w:lang w:eastAsia="ja-JP"/>
        </w:rPr>
      </w:pPr>
      <w:ins w:id="3594" w:author="S2-2203093" w:date="2022-04-12T09:26:00Z">
        <w:r w:rsidRPr="00385819">
          <w:rPr>
            <w:rFonts w:ascii="Arial" w:eastAsia="맑은 고딕" w:hAnsi="Arial"/>
            <w:sz w:val="24"/>
            <w:lang w:eastAsia="ja-JP"/>
          </w:rPr>
          <w:t>6.</w:t>
        </w:r>
        <w:del w:id="3595" w:author="Rapporteur" w:date="2022-04-12T14:20:00Z">
          <w:r w:rsidRPr="00385819" w:rsidDel="0091047D">
            <w:rPr>
              <w:rFonts w:ascii="Arial" w:eastAsia="맑은 고딕" w:hAnsi="Arial"/>
              <w:sz w:val="24"/>
              <w:lang w:eastAsia="ja-JP"/>
            </w:rPr>
            <w:delText>x</w:delText>
          </w:r>
        </w:del>
      </w:ins>
      <w:ins w:id="3596" w:author="Rapporteur" w:date="2022-04-12T14:20:00Z">
        <w:r w:rsidR="0091047D">
          <w:rPr>
            <w:rFonts w:ascii="Arial" w:eastAsia="맑은 고딕" w:hAnsi="Arial"/>
            <w:sz w:val="24"/>
            <w:lang w:eastAsia="ja-JP"/>
          </w:rPr>
          <w:t>12</w:t>
        </w:r>
      </w:ins>
      <w:ins w:id="3597" w:author="S2-2203093" w:date="2022-04-12T09:26:00Z">
        <w:r w:rsidRPr="00385819">
          <w:rPr>
            <w:rFonts w:ascii="Arial" w:eastAsia="맑은 고딕" w:hAnsi="Arial"/>
            <w:sz w:val="24"/>
            <w:lang w:eastAsia="ja-JP"/>
          </w:rPr>
          <w:t>.2.2</w:t>
        </w:r>
        <w:del w:id="3598" w:author="Rapporteur" w:date="2022-04-12T14:21:00Z">
          <w:r w:rsidRPr="00385819" w:rsidDel="00CA3FEB">
            <w:rPr>
              <w:rFonts w:ascii="Arial" w:eastAsia="맑은 고딕" w:hAnsi="Arial"/>
              <w:sz w:val="24"/>
              <w:lang w:eastAsia="ja-JP"/>
            </w:rPr>
            <w:delText xml:space="preserve"> </w:delText>
          </w:r>
        </w:del>
      </w:ins>
      <w:ins w:id="3599" w:author="Rapporteur" w:date="2022-04-12T14:21:00Z">
        <w:r w:rsidR="00CA3FEB">
          <w:rPr>
            <w:rFonts w:ascii="Arial" w:eastAsia="맑은 고딕" w:hAnsi="Arial"/>
            <w:sz w:val="24"/>
            <w:lang w:eastAsia="ja-JP"/>
          </w:rPr>
          <w:tab/>
        </w:r>
      </w:ins>
      <w:ins w:id="3600" w:author="S2-2203093" w:date="2022-04-12T09:26:00Z">
        <w:r w:rsidRPr="00385819">
          <w:rPr>
            <w:rFonts w:ascii="Arial" w:eastAsia="맑은 고딕" w:hAnsi="Arial"/>
            <w:sz w:val="24"/>
            <w:lang w:eastAsia="ja-JP"/>
          </w:rPr>
          <w:t>Roaming</w:t>
        </w:r>
      </w:ins>
    </w:p>
    <w:p w14:paraId="0F58C58F" w14:textId="77777777" w:rsidR="00385819" w:rsidRPr="00385819" w:rsidRDefault="00385819" w:rsidP="00385819">
      <w:pPr>
        <w:overflowPunct w:val="0"/>
        <w:autoSpaceDE w:val="0"/>
        <w:autoSpaceDN w:val="0"/>
        <w:adjustRightInd w:val="0"/>
        <w:textAlignment w:val="baseline"/>
        <w:rPr>
          <w:ins w:id="3601" w:author="S2-2203093" w:date="2022-04-12T09:26:00Z"/>
          <w:rFonts w:eastAsia="맑은 고딕"/>
          <w:color w:val="000000"/>
          <w:lang w:eastAsia="ja-JP"/>
        </w:rPr>
      </w:pPr>
      <w:ins w:id="3602" w:author="S2-2203093" w:date="2022-04-12T09:26:00Z">
        <w:r w:rsidRPr="00385819">
          <w:rPr>
            <w:rFonts w:eastAsia="맑은 고딕"/>
            <w:color w:val="000000"/>
            <w:lang w:eastAsia="ja-JP"/>
          </w:rPr>
          <w:t>Roaming is covered by the above solution as the PLMN ID is included in an admission request, enabling the NSACF NF to identify roaming UEs.</w:t>
        </w:r>
      </w:ins>
    </w:p>
    <w:p w14:paraId="5B9FC980" w14:textId="0ED77B16" w:rsidR="00385819" w:rsidRPr="00385819" w:rsidRDefault="00385819" w:rsidP="00385819">
      <w:pPr>
        <w:keepNext/>
        <w:keepLines/>
        <w:overflowPunct w:val="0"/>
        <w:autoSpaceDE w:val="0"/>
        <w:autoSpaceDN w:val="0"/>
        <w:adjustRightInd w:val="0"/>
        <w:spacing w:before="120"/>
        <w:ind w:left="1418" w:hanging="1418"/>
        <w:textAlignment w:val="baseline"/>
        <w:outlineLvl w:val="3"/>
        <w:rPr>
          <w:ins w:id="3603" w:author="S2-2203093" w:date="2022-04-12T09:26:00Z"/>
          <w:rFonts w:ascii="Arial" w:eastAsia="맑은 고딕" w:hAnsi="Arial"/>
          <w:sz w:val="24"/>
          <w:lang w:eastAsia="ja-JP"/>
        </w:rPr>
      </w:pPr>
      <w:ins w:id="3604" w:author="S2-2203093" w:date="2022-04-12T09:26:00Z">
        <w:r w:rsidRPr="00385819">
          <w:rPr>
            <w:rFonts w:ascii="Arial" w:eastAsia="맑은 고딕" w:hAnsi="Arial"/>
            <w:sz w:val="24"/>
            <w:lang w:eastAsia="ja-JP"/>
          </w:rPr>
          <w:t>6.</w:t>
        </w:r>
        <w:del w:id="3605" w:author="Rapporteur" w:date="2022-04-12T14:21:00Z">
          <w:r w:rsidRPr="00385819" w:rsidDel="00CA3FEB">
            <w:rPr>
              <w:rFonts w:ascii="Arial" w:eastAsia="맑은 고딕" w:hAnsi="Arial"/>
              <w:sz w:val="24"/>
              <w:lang w:eastAsia="ja-JP"/>
            </w:rPr>
            <w:delText>x</w:delText>
          </w:r>
        </w:del>
      </w:ins>
      <w:ins w:id="3606" w:author="Rapporteur" w:date="2022-04-12T14:21:00Z">
        <w:r w:rsidR="00CA3FEB">
          <w:rPr>
            <w:rFonts w:ascii="Arial" w:eastAsia="맑은 고딕" w:hAnsi="Arial"/>
            <w:sz w:val="24"/>
            <w:lang w:eastAsia="ja-JP"/>
          </w:rPr>
          <w:t>12</w:t>
        </w:r>
      </w:ins>
      <w:ins w:id="3607" w:author="S2-2203093" w:date="2022-04-12T09:26:00Z">
        <w:r w:rsidRPr="00385819">
          <w:rPr>
            <w:rFonts w:ascii="Arial" w:eastAsia="맑은 고딕" w:hAnsi="Arial"/>
            <w:sz w:val="24"/>
            <w:lang w:eastAsia="ja-JP"/>
          </w:rPr>
          <w:t>.2.3</w:t>
        </w:r>
        <w:del w:id="3608" w:author="Rapporteur" w:date="2022-04-12T14:21:00Z">
          <w:r w:rsidRPr="00385819" w:rsidDel="00CA3FEB">
            <w:rPr>
              <w:rFonts w:ascii="Arial" w:eastAsia="맑은 고딕" w:hAnsi="Arial"/>
              <w:sz w:val="24"/>
              <w:lang w:eastAsia="ja-JP"/>
            </w:rPr>
            <w:delText xml:space="preserve"> </w:delText>
          </w:r>
        </w:del>
      </w:ins>
      <w:ins w:id="3609" w:author="Rapporteur" w:date="2022-04-12T14:21:00Z">
        <w:r w:rsidR="00CA3FEB">
          <w:rPr>
            <w:rFonts w:ascii="Arial" w:eastAsia="맑은 고딕" w:hAnsi="Arial"/>
            <w:sz w:val="24"/>
            <w:lang w:eastAsia="ja-JP"/>
          </w:rPr>
          <w:tab/>
        </w:r>
      </w:ins>
      <w:ins w:id="3610" w:author="S2-2203093" w:date="2022-04-12T09:26:00Z">
        <w:r w:rsidRPr="00385819">
          <w:rPr>
            <w:rFonts w:ascii="Arial" w:eastAsia="맑은 고딕" w:hAnsi="Arial"/>
            <w:sz w:val="24"/>
            <w:lang w:eastAsia="ja-JP"/>
          </w:rPr>
          <w:t xml:space="preserve">UE PDU Session Admission </w:t>
        </w:r>
      </w:ins>
    </w:p>
    <w:p w14:paraId="1C022971" w14:textId="6EF5ACEE" w:rsidR="00385819" w:rsidRPr="00385819" w:rsidRDefault="00385819" w:rsidP="00385819">
      <w:pPr>
        <w:keepNext/>
        <w:keepLines/>
        <w:overflowPunct w:val="0"/>
        <w:autoSpaceDE w:val="0"/>
        <w:autoSpaceDN w:val="0"/>
        <w:adjustRightInd w:val="0"/>
        <w:spacing w:before="120"/>
        <w:ind w:left="1701" w:hanging="1701"/>
        <w:textAlignment w:val="baseline"/>
        <w:outlineLvl w:val="4"/>
        <w:rPr>
          <w:ins w:id="3611" w:author="S2-2203093" w:date="2022-04-12T09:26:00Z"/>
          <w:rFonts w:ascii="Arial" w:eastAsia="맑은 고딕" w:hAnsi="Arial"/>
          <w:sz w:val="22"/>
          <w:lang w:eastAsia="ja-JP"/>
        </w:rPr>
      </w:pPr>
      <w:ins w:id="3612" w:author="S2-2203093" w:date="2022-04-12T09:26:00Z">
        <w:r w:rsidRPr="00385819">
          <w:rPr>
            <w:rFonts w:ascii="Arial" w:eastAsia="맑은 고딕" w:hAnsi="Arial"/>
            <w:sz w:val="22"/>
            <w:lang w:eastAsia="ja-JP"/>
          </w:rPr>
          <w:t>6.</w:t>
        </w:r>
        <w:del w:id="3613" w:author="Rapporteur" w:date="2022-04-12T14:21:00Z">
          <w:r w:rsidRPr="00385819" w:rsidDel="00CA3FEB">
            <w:rPr>
              <w:rFonts w:ascii="Arial" w:eastAsia="맑은 고딕" w:hAnsi="Arial"/>
              <w:sz w:val="22"/>
              <w:lang w:eastAsia="ja-JP"/>
            </w:rPr>
            <w:delText>x</w:delText>
          </w:r>
        </w:del>
      </w:ins>
      <w:ins w:id="3614" w:author="Rapporteur" w:date="2022-04-12T14:21:00Z">
        <w:r w:rsidR="00CA3FEB">
          <w:rPr>
            <w:rFonts w:ascii="Arial" w:eastAsia="맑은 고딕" w:hAnsi="Arial"/>
            <w:sz w:val="22"/>
            <w:lang w:eastAsia="ja-JP"/>
          </w:rPr>
          <w:t>12</w:t>
        </w:r>
      </w:ins>
      <w:ins w:id="3615" w:author="S2-2203093" w:date="2022-04-12T09:26:00Z">
        <w:r w:rsidRPr="00385819">
          <w:rPr>
            <w:rFonts w:ascii="Arial" w:eastAsia="맑은 고딕" w:hAnsi="Arial"/>
            <w:sz w:val="22"/>
            <w:lang w:eastAsia="ja-JP"/>
          </w:rPr>
          <w:t>.2.3.1</w:t>
        </w:r>
        <w:del w:id="3616" w:author="Rapporteur" w:date="2022-04-12T14:21:00Z">
          <w:r w:rsidRPr="00385819" w:rsidDel="00CA3FEB">
            <w:rPr>
              <w:rFonts w:ascii="Arial" w:eastAsia="맑은 고딕" w:hAnsi="Arial"/>
              <w:sz w:val="22"/>
              <w:lang w:eastAsia="ja-JP"/>
            </w:rPr>
            <w:delText xml:space="preserve"> </w:delText>
          </w:r>
        </w:del>
      </w:ins>
      <w:ins w:id="3617" w:author="Rapporteur" w:date="2022-04-12T14:21:00Z">
        <w:r w:rsidR="00CA3FEB">
          <w:rPr>
            <w:rFonts w:ascii="Arial" w:eastAsia="맑은 고딕" w:hAnsi="Arial"/>
            <w:sz w:val="22"/>
            <w:lang w:eastAsia="ja-JP"/>
          </w:rPr>
          <w:tab/>
        </w:r>
      </w:ins>
      <w:ins w:id="3618" w:author="S2-2203093" w:date="2022-04-12T09:26:00Z">
        <w:r w:rsidRPr="00385819">
          <w:rPr>
            <w:rFonts w:ascii="Arial" w:eastAsia="맑은 고딕" w:hAnsi="Arial"/>
            <w:sz w:val="22"/>
            <w:lang w:eastAsia="ja-JP"/>
          </w:rPr>
          <w:t>5GS only slices</w:t>
        </w:r>
      </w:ins>
    </w:p>
    <w:p w14:paraId="19FC83C8" w14:textId="2B426CEE" w:rsidR="00385819" w:rsidRPr="00385819" w:rsidRDefault="00385819" w:rsidP="00385819">
      <w:pPr>
        <w:overflowPunct w:val="0"/>
        <w:autoSpaceDE w:val="0"/>
        <w:autoSpaceDN w:val="0"/>
        <w:adjustRightInd w:val="0"/>
        <w:textAlignment w:val="baseline"/>
        <w:rPr>
          <w:ins w:id="3619" w:author="S2-2203093" w:date="2022-04-12T09:26:00Z"/>
          <w:rFonts w:eastAsia="맑은 고딕"/>
          <w:color w:val="000000"/>
          <w:lang w:eastAsia="ja-JP"/>
        </w:rPr>
      </w:pPr>
      <w:ins w:id="3620" w:author="S2-2203093" w:date="2022-04-12T09:26:00Z">
        <w:r w:rsidRPr="00385819">
          <w:rPr>
            <w:rFonts w:eastAsia="맑은 고딕"/>
            <w:color w:val="000000"/>
            <w:lang w:eastAsia="ja-JP"/>
          </w:rPr>
          <w:t>In this procedure, the SMF discovers the central NSACF NF performing the PLMN global counting for number of PDU sessions for network slices subject to NSAC. The NF profile for the NSACF is updated to indicate that the NSACF is the central NSACF for the S-NSSAI handling the PLMN global count for the number of PDU sessions, i.e. TS</w:t>
        </w:r>
        <w:del w:id="3621" w:author="Rapporteur" w:date="2022-04-12T14:21:00Z">
          <w:r w:rsidRPr="00385819" w:rsidDel="00CA3FEB">
            <w:rPr>
              <w:rFonts w:eastAsia="맑은 고딕"/>
              <w:color w:val="000000"/>
              <w:lang w:eastAsia="ja-JP"/>
            </w:rPr>
            <w:delText xml:space="preserve"> </w:delText>
          </w:r>
        </w:del>
      </w:ins>
      <w:ins w:id="3622" w:author="Rapporteur" w:date="2022-04-12T14:21:00Z">
        <w:r w:rsidR="00CA3FEB">
          <w:rPr>
            <w:rFonts w:eastAsia="맑은 고딕"/>
            <w:color w:val="000000"/>
            <w:lang w:val="en-US" w:eastAsia="ja-JP"/>
          </w:rPr>
          <w:t> </w:t>
        </w:r>
      </w:ins>
      <w:ins w:id="3623" w:author="S2-2203093" w:date="2022-04-12T09:26:00Z">
        <w:r w:rsidRPr="00385819">
          <w:rPr>
            <w:rFonts w:eastAsia="맑은 고딕"/>
            <w:color w:val="000000"/>
            <w:lang w:eastAsia="ja-JP"/>
          </w:rPr>
          <w:t>23.502</w:t>
        </w:r>
        <w:del w:id="3624" w:author="Rapporteur" w:date="2022-04-12T14:21:00Z">
          <w:r w:rsidRPr="00385819" w:rsidDel="00CA3FEB">
            <w:rPr>
              <w:rFonts w:eastAsia="맑은 고딕"/>
              <w:color w:val="000000"/>
              <w:lang w:eastAsia="ja-JP"/>
            </w:rPr>
            <w:delText xml:space="preserve"> </w:delText>
          </w:r>
        </w:del>
      </w:ins>
      <w:ins w:id="3625" w:author="Rapporteur" w:date="2022-04-12T14:21:00Z">
        <w:r w:rsidR="00CA3FEB">
          <w:rPr>
            <w:rFonts w:eastAsia="맑은 고딕"/>
            <w:color w:val="000000"/>
            <w:lang w:val="en-US" w:eastAsia="ja-JP"/>
          </w:rPr>
          <w:t> </w:t>
        </w:r>
      </w:ins>
      <w:ins w:id="3626" w:author="S2-2203093" w:date="2022-04-12T09:26:00Z">
        <w:r w:rsidRPr="00385819">
          <w:rPr>
            <w:rFonts w:eastAsia="맑은 고딕"/>
            <w:color w:val="000000"/>
            <w:lang w:eastAsia="ja-JP"/>
          </w:rPr>
          <w:t>[</w:t>
        </w:r>
        <w:del w:id="3627" w:author="Rapporteur" w:date="2022-04-12T14:21:00Z">
          <w:r w:rsidRPr="00385819" w:rsidDel="00CA3FEB">
            <w:rPr>
              <w:rFonts w:eastAsia="맑은 고딕"/>
              <w:color w:val="000000"/>
              <w:lang w:eastAsia="ja-JP"/>
            </w:rPr>
            <w:delText>X</w:delText>
          </w:r>
        </w:del>
      </w:ins>
      <w:ins w:id="3628" w:author="Rapporteur" w:date="2022-04-12T14:21:00Z">
        <w:r w:rsidR="00CA3FEB">
          <w:rPr>
            <w:rFonts w:eastAsia="맑은 고딕"/>
            <w:color w:val="000000"/>
            <w:lang w:eastAsia="ja-JP"/>
          </w:rPr>
          <w:t>5</w:t>
        </w:r>
      </w:ins>
      <w:ins w:id="3629" w:author="S2-2203093" w:date="2022-04-12T09:26:00Z">
        <w:r w:rsidRPr="00385819">
          <w:rPr>
            <w:rFonts w:eastAsia="맑은 고딕"/>
            <w:color w:val="000000"/>
            <w:lang w:eastAsia="ja-JP"/>
          </w:rPr>
          <w:t>]</w:t>
        </w:r>
      </w:ins>
      <w:ins w:id="3630" w:author="Rapporteur" w:date="2022-04-12T14:21:00Z">
        <w:r w:rsidR="00CA3FEB">
          <w:rPr>
            <w:rFonts w:eastAsia="맑은 고딕"/>
            <w:color w:val="000000"/>
            <w:lang w:eastAsia="ja-JP"/>
          </w:rPr>
          <w:t xml:space="preserve"> </w:t>
        </w:r>
      </w:ins>
      <w:ins w:id="3631" w:author="S2-2203093" w:date="2022-04-12T09:26:00Z">
        <w:r w:rsidRPr="00385819">
          <w:rPr>
            <w:rFonts w:eastAsia="맑은 고딕"/>
            <w:color w:val="000000"/>
            <w:lang w:eastAsia="ja-JP"/>
          </w:rPr>
          <w:t>clause</w:t>
        </w:r>
        <w:del w:id="3632" w:author="Rapporteur" w:date="2022-04-12T14:21:00Z">
          <w:r w:rsidRPr="00385819" w:rsidDel="00CA3FEB">
            <w:rPr>
              <w:rFonts w:eastAsia="맑은 고딕"/>
              <w:color w:val="000000"/>
              <w:lang w:eastAsia="ja-JP"/>
            </w:rPr>
            <w:delText xml:space="preserve"> </w:delText>
          </w:r>
        </w:del>
      </w:ins>
      <w:ins w:id="3633" w:author="Rapporteur" w:date="2022-04-12T14:21:00Z">
        <w:r w:rsidR="00CA3FEB">
          <w:rPr>
            <w:rFonts w:eastAsia="맑은 고딕"/>
            <w:color w:val="000000"/>
            <w:lang w:val="en-US" w:eastAsia="ja-JP"/>
          </w:rPr>
          <w:t> </w:t>
        </w:r>
      </w:ins>
      <w:ins w:id="3634" w:author="S2-2203093" w:date="2022-04-12T09:26:00Z">
        <w:r w:rsidRPr="00385819">
          <w:rPr>
            <w:rFonts w:eastAsia="맑은 고딕"/>
            <w:color w:val="000000"/>
            <w:lang w:eastAsia="zh-CN"/>
          </w:rPr>
          <w:t>5.2.7.2.2 is</w:t>
        </w:r>
        <w:r w:rsidRPr="00385819">
          <w:rPr>
            <w:rFonts w:eastAsia="맑은 고딕"/>
            <w:color w:val="000000"/>
            <w:lang w:eastAsia="ja-JP"/>
          </w:rPr>
          <w:t xml:space="preserve"> updated and clause 6.3.22 of TS 23.501 [2] is updated, and the central NSACF information can be encoded as part of the NSACF service capabilities as a specific capability or as part of the NSACF Serving Area information.</w:t>
        </w:r>
      </w:ins>
    </w:p>
    <w:p w14:paraId="07585E2F" w14:textId="4CD15B28" w:rsidR="00385819" w:rsidRPr="00E927DF" w:rsidRDefault="00385819" w:rsidP="00385819">
      <w:pPr>
        <w:overflowPunct w:val="0"/>
        <w:autoSpaceDE w:val="0"/>
        <w:autoSpaceDN w:val="0"/>
        <w:adjustRightInd w:val="0"/>
        <w:textAlignment w:val="baseline"/>
        <w:rPr>
          <w:ins w:id="3635" w:author="S2-2203093" w:date="2022-04-12T09:26:00Z"/>
          <w:rFonts w:eastAsia="맑은 고딕"/>
          <w:color w:val="000000"/>
          <w:lang w:eastAsia="ja-JP"/>
        </w:rPr>
      </w:pPr>
      <w:ins w:id="3636" w:author="S2-2203093" w:date="2022-04-12T09:26:00Z">
        <w:r w:rsidRPr="00E927DF">
          <w:rPr>
            <w:rFonts w:eastAsia="맑은 고딕"/>
            <w:color w:val="000000"/>
            <w:lang w:eastAsia="ja-JP"/>
          </w:rPr>
          <w:t xml:space="preserve">The SMF performs admission as in </w:t>
        </w:r>
        <w:del w:id="3637" w:author="Rapporteur" w:date="2022-04-12T14:21:00Z">
          <w:r w:rsidRPr="00E927DF" w:rsidDel="00CA3FEB">
            <w:rPr>
              <w:rFonts w:eastAsia="맑은 고딕"/>
              <w:color w:val="000000"/>
              <w:lang w:eastAsia="ja-JP"/>
            </w:rPr>
            <w:delText>section</w:delText>
          </w:r>
        </w:del>
      </w:ins>
      <w:ins w:id="3638" w:author="Rapporteur" w:date="2022-04-12T14:21:00Z">
        <w:r w:rsidR="00CA3FEB" w:rsidRPr="00E927DF">
          <w:rPr>
            <w:rFonts w:eastAsia="맑은 고딕"/>
            <w:color w:val="000000"/>
            <w:lang w:eastAsia="ja-JP"/>
          </w:rPr>
          <w:t>clause</w:t>
        </w:r>
      </w:ins>
      <w:ins w:id="3639" w:author="S2-2203093" w:date="2022-04-12T09:26:00Z">
        <w:del w:id="3640" w:author="Rapporteur" w:date="2022-04-12T14:21:00Z">
          <w:r w:rsidRPr="00E927DF" w:rsidDel="00CA3FEB">
            <w:rPr>
              <w:rFonts w:eastAsia="맑은 고딕"/>
              <w:color w:val="000000"/>
              <w:lang w:eastAsia="ja-JP"/>
            </w:rPr>
            <w:delText xml:space="preserve"> </w:delText>
          </w:r>
        </w:del>
      </w:ins>
      <w:ins w:id="3641" w:author="Rapporteur" w:date="2022-04-12T14:21:00Z">
        <w:r w:rsidR="00CA3FEB" w:rsidRPr="00E927DF">
          <w:rPr>
            <w:rFonts w:eastAsia="맑은 고딕"/>
            <w:color w:val="000000"/>
            <w:lang w:val="en-US" w:eastAsia="ja-JP"/>
          </w:rPr>
          <w:t> </w:t>
        </w:r>
      </w:ins>
      <w:ins w:id="3642" w:author="S2-2203093" w:date="2022-04-12T09:26:00Z">
        <w:r w:rsidRPr="00E927DF">
          <w:rPr>
            <w:rFonts w:eastAsia="맑은 고딕"/>
            <w:color w:val="000000"/>
            <w:lang w:eastAsia="ja-JP"/>
          </w:rPr>
          <w:t>4.2.11.4 of TS</w:t>
        </w:r>
        <w:del w:id="3643" w:author="Rapporteur" w:date="2022-04-12T14:21:00Z">
          <w:r w:rsidRPr="00E927DF" w:rsidDel="00CA3FEB">
            <w:rPr>
              <w:rFonts w:eastAsia="맑은 고딕"/>
              <w:color w:val="000000"/>
              <w:lang w:eastAsia="ja-JP"/>
            </w:rPr>
            <w:delText xml:space="preserve"> </w:delText>
          </w:r>
        </w:del>
      </w:ins>
      <w:ins w:id="3644" w:author="Rapporteur" w:date="2022-04-12T14:21:00Z">
        <w:r w:rsidR="00CA3FEB" w:rsidRPr="00E927DF">
          <w:rPr>
            <w:rFonts w:eastAsia="맑은 고딕"/>
            <w:color w:val="000000"/>
            <w:lang w:val="en-US" w:eastAsia="ja-JP"/>
          </w:rPr>
          <w:t> </w:t>
        </w:r>
      </w:ins>
      <w:ins w:id="3645" w:author="S2-2203093" w:date="2022-04-12T09:26:00Z">
        <w:r w:rsidRPr="00E927DF">
          <w:rPr>
            <w:rFonts w:eastAsia="맑은 고딕"/>
            <w:color w:val="000000"/>
            <w:lang w:eastAsia="ja-JP"/>
          </w:rPr>
          <w:t>23.502</w:t>
        </w:r>
        <w:del w:id="3646" w:author="Rapporteur" w:date="2022-04-12T14:21:00Z">
          <w:r w:rsidRPr="00E927DF" w:rsidDel="00CA3FEB">
            <w:rPr>
              <w:rFonts w:eastAsia="맑은 고딕"/>
              <w:color w:val="000000"/>
              <w:lang w:eastAsia="ja-JP"/>
            </w:rPr>
            <w:delText xml:space="preserve"> </w:delText>
          </w:r>
        </w:del>
      </w:ins>
      <w:ins w:id="3647" w:author="Rapporteur" w:date="2022-04-12T14:21:00Z">
        <w:r w:rsidR="00CA3FEB" w:rsidRPr="00E927DF">
          <w:rPr>
            <w:rFonts w:eastAsia="맑은 고딕"/>
            <w:color w:val="000000"/>
            <w:lang w:val="en-US" w:eastAsia="ja-JP"/>
          </w:rPr>
          <w:t> </w:t>
        </w:r>
      </w:ins>
      <w:ins w:id="3648" w:author="S2-2203093" w:date="2022-04-12T09:26:00Z">
        <w:r w:rsidRPr="00CA3FEB">
          <w:rPr>
            <w:rFonts w:eastAsia="맑은 고딕"/>
            <w:color w:val="000000"/>
            <w:lang w:eastAsia="ja-JP"/>
            <w:rPrChange w:id="3649" w:author="Rapporteur" w:date="2022-04-12T14:21:00Z">
              <w:rPr>
                <w:rFonts w:eastAsia="맑은 고딕"/>
                <w:color w:val="000000"/>
                <w:highlight w:val="yellow"/>
                <w:lang w:eastAsia="ja-JP"/>
              </w:rPr>
            </w:rPrChange>
          </w:rPr>
          <w:t>[</w:t>
        </w:r>
        <w:del w:id="3650" w:author="Rapporteur" w:date="2022-04-12T14:21:00Z">
          <w:r w:rsidRPr="00CA3FEB" w:rsidDel="00CA3FEB">
            <w:rPr>
              <w:rFonts w:eastAsia="맑은 고딕"/>
              <w:color w:val="000000"/>
              <w:lang w:eastAsia="ja-JP"/>
              <w:rPrChange w:id="3651" w:author="Rapporteur" w:date="2022-04-12T14:21:00Z">
                <w:rPr>
                  <w:rFonts w:eastAsia="맑은 고딕"/>
                  <w:color w:val="000000"/>
                  <w:highlight w:val="yellow"/>
                  <w:lang w:eastAsia="ja-JP"/>
                </w:rPr>
              </w:rPrChange>
            </w:rPr>
            <w:delText>X</w:delText>
          </w:r>
        </w:del>
      </w:ins>
      <w:ins w:id="3652" w:author="Rapporteur" w:date="2022-04-12T14:21:00Z">
        <w:r w:rsidR="00CA3FEB" w:rsidRPr="00CA3FEB">
          <w:rPr>
            <w:rFonts w:eastAsia="맑은 고딕"/>
            <w:color w:val="000000"/>
            <w:lang w:eastAsia="ja-JP"/>
            <w:rPrChange w:id="3653" w:author="Rapporteur" w:date="2022-04-12T14:21:00Z">
              <w:rPr>
                <w:rFonts w:eastAsia="맑은 고딕"/>
                <w:color w:val="000000"/>
                <w:highlight w:val="yellow"/>
                <w:lang w:eastAsia="ja-JP"/>
              </w:rPr>
            </w:rPrChange>
          </w:rPr>
          <w:t>5</w:t>
        </w:r>
      </w:ins>
      <w:ins w:id="3654" w:author="S2-2203093" w:date="2022-04-12T09:26:00Z">
        <w:r w:rsidRPr="00CA3FEB">
          <w:rPr>
            <w:rFonts w:eastAsia="맑은 고딕"/>
            <w:color w:val="000000"/>
            <w:lang w:eastAsia="ja-JP"/>
            <w:rPrChange w:id="3655" w:author="Rapporteur" w:date="2022-04-12T14:21:00Z">
              <w:rPr>
                <w:rFonts w:eastAsia="맑은 고딕"/>
                <w:color w:val="000000"/>
                <w:highlight w:val="yellow"/>
                <w:lang w:eastAsia="ja-JP"/>
              </w:rPr>
            </w:rPrChange>
          </w:rPr>
          <w:t>]</w:t>
        </w:r>
        <w:r w:rsidRPr="00E927DF">
          <w:rPr>
            <w:rFonts w:eastAsia="맑은 고딕"/>
            <w:color w:val="000000"/>
            <w:lang w:eastAsia="ja-JP"/>
          </w:rPr>
          <w:t xml:space="preserve"> with the following changes:</w:t>
        </w:r>
      </w:ins>
    </w:p>
    <w:p w14:paraId="6421F256" w14:textId="5EDFB463" w:rsidR="00385819" w:rsidRPr="00385819" w:rsidRDefault="00CA3FEB">
      <w:pPr>
        <w:pStyle w:val="B1"/>
        <w:rPr>
          <w:ins w:id="3656" w:author="S2-2203093" w:date="2022-04-12T09:26:00Z"/>
          <w:rFonts w:eastAsia="맑은 고딕"/>
        </w:rPr>
        <w:pPrChange w:id="3657" w:author="Rapporteur" w:date="2022-04-12T14:22:00Z">
          <w:pPr>
            <w:numPr>
              <w:numId w:val="65"/>
            </w:numPr>
            <w:overflowPunct w:val="0"/>
            <w:autoSpaceDE w:val="0"/>
            <w:autoSpaceDN w:val="0"/>
            <w:adjustRightInd w:val="0"/>
            <w:ind w:left="720" w:hanging="360"/>
            <w:textAlignment w:val="baseline"/>
          </w:pPr>
        </w:pPrChange>
      </w:pPr>
      <w:ins w:id="3658" w:author="Rapporteur" w:date="2022-04-12T14:22:00Z">
        <w:r>
          <w:rPr>
            <w:rFonts w:eastAsia="맑은 고딕"/>
          </w:rPr>
          <w:t>-</w:t>
        </w:r>
        <w:r>
          <w:rPr>
            <w:rFonts w:eastAsia="맑은 고딕"/>
          </w:rPr>
          <w:tab/>
        </w:r>
      </w:ins>
      <w:ins w:id="3659" w:author="S2-2203093" w:date="2022-04-12T09:26:00Z">
        <w:r w:rsidR="00385819" w:rsidRPr="00E927DF">
          <w:rPr>
            <w:rFonts w:eastAsia="맑은 고딕"/>
          </w:rPr>
          <w:t>The SMF includes the Service Area, and the PLMN ID in its</w:t>
        </w:r>
        <w:r w:rsidR="00385819" w:rsidRPr="00385819">
          <w:rPr>
            <w:rFonts w:eastAsia="맑은 고딕"/>
          </w:rPr>
          <w:t xml:space="preserve"> request to the central NSACF NF.</w:t>
        </w:r>
      </w:ins>
    </w:p>
    <w:p w14:paraId="055AAF1A" w14:textId="4DB7E2E7" w:rsidR="00385819" w:rsidRPr="00385819" w:rsidRDefault="00CA3FEB">
      <w:pPr>
        <w:pStyle w:val="B1"/>
        <w:rPr>
          <w:ins w:id="3660" w:author="S2-2203093" w:date="2022-04-12T09:26:00Z"/>
          <w:rFonts w:eastAsia="맑은 고딕"/>
        </w:rPr>
        <w:pPrChange w:id="3661" w:author="Rapporteur" w:date="2022-04-12T14:22:00Z">
          <w:pPr>
            <w:numPr>
              <w:numId w:val="65"/>
            </w:numPr>
            <w:overflowPunct w:val="0"/>
            <w:autoSpaceDE w:val="0"/>
            <w:autoSpaceDN w:val="0"/>
            <w:adjustRightInd w:val="0"/>
            <w:ind w:left="720" w:hanging="360"/>
            <w:textAlignment w:val="baseline"/>
          </w:pPr>
        </w:pPrChange>
      </w:pPr>
      <w:ins w:id="3662" w:author="Rapporteur" w:date="2022-04-12T14:22:00Z">
        <w:r>
          <w:rPr>
            <w:rFonts w:eastAsia="맑은 고딕"/>
          </w:rPr>
          <w:t>-</w:t>
        </w:r>
        <w:r>
          <w:rPr>
            <w:rFonts w:eastAsia="맑은 고딕"/>
          </w:rPr>
          <w:tab/>
        </w:r>
      </w:ins>
      <w:ins w:id="3663" w:author="S2-2203093" w:date="2022-04-12T09:26:00Z">
        <w:r w:rsidR="00385819" w:rsidRPr="00385819">
          <w:rPr>
            <w:rFonts w:eastAsia="맑은 고딕"/>
          </w:rPr>
          <w:t>SMF performs either option 1 or option 2 below:</w:t>
        </w:r>
      </w:ins>
    </w:p>
    <w:p w14:paraId="02FC3478" w14:textId="228893C8" w:rsidR="00385819" w:rsidRPr="00385819" w:rsidRDefault="00CA3FEB">
      <w:pPr>
        <w:pStyle w:val="B2"/>
        <w:rPr>
          <w:ins w:id="3664" w:author="S2-2203093" w:date="2022-04-12T09:26:00Z"/>
          <w:rFonts w:eastAsia="맑은 고딕"/>
        </w:rPr>
        <w:pPrChange w:id="3665" w:author="Rapporteur" w:date="2022-04-12T14:22:00Z">
          <w:pPr>
            <w:numPr>
              <w:ilvl w:val="2"/>
              <w:numId w:val="65"/>
            </w:numPr>
            <w:overflowPunct w:val="0"/>
            <w:autoSpaceDE w:val="0"/>
            <w:autoSpaceDN w:val="0"/>
            <w:adjustRightInd w:val="0"/>
            <w:ind w:left="2160" w:hanging="360"/>
            <w:textAlignment w:val="baseline"/>
          </w:pPr>
        </w:pPrChange>
      </w:pPr>
      <w:ins w:id="3666" w:author="Rapporteur" w:date="2022-04-12T14:22:00Z">
        <w:r>
          <w:rPr>
            <w:rFonts w:eastAsia="맑은 고딕"/>
          </w:rPr>
          <w:t>-</w:t>
        </w:r>
        <w:r>
          <w:rPr>
            <w:rFonts w:eastAsia="맑은 고딕"/>
          </w:rPr>
          <w:tab/>
        </w:r>
      </w:ins>
      <w:ins w:id="3667" w:author="S2-2203093" w:date="2022-04-12T09:26:00Z">
        <w:r w:rsidR="00385819" w:rsidRPr="00385819">
          <w:rPr>
            <w:rFonts w:eastAsia="맑은 고딕"/>
          </w:rPr>
          <w:t xml:space="preserve">In support of </w:t>
        </w:r>
        <w:r w:rsidR="00385819" w:rsidRPr="00385819">
          <w:rPr>
            <w:rFonts w:eastAsia="맑은 고딕"/>
            <w:b/>
            <w:bCs/>
            <w:u w:val="single"/>
          </w:rPr>
          <w:t>option 1</w:t>
        </w:r>
        <w:r w:rsidR="00385819" w:rsidRPr="00385819">
          <w:rPr>
            <w:rFonts w:eastAsia="맑은 고딕"/>
          </w:rPr>
          <w:t>, the SMF, based on policy, communicates directly with central NSACF NF or via an intermediate NF that proxies the original request unaltered to the central NSACF. The actions performed in the intermediate NF are out of scope.</w:t>
        </w:r>
      </w:ins>
    </w:p>
    <w:p w14:paraId="20757FAA" w14:textId="6C9A2DA7" w:rsidR="00385819" w:rsidRPr="00385819" w:rsidRDefault="00CA3FEB">
      <w:pPr>
        <w:pStyle w:val="B2"/>
        <w:rPr>
          <w:ins w:id="3668" w:author="S2-2203093" w:date="2022-04-12T09:26:00Z"/>
          <w:rFonts w:eastAsia="맑은 고딕"/>
        </w:rPr>
        <w:pPrChange w:id="3669" w:author="Rapporteur" w:date="2022-04-12T14:22:00Z">
          <w:pPr>
            <w:numPr>
              <w:ilvl w:val="2"/>
              <w:numId w:val="65"/>
            </w:numPr>
            <w:overflowPunct w:val="0"/>
            <w:autoSpaceDE w:val="0"/>
            <w:autoSpaceDN w:val="0"/>
            <w:adjustRightInd w:val="0"/>
            <w:ind w:left="2160" w:hanging="360"/>
            <w:textAlignment w:val="baseline"/>
          </w:pPr>
        </w:pPrChange>
      </w:pPr>
      <w:ins w:id="3670" w:author="Rapporteur" w:date="2022-04-12T14:22:00Z">
        <w:r>
          <w:rPr>
            <w:rFonts w:eastAsia="맑은 고딕"/>
          </w:rPr>
          <w:t>-</w:t>
        </w:r>
        <w:r>
          <w:rPr>
            <w:rFonts w:eastAsia="맑은 고딕"/>
          </w:rPr>
          <w:tab/>
        </w:r>
      </w:ins>
      <w:ins w:id="3671" w:author="S2-2203093" w:date="2022-04-12T09:26:00Z">
        <w:r w:rsidR="00385819" w:rsidRPr="00385819">
          <w:rPr>
            <w:rFonts w:eastAsia="맑은 고딕"/>
          </w:rPr>
          <w:t xml:space="preserve">In support of </w:t>
        </w:r>
        <w:r w:rsidR="00385819" w:rsidRPr="00385819">
          <w:rPr>
            <w:rFonts w:eastAsia="맑은 고딕"/>
            <w:b/>
            <w:bCs/>
            <w:u w:val="single"/>
          </w:rPr>
          <w:t>option 2</w:t>
        </w:r>
        <w:r w:rsidR="00385819" w:rsidRPr="00385819">
          <w:rPr>
            <w:rFonts w:eastAsia="맑은 고딕"/>
          </w:rPr>
          <w:t>, the SMF, based on policy, sends the admission request to the central NSACF NF, and sends the admission request as well to a local NF in the Service Area. The local NF performs tasks out of scope of standardization.</w:t>
        </w:r>
      </w:ins>
    </w:p>
    <w:p w14:paraId="56AF6CB5" w14:textId="77777777" w:rsidR="00385819" w:rsidRPr="00385819" w:rsidRDefault="00385819" w:rsidP="00385819">
      <w:pPr>
        <w:overflowPunct w:val="0"/>
        <w:autoSpaceDE w:val="0"/>
        <w:autoSpaceDN w:val="0"/>
        <w:adjustRightInd w:val="0"/>
        <w:textAlignment w:val="baseline"/>
        <w:rPr>
          <w:ins w:id="3672" w:author="S2-2203093" w:date="2022-04-12T09:26:00Z"/>
          <w:rFonts w:eastAsia="맑은 고딕"/>
          <w:color w:val="000000"/>
          <w:lang w:eastAsia="ja-JP"/>
        </w:rPr>
      </w:pPr>
      <w:ins w:id="3673" w:author="S2-2203093" w:date="2022-04-12T09:26:00Z">
        <w:r w:rsidRPr="00385819">
          <w:rPr>
            <w:rFonts w:eastAsia="맑은 고딕"/>
            <w:color w:val="000000"/>
            <w:lang w:eastAsia="ja-JP"/>
          </w:rPr>
          <w:t>When a PDU session is handed over between two Service Areas, the central NSACF NF handling the number of PDU session does not change the number of PDU sessions if the session is successfully handed over. In case of a successful handover, the central NSACF NF performing the PLMN global counting simply updates the UE stored information. The SMF, in case the policy is to communicate additionally with local NSACFs (option 2), updates the applicable local NSACFs with the change i.e. UE leaving one Service Area and entering the new Service Area.</w:t>
        </w:r>
      </w:ins>
    </w:p>
    <w:p w14:paraId="22EA4554" w14:textId="77777777" w:rsidR="00385819" w:rsidRPr="00385819" w:rsidRDefault="00385819" w:rsidP="00385819">
      <w:pPr>
        <w:overflowPunct w:val="0"/>
        <w:autoSpaceDE w:val="0"/>
        <w:autoSpaceDN w:val="0"/>
        <w:adjustRightInd w:val="0"/>
        <w:textAlignment w:val="baseline"/>
        <w:rPr>
          <w:ins w:id="3674" w:author="S2-2203093" w:date="2022-04-12T09:26:00Z"/>
          <w:rFonts w:eastAsia="맑은 고딕"/>
          <w:color w:val="000000"/>
          <w:lang w:eastAsia="ja-JP"/>
        </w:rPr>
      </w:pPr>
      <w:ins w:id="3675" w:author="S2-2203093" w:date="2022-04-12T09:26:00Z">
        <w:r w:rsidRPr="00385819">
          <w:rPr>
            <w:rFonts w:eastAsia="맑은 고딕"/>
            <w:color w:val="000000"/>
            <w:lang w:eastAsia="ja-JP"/>
          </w:rPr>
          <w:t>With central count regardless of any interactions with a local based on either option 1 or option 2, admission is solely based on the central NSACF, even if these local NFs are local NSACFs maintaining count.</w:t>
        </w:r>
      </w:ins>
    </w:p>
    <w:p w14:paraId="10727EBC" w14:textId="11C41A49" w:rsidR="00385819" w:rsidRPr="00385819" w:rsidRDefault="00385819" w:rsidP="00385819">
      <w:pPr>
        <w:keepNext/>
        <w:keepLines/>
        <w:overflowPunct w:val="0"/>
        <w:autoSpaceDE w:val="0"/>
        <w:autoSpaceDN w:val="0"/>
        <w:adjustRightInd w:val="0"/>
        <w:spacing w:before="120"/>
        <w:ind w:left="1701" w:hanging="1701"/>
        <w:textAlignment w:val="baseline"/>
        <w:outlineLvl w:val="4"/>
        <w:rPr>
          <w:ins w:id="3676" w:author="S2-2203093" w:date="2022-04-12T09:26:00Z"/>
          <w:rFonts w:ascii="Arial" w:eastAsia="맑은 고딕" w:hAnsi="Arial"/>
          <w:sz w:val="22"/>
          <w:lang w:eastAsia="ja-JP"/>
        </w:rPr>
      </w:pPr>
      <w:ins w:id="3677" w:author="S2-2203093" w:date="2022-04-12T09:26:00Z">
        <w:r w:rsidRPr="00385819">
          <w:rPr>
            <w:rFonts w:ascii="Arial" w:eastAsia="맑은 고딕" w:hAnsi="Arial"/>
            <w:sz w:val="22"/>
            <w:lang w:eastAsia="ja-JP"/>
          </w:rPr>
          <w:t>6.</w:t>
        </w:r>
        <w:del w:id="3678" w:author="Rapporteur" w:date="2022-04-12T14:22:00Z">
          <w:r w:rsidRPr="00385819" w:rsidDel="00CA3FEB">
            <w:rPr>
              <w:rFonts w:ascii="Arial" w:eastAsia="맑은 고딕" w:hAnsi="Arial"/>
              <w:sz w:val="22"/>
              <w:lang w:eastAsia="ja-JP"/>
            </w:rPr>
            <w:delText>x</w:delText>
          </w:r>
        </w:del>
      </w:ins>
      <w:ins w:id="3679" w:author="Rapporteur" w:date="2022-04-12T14:22:00Z">
        <w:r w:rsidR="00CA3FEB">
          <w:rPr>
            <w:rFonts w:ascii="Arial" w:eastAsia="맑은 고딕" w:hAnsi="Arial"/>
            <w:sz w:val="22"/>
            <w:lang w:eastAsia="ja-JP"/>
          </w:rPr>
          <w:t>12</w:t>
        </w:r>
      </w:ins>
      <w:ins w:id="3680" w:author="S2-2203093" w:date="2022-04-12T09:26:00Z">
        <w:r w:rsidRPr="00385819">
          <w:rPr>
            <w:rFonts w:ascii="Arial" w:eastAsia="맑은 고딕" w:hAnsi="Arial"/>
            <w:sz w:val="22"/>
            <w:lang w:eastAsia="ja-JP"/>
          </w:rPr>
          <w:t>.2.3.2</w:t>
        </w:r>
        <w:del w:id="3681" w:author="Rapporteur" w:date="2022-04-12T14:24:00Z">
          <w:r w:rsidRPr="00385819" w:rsidDel="00204CFA">
            <w:rPr>
              <w:rFonts w:ascii="Arial" w:eastAsia="맑은 고딕" w:hAnsi="Arial"/>
              <w:sz w:val="22"/>
              <w:lang w:eastAsia="ja-JP"/>
            </w:rPr>
            <w:delText xml:space="preserve"> </w:delText>
          </w:r>
        </w:del>
      </w:ins>
      <w:ins w:id="3682" w:author="Rapporteur" w:date="2022-04-12T14:24:00Z">
        <w:r w:rsidR="00204CFA">
          <w:rPr>
            <w:rFonts w:ascii="Arial" w:eastAsia="맑은 고딕" w:hAnsi="Arial"/>
            <w:sz w:val="22"/>
            <w:lang w:eastAsia="ja-JP"/>
          </w:rPr>
          <w:tab/>
        </w:r>
      </w:ins>
      <w:ins w:id="3683" w:author="S2-2203093" w:date="2022-04-12T09:26:00Z">
        <w:r w:rsidRPr="00385819">
          <w:rPr>
            <w:rFonts w:ascii="Arial" w:eastAsia="맑은 고딕" w:hAnsi="Arial"/>
            <w:sz w:val="22"/>
            <w:lang w:eastAsia="ja-JP"/>
          </w:rPr>
          <w:t>5GS-EPS Interworking with EPS Counting Active</w:t>
        </w:r>
      </w:ins>
    </w:p>
    <w:p w14:paraId="1374B643" w14:textId="77777777" w:rsidR="00385819" w:rsidRPr="00385819" w:rsidRDefault="00385819" w:rsidP="00385819">
      <w:pPr>
        <w:overflowPunct w:val="0"/>
        <w:autoSpaceDE w:val="0"/>
        <w:autoSpaceDN w:val="0"/>
        <w:adjustRightInd w:val="0"/>
        <w:textAlignment w:val="baseline"/>
        <w:rPr>
          <w:ins w:id="3684" w:author="S2-2203093" w:date="2022-04-12T09:26:00Z"/>
          <w:rFonts w:eastAsia="맑은 고딕"/>
          <w:color w:val="000000"/>
          <w:lang w:eastAsia="ja-JP"/>
        </w:rPr>
      </w:pPr>
      <w:ins w:id="3685" w:author="S2-2203093" w:date="2022-04-12T09:26:00Z">
        <w:r w:rsidRPr="00385819">
          <w:rPr>
            <w:rFonts w:eastAsia="맑은 고딕"/>
            <w:color w:val="000000"/>
            <w:lang w:eastAsia="ja-JP"/>
          </w:rPr>
          <w:t>In this solution, there is a shared count for maximum number of PDU sessions between 5GS and EPS performed by a central NSACF NF dedicated for that purpose, or the central NSACF NF used for 5GS slices can be used.</w:t>
        </w:r>
      </w:ins>
    </w:p>
    <w:p w14:paraId="7F80D225" w14:textId="78C38424" w:rsidR="00385819" w:rsidRPr="00385819" w:rsidRDefault="00385819" w:rsidP="00385819">
      <w:pPr>
        <w:overflowPunct w:val="0"/>
        <w:autoSpaceDE w:val="0"/>
        <w:autoSpaceDN w:val="0"/>
        <w:adjustRightInd w:val="0"/>
        <w:textAlignment w:val="baseline"/>
        <w:rPr>
          <w:ins w:id="3686" w:author="S2-2203093" w:date="2022-04-12T09:26:00Z"/>
          <w:rFonts w:eastAsia="맑은 고딕"/>
          <w:color w:val="000000"/>
          <w:lang w:eastAsia="ja-JP"/>
        </w:rPr>
      </w:pPr>
      <w:ins w:id="3687" w:author="S2-2203093" w:date="2022-04-12T09:26:00Z">
        <w:r w:rsidRPr="00385819">
          <w:rPr>
            <w:rFonts w:eastAsia="맑은 고딕"/>
            <w:color w:val="000000"/>
            <w:lang w:eastAsia="ja-JP"/>
          </w:rPr>
          <w:t>If a dedicated 5GS-EPS central NSACF NF is used, the SMF/SMF+PGW-C discovers the central NSACF NF handling the shared 5GS-EPS count for the number of PDU sessions for a slice subject to NSACF. The NF profile for the NSACF is updated to indicate that the NSACF is the central NSACF for the for shared 5GS-EPS count for number of PDU sessions i.e. TS</w:t>
        </w:r>
        <w:del w:id="3688" w:author="Rapporteur" w:date="2022-04-12T14:22:00Z">
          <w:r w:rsidRPr="00385819" w:rsidDel="00CA3FEB">
            <w:rPr>
              <w:rFonts w:eastAsia="맑은 고딕"/>
              <w:color w:val="000000"/>
              <w:lang w:eastAsia="ja-JP"/>
            </w:rPr>
            <w:delText xml:space="preserve"> </w:delText>
          </w:r>
        </w:del>
      </w:ins>
      <w:ins w:id="3689" w:author="Rapporteur" w:date="2022-04-12T14:22:00Z">
        <w:r w:rsidR="00CA3FEB">
          <w:rPr>
            <w:rFonts w:eastAsia="맑은 고딕"/>
            <w:color w:val="000000"/>
            <w:lang w:val="en-US" w:eastAsia="ja-JP"/>
          </w:rPr>
          <w:t> </w:t>
        </w:r>
      </w:ins>
      <w:ins w:id="3690" w:author="S2-2203093" w:date="2022-04-12T09:26:00Z">
        <w:r w:rsidRPr="00385819">
          <w:rPr>
            <w:rFonts w:eastAsia="맑은 고딕"/>
            <w:color w:val="000000"/>
            <w:lang w:eastAsia="ja-JP"/>
          </w:rPr>
          <w:t>23.502</w:t>
        </w:r>
      </w:ins>
      <w:ins w:id="3691" w:author="Rapporteur" w:date="2022-04-12T14:22:00Z">
        <w:r w:rsidR="00CA3FEB">
          <w:rPr>
            <w:rFonts w:eastAsia="맑은 고딕"/>
            <w:color w:val="000000"/>
            <w:lang w:val="en-US" w:eastAsia="ja-JP"/>
          </w:rPr>
          <w:t> [5]</w:t>
        </w:r>
      </w:ins>
      <w:ins w:id="3692" w:author="S2-2203093" w:date="2022-04-12T09:26:00Z">
        <w:r w:rsidRPr="00385819">
          <w:rPr>
            <w:rFonts w:eastAsia="맑은 고딕"/>
            <w:color w:val="000000"/>
            <w:lang w:eastAsia="ja-JP"/>
          </w:rPr>
          <w:t xml:space="preserve"> clause</w:t>
        </w:r>
        <w:del w:id="3693" w:author="Rapporteur" w:date="2022-04-12T14:22:00Z">
          <w:r w:rsidRPr="00385819" w:rsidDel="00CA3FEB">
            <w:rPr>
              <w:rFonts w:eastAsia="맑은 고딕"/>
              <w:color w:val="000000"/>
              <w:lang w:eastAsia="ja-JP"/>
            </w:rPr>
            <w:delText xml:space="preserve"> </w:delText>
          </w:r>
        </w:del>
      </w:ins>
      <w:ins w:id="3694" w:author="Rapporteur" w:date="2022-04-12T14:22:00Z">
        <w:r w:rsidR="00CA3FEB">
          <w:rPr>
            <w:rFonts w:eastAsia="맑은 고딕"/>
            <w:color w:val="000000"/>
            <w:lang w:val="en-US" w:eastAsia="ja-JP"/>
          </w:rPr>
          <w:t> </w:t>
        </w:r>
      </w:ins>
      <w:ins w:id="3695" w:author="S2-2203093" w:date="2022-04-12T09:26:00Z">
        <w:r w:rsidRPr="00385819">
          <w:rPr>
            <w:rFonts w:eastAsia="맑은 고딕"/>
            <w:color w:val="000000"/>
            <w:lang w:eastAsia="zh-CN"/>
          </w:rPr>
          <w:t>5.2.7.2.2 is</w:t>
        </w:r>
        <w:r w:rsidRPr="00385819">
          <w:rPr>
            <w:rFonts w:eastAsia="맑은 고딕"/>
            <w:color w:val="000000"/>
            <w:lang w:eastAsia="ja-JP"/>
          </w:rPr>
          <w:t xml:space="preserve"> updated and clause 6.3.22 of TS 23.501 [2] is updated, and the central NSACF information can be encoded as part of the NSACF service capabilities as a specific capability or as part of the shared 5GS-EPS count. </w:t>
        </w:r>
      </w:ins>
    </w:p>
    <w:p w14:paraId="0C0AE349" w14:textId="4F0EC9DC" w:rsidR="00385819" w:rsidRPr="00385819" w:rsidRDefault="00385819" w:rsidP="00385819">
      <w:pPr>
        <w:overflowPunct w:val="0"/>
        <w:autoSpaceDE w:val="0"/>
        <w:autoSpaceDN w:val="0"/>
        <w:adjustRightInd w:val="0"/>
        <w:textAlignment w:val="baseline"/>
        <w:rPr>
          <w:ins w:id="3696" w:author="S2-2203093" w:date="2022-04-12T09:26:00Z"/>
          <w:rFonts w:eastAsia="맑은 고딕"/>
          <w:color w:val="000000"/>
          <w:lang w:eastAsia="ja-JP"/>
        </w:rPr>
      </w:pPr>
      <w:ins w:id="3697" w:author="S2-2203093" w:date="2022-04-12T09:26:00Z">
        <w:r w:rsidRPr="00385819">
          <w:rPr>
            <w:rFonts w:eastAsia="맑은 고딕"/>
            <w:color w:val="000000"/>
            <w:lang w:eastAsia="ja-JP"/>
          </w:rPr>
          <w:t xml:space="preserve">The SMF/SMF+PGW-C performs admission as in </w:t>
        </w:r>
        <w:del w:id="3698" w:author="Rapporteur" w:date="2022-04-12T14:22:00Z">
          <w:r w:rsidRPr="00385819" w:rsidDel="00CA3FEB">
            <w:rPr>
              <w:rFonts w:eastAsia="맑은 고딕"/>
              <w:color w:val="000000"/>
              <w:lang w:eastAsia="ja-JP"/>
            </w:rPr>
            <w:delText>section</w:delText>
          </w:r>
        </w:del>
      </w:ins>
      <w:ins w:id="3699" w:author="Rapporteur" w:date="2022-04-12T14:22:00Z">
        <w:r w:rsidR="00CA3FEB">
          <w:rPr>
            <w:rFonts w:eastAsia="맑은 고딕"/>
            <w:color w:val="000000"/>
            <w:lang w:eastAsia="ja-JP"/>
          </w:rPr>
          <w:t>clause</w:t>
        </w:r>
      </w:ins>
      <w:ins w:id="3700" w:author="S2-2203093" w:date="2022-04-12T09:26:00Z">
        <w:del w:id="3701" w:author="Rapporteur" w:date="2022-04-12T14:22:00Z">
          <w:r w:rsidRPr="00385819" w:rsidDel="00CA3FEB">
            <w:rPr>
              <w:rFonts w:eastAsia="맑은 고딕"/>
              <w:color w:val="000000"/>
              <w:lang w:eastAsia="ja-JP"/>
            </w:rPr>
            <w:delText xml:space="preserve"> </w:delText>
          </w:r>
        </w:del>
      </w:ins>
      <w:ins w:id="3702" w:author="Rapporteur" w:date="2022-04-12T14:22:00Z">
        <w:r w:rsidR="00CA3FEB">
          <w:rPr>
            <w:rFonts w:eastAsia="맑은 고딕"/>
            <w:color w:val="000000"/>
            <w:lang w:val="en-US" w:eastAsia="ja-JP"/>
          </w:rPr>
          <w:t> </w:t>
        </w:r>
      </w:ins>
      <w:ins w:id="3703" w:author="S2-2203093" w:date="2022-04-12T09:26:00Z">
        <w:r w:rsidRPr="00385819">
          <w:rPr>
            <w:rFonts w:eastAsia="맑은 고딕"/>
            <w:color w:val="000000"/>
            <w:lang w:eastAsia="ja-JP"/>
          </w:rPr>
          <w:t>4.2.11.2 of TS</w:t>
        </w:r>
        <w:del w:id="3704" w:author="Rapporteur" w:date="2022-04-12T14:22:00Z">
          <w:r w:rsidRPr="00385819" w:rsidDel="00CA3FEB">
            <w:rPr>
              <w:rFonts w:eastAsia="맑은 고딕"/>
              <w:color w:val="000000"/>
              <w:lang w:eastAsia="ja-JP"/>
            </w:rPr>
            <w:delText xml:space="preserve"> </w:delText>
          </w:r>
        </w:del>
      </w:ins>
      <w:ins w:id="3705" w:author="Rapporteur" w:date="2022-04-12T14:22:00Z">
        <w:r w:rsidR="00CA3FEB">
          <w:rPr>
            <w:rFonts w:eastAsia="맑은 고딕"/>
            <w:color w:val="000000"/>
            <w:lang w:val="en-US" w:eastAsia="ja-JP"/>
          </w:rPr>
          <w:t> </w:t>
        </w:r>
      </w:ins>
      <w:ins w:id="3706" w:author="S2-2203093" w:date="2022-04-12T09:26:00Z">
        <w:r w:rsidRPr="00385819">
          <w:rPr>
            <w:rFonts w:eastAsia="맑은 고딕"/>
            <w:color w:val="000000"/>
            <w:lang w:eastAsia="ja-JP"/>
          </w:rPr>
          <w:t>23.502</w:t>
        </w:r>
      </w:ins>
      <w:ins w:id="3707" w:author="Rapporteur" w:date="2022-04-12T14:22:00Z">
        <w:r w:rsidR="00CA3FEB">
          <w:rPr>
            <w:rFonts w:eastAsia="맑은 고딕"/>
            <w:color w:val="000000"/>
            <w:lang w:val="en-US" w:eastAsia="ja-JP"/>
          </w:rPr>
          <w:t> [5]</w:t>
        </w:r>
      </w:ins>
      <w:ins w:id="3708" w:author="S2-2203093" w:date="2022-04-12T09:26:00Z">
        <w:r w:rsidRPr="00385819">
          <w:rPr>
            <w:rFonts w:eastAsia="맑은 고딕"/>
            <w:color w:val="000000"/>
            <w:lang w:eastAsia="ja-JP"/>
          </w:rPr>
          <w:t xml:space="preserve"> with the following changes:</w:t>
        </w:r>
      </w:ins>
    </w:p>
    <w:p w14:paraId="18BE1527" w14:textId="0562CD8C" w:rsidR="00385819" w:rsidRPr="00385819" w:rsidRDefault="00CA3FEB">
      <w:pPr>
        <w:pStyle w:val="B1"/>
        <w:rPr>
          <w:ins w:id="3709" w:author="S2-2203093" w:date="2022-04-12T09:26:00Z"/>
          <w:rFonts w:eastAsia="맑은 고딕"/>
        </w:rPr>
        <w:pPrChange w:id="3710" w:author="Rapporteur" w:date="2022-04-12T14:23:00Z">
          <w:pPr>
            <w:numPr>
              <w:numId w:val="65"/>
            </w:numPr>
            <w:overflowPunct w:val="0"/>
            <w:autoSpaceDE w:val="0"/>
            <w:autoSpaceDN w:val="0"/>
            <w:adjustRightInd w:val="0"/>
            <w:ind w:left="720" w:hanging="360"/>
            <w:textAlignment w:val="baseline"/>
          </w:pPr>
        </w:pPrChange>
      </w:pPr>
      <w:ins w:id="3711" w:author="Rapporteur" w:date="2022-04-12T14:23:00Z">
        <w:r>
          <w:rPr>
            <w:rFonts w:eastAsia="맑은 고딕"/>
          </w:rPr>
          <w:lastRenderedPageBreak/>
          <w:t>-</w:t>
        </w:r>
        <w:r>
          <w:rPr>
            <w:rFonts w:eastAsia="맑은 고딕"/>
          </w:rPr>
          <w:tab/>
        </w:r>
      </w:ins>
      <w:ins w:id="3712" w:author="S2-2203093" w:date="2022-04-12T09:26:00Z">
        <w:r w:rsidR="00385819" w:rsidRPr="00385819">
          <w:rPr>
            <w:rFonts w:eastAsia="맑은 고딕"/>
          </w:rPr>
          <w:t>The SMF/ SMF+PGW-C includes the Service Area, the PLMN ID in its request to the central NSACF NF responsible for shared 5GS-EPS count for maximum number of PDU sessions.</w:t>
        </w:r>
      </w:ins>
    </w:p>
    <w:p w14:paraId="4F3E4465" w14:textId="1D069E83" w:rsidR="00385819" w:rsidRPr="00385819" w:rsidRDefault="00CA3FEB">
      <w:pPr>
        <w:pStyle w:val="B1"/>
        <w:rPr>
          <w:ins w:id="3713" w:author="S2-2203093" w:date="2022-04-12T09:26:00Z"/>
          <w:rFonts w:eastAsia="맑은 고딕"/>
        </w:rPr>
        <w:pPrChange w:id="3714" w:author="Rapporteur" w:date="2022-04-12T14:23:00Z">
          <w:pPr>
            <w:numPr>
              <w:numId w:val="65"/>
            </w:numPr>
            <w:overflowPunct w:val="0"/>
            <w:autoSpaceDE w:val="0"/>
            <w:autoSpaceDN w:val="0"/>
            <w:adjustRightInd w:val="0"/>
            <w:ind w:left="720" w:hanging="360"/>
            <w:textAlignment w:val="baseline"/>
          </w:pPr>
        </w:pPrChange>
      </w:pPr>
      <w:ins w:id="3715" w:author="Rapporteur" w:date="2022-04-12T14:23:00Z">
        <w:r>
          <w:rPr>
            <w:rFonts w:eastAsia="맑은 고딕"/>
          </w:rPr>
          <w:t>-</w:t>
        </w:r>
        <w:r>
          <w:rPr>
            <w:rFonts w:eastAsia="맑은 고딕"/>
          </w:rPr>
          <w:tab/>
        </w:r>
      </w:ins>
      <w:ins w:id="3716" w:author="S2-2203093" w:date="2022-04-12T09:26:00Z">
        <w:r w:rsidR="00385819" w:rsidRPr="00385819">
          <w:rPr>
            <w:rFonts w:eastAsia="맑은 고딕"/>
          </w:rPr>
          <w:t>SMF/SMF+PGW-C performs either option 1 or option 2 below:</w:t>
        </w:r>
      </w:ins>
    </w:p>
    <w:p w14:paraId="22D2BE9E" w14:textId="21FBD60B" w:rsidR="00385819" w:rsidRPr="00385819" w:rsidRDefault="00CA3FEB">
      <w:pPr>
        <w:pStyle w:val="B2"/>
        <w:rPr>
          <w:ins w:id="3717" w:author="S2-2203093" w:date="2022-04-12T09:26:00Z"/>
          <w:rFonts w:eastAsia="맑은 고딕"/>
        </w:rPr>
        <w:pPrChange w:id="3718" w:author="Rapporteur" w:date="2022-04-12T14:23:00Z">
          <w:pPr>
            <w:numPr>
              <w:ilvl w:val="2"/>
              <w:numId w:val="65"/>
            </w:numPr>
            <w:overflowPunct w:val="0"/>
            <w:autoSpaceDE w:val="0"/>
            <w:autoSpaceDN w:val="0"/>
            <w:adjustRightInd w:val="0"/>
            <w:ind w:left="2160" w:hanging="360"/>
            <w:textAlignment w:val="baseline"/>
          </w:pPr>
        </w:pPrChange>
      </w:pPr>
      <w:ins w:id="3719" w:author="Rapporteur" w:date="2022-04-12T14:23:00Z">
        <w:r>
          <w:rPr>
            <w:rFonts w:eastAsia="맑은 고딕"/>
          </w:rPr>
          <w:t>-</w:t>
        </w:r>
        <w:r>
          <w:rPr>
            <w:rFonts w:eastAsia="맑은 고딕"/>
          </w:rPr>
          <w:tab/>
        </w:r>
      </w:ins>
      <w:ins w:id="3720" w:author="S2-2203093" w:date="2022-04-12T09:26:00Z">
        <w:r w:rsidR="00385819" w:rsidRPr="00385819">
          <w:rPr>
            <w:rFonts w:eastAsia="맑은 고딕"/>
          </w:rPr>
          <w:t xml:space="preserve">In support of </w:t>
        </w:r>
        <w:r w:rsidR="00385819" w:rsidRPr="00385819">
          <w:rPr>
            <w:rFonts w:eastAsia="맑은 고딕"/>
            <w:b/>
            <w:bCs/>
            <w:u w:val="single"/>
          </w:rPr>
          <w:t>option 1</w:t>
        </w:r>
        <w:r w:rsidR="00385819" w:rsidRPr="00385819">
          <w:rPr>
            <w:rFonts w:eastAsia="맑은 고딕"/>
          </w:rPr>
          <w:t>, the SMF/SMF+PGW-C, based on policy, communicates directly with central NSACF NF or via an intermediate NF that proxies the original request unaltered to the central NSACF. The actions performed in the intermediate NF are out of scope.</w:t>
        </w:r>
      </w:ins>
    </w:p>
    <w:p w14:paraId="09E78AC5" w14:textId="554F1E4A" w:rsidR="00385819" w:rsidRPr="00385819" w:rsidRDefault="00CA3FEB">
      <w:pPr>
        <w:pStyle w:val="B2"/>
        <w:rPr>
          <w:ins w:id="3721" w:author="S2-2203093" w:date="2022-04-12T09:26:00Z"/>
          <w:rFonts w:eastAsia="맑은 고딕"/>
        </w:rPr>
        <w:pPrChange w:id="3722" w:author="Rapporteur" w:date="2022-04-12T14:23:00Z">
          <w:pPr>
            <w:numPr>
              <w:ilvl w:val="2"/>
              <w:numId w:val="65"/>
            </w:numPr>
            <w:overflowPunct w:val="0"/>
            <w:autoSpaceDE w:val="0"/>
            <w:autoSpaceDN w:val="0"/>
            <w:adjustRightInd w:val="0"/>
            <w:ind w:left="2160" w:hanging="360"/>
            <w:textAlignment w:val="baseline"/>
          </w:pPr>
        </w:pPrChange>
      </w:pPr>
      <w:ins w:id="3723" w:author="Rapporteur" w:date="2022-04-12T14:23:00Z">
        <w:r>
          <w:rPr>
            <w:rFonts w:eastAsia="맑은 고딕"/>
          </w:rPr>
          <w:t>-</w:t>
        </w:r>
        <w:r>
          <w:rPr>
            <w:rFonts w:eastAsia="맑은 고딕"/>
          </w:rPr>
          <w:tab/>
        </w:r>
      </w:ins>
      <w:ins w:id="3724" w:author="S2-2203093" w:date="2022-04-12T09:26:00Z">
        <w:r w:rsidR="00385819" w:rsidRPr="00385819">
          <w:rPr>
            <w:rFonts w:eastAsia="맑은 고딕"/>
          </w:rPr>
          <w:t xml:space="preserve">In support of </w:t>
        </w:r>
        <w:r w:rsidR="00385819" w:rsidRPr="00385819">
          <w:rPr>
            <w:rFonts w:eastAsia="맑은 고딕"/>
            <w:b/>
            <w:bCs/>
            <w:u w:val="single"/>
          </w:rPr>
          <w:t>option 2</w:t>
        </w:r>
        <w:r w:rsidR="00385819" w:rsidRPr="00385819">
          <w:rPr>
            <w:rFonts w:eastAsia="맑은 고딕"/>
          </w:rPr>
          <w:t>, the SMF/SMF+PGW-C, based on policy, sends the admission request to the central NSACF NF, and sends the admission request as well to a local NF in the Service Area. The local NF performs tasks out of scope of standardization.</w:t>
        </w:r>
      </w:ins>
    </w:p>
    <w:p w14:paraId="12C3531A" w14:textId="77777777" w:rsidR="00385819" w:rsidRPr="00385819" w:rsidRDefault="00385819" w:rsidP="00385819">
      <w:pPr>
        <w:overflowPunct w:val="0"/>
        <w:autoSpaceDE w:val="0"/>
        <w:autoSpaceDN w:val="0"/>
        <w:adjustRightInd w:val="0"/>
        <w:textAlignment w:val="baseline"/>
        <w:rPr>
          <w:ins w:id="3725" w:author="S2-2203093" w:date="2022-04-12T09:26:00Z"/>
          <w:rFonts w:eastAsia="맑은 고딕"/>
          <w:color w:val="000000"/>
          <w:lang w:eastAsia="ja-JP"/>
        </w:rPr>
      </w:pPr>
      <w:ins w:id="3726" w:author="S2-2203093" w:date="2022-04-12T09:26:00Z">
        <w:r w:rsidRPr="00385819">
          <w:rPr>
            <w:rFonts w:eastAsia="맑은 고딕"/>
            <w:color w:val="000000"/>
            <w:lang w:eastAsia="ja-JP"/>
          </w:rPr>
          <w:t>When a PDU session is handed over between 5GS and EPS, the central NSACF NF handling the number of PDU session does not change the number of PDU sessions if the session is successfully handed over between 5GS and EPS. In case of a successful handover, the NSACF NF handling the shared 5GS-EPS count simply updates the UE stored information.</w:t>
        </w:r>
      </w:ins>
    </w:p>
    <w:p w14:paraId="67F535BE" w14:textId="77777777" w:rsidR="008A48AA" w:rsidRDefault="00385819">
      <w:pPr>
        <w:rPr>
          <w:ins w:id="3727" w:author="Rapporteur" w:date="2022-04-12T14:23:00Z"/>
          <w:lang w:eastAsia="ja-JP"/>
        </w:rPr>
        <w:pPrChange w:id="3728" w:author="Rapporteur" w:date="2022-04-12T14:23:00Z">
          <w:pPr>
            <w:keepNext/>
            <w:keepLines/>
            <w:overflowPunct w:val="0"/>
            <w:autoSpaceDE w:val="0"/>
            <w:autoSpaceDN w:val="0"/>
            <w:adjustRightInd w:val="0"/>
            <w:spacing w:before="120"/>
            <w:ind w:left="1134" w:hanging="1134"/>
            <w:textAlignment w:val="baseline"/>
            <w:outlineLvl w:val="2"/>
          </w:pPr>
        </w:pPrChange>
      </w:pPr>
      <w:ins w:id="3729" w:author="S2-2203093" w:date="2022-04-12T09:26:00Z">
        <w:r w:rsidRPr="00385819">
          <w:rPr>
            <w:lang w:eastAsia="ja-JP"/>
          </w:rPr>
          <w:t>The SMF/SMF+PGW-C, in case the policy is to communicate additionally with local NSACFs (option 2), updates the applicable local NSACF with the change i.e. UE leaving one access to another access.</w:t>
        </w:r>
      </w:ins>
    </w:p>
    <w:p w14:paraId="6A57D460" w14:textId="2AF8F562" w:rsidR="00385819" w:rsidRPr="00385819" w:rsidRDefault="00385819" w:rsidP="00385819">
      <w:pPr>
        <w:keepNext/>
        <w:keepLines/>
        <w:overflowPunct w:val="0"/>
        <w:autoSpaceDE w:val="0"/>
        <w:autoSpaceDN w:val="0"/>
        <w:adjustRightInd w:val="0"/>
        <w:spacing w:before="120"/>
        <w:ind w:left="1134" w:hanging="1134"/>
        <w:textAlignment w:val="baseline"/>
        <w:outlineLvl w:val="2"/>
        <w:rPr>
          <w:ins w:id="3730" w:author="S2-2203093" w:date="2022-04-12T09:26:00Z"/>
          <w:rFonts w:ascii="Arial" w:eastAsia="맑은 고딕" w:hAnsi="Arial"/>
          <w:sz w:val="28"/>
          <w:lang w:eastAsia="zh-CN"/>
        </w:rPr>
      </w:pPr>
      <w:ins w:id="3731" w:author="S2-2203093" w:date="2022-04-12T09:26:00Z">
        <w:r w:rsidRPr="00385819">
          <w:rPr>
            <w:rFonts w:ascii="Arial" w:eastAsia="맑은 고딕" w:hAnsi="Arial"/>
            <w:sz w:val="28"/>
            <w:lang w:eastAsia="zh-CN"/>
          </w:rPr>
          <w:t>6.</w:t>
        </w:r>
        <w:del w:id="3732" w:author="Rapporteur" w:date="2022-04-12T14:23:00Z">
          <w:r w:rsidRPr="00385819" w:rsidDel="008A48AA">
            <w:rPr>
              <w:rFonts w:ascii="Arial" w:eastAsia="맑은 고딕" w:hAnsi="Arial"/>
              <w:sz w:val="28"/>
              <w:lang w:eastAsia="zh-CN"/>
            </w:rPr>
            <w:delText>X</w:delText>
          </w:r>
        </w:del>
      </w:ins>
      <w:ins w:id="3733" w:author="Rapporteur" w:date="2022-04-12T14:23:00Z">
        <w:r w:rsidR="008A48AA">
          <w:rPr>
            <w:rFonts w:ascii="Arial" w:eastAsia="맑은 고딕" w:hAnsi="Arial"/>
            <w:sz w:val="28"/>
            <w:lang w:eastAsia="zh-CN"/>
          </w:rPr>
          <w:t>12</w:t>
        </w:r>
      </w:ins>
      <w:ins w:id="3734" w:author="S2-2203093" w:date="2022-04-12T09:26:00Z">
        <w:r w:rsidRPr="00385819">
          <w:rPr>
            <w:rFonts w:ascii="Arial" w:eastAsia="맑은 고딕" w:hAnsi="Arial"/>
            <w:sz w:val="28"/>
            <w:lang w:eastAsia="zh-CN"/>
          </w:rPr>
          <w:t>.3</w:t>
        </w:r>
        <w:r w:rsidRPr="00385819">
          <w:rPr>
            <w:rFonts w:ascii="Arial" w:eastAsia="맑은 고딕" w:hAnsi="Arial"/>
            <w:sz w:val="28"/>
            <w:lang w:eastAsia="zh-CN"/>
          </w:rPr>
          <w:tab/>
        </w:r>
        <w:r w:rsidRPr="00385819">
          <w:rPr>
            <w:rFonts w:ascii="Arial" w:eastAsia="맑은 고딕" w:hAnsi="Arial"/>
            <w:sz w:val="28"/>
            <w:lang w:eastAsia="ja-JP"/>
          </w:rPr>
          <w:t xml:space="preserve">Impacts on </w:t>
        </w:r>
      </w:ins>
      <w:ins w:id="3735" w:author="Rapporteur" w:date="2022-04-12T14:42:00Z">
        <w:r w:rsidR="00E927DF" w:rsidRPr="00E927DF">
          <w:rPr>
            <w:rFonts w:ascii="Arial" w:eastAsia="맑은 고딕" w:hAnsi="Arial"/>
            <w:sz w:val="28"/>
            <w:lang w:eastAsia="zh-CN"/>
          </w:rPr>
          <w:t>services, entities and interfaces</w:t>
        </w:r>
      </w:ins>
      <w:ins w:id="3736" w:author="S2-2203093" w:date="2022-04-12T09:26:00Z">
        <w:del w:id="3737" w:author="Rapporteur" w:date="2022-04-12T14:42:00Z">
          <w:r w:rsidRPr="00385819" w:rsidDel="00E927DF">
            <w:rPr>
              <w:rFonts w:ascii="Arial" w:eastAsia="맑은 고딕" w:hAnsi="Arial" w:hint="eastAsia"/>
              <w:sz w:val="28"/>
              <w:lang w:eastAsia="zh-CN"/>
            </w:rPr>
            <w:delText>E</w:delText>
          </w:r>
          <w:r w:rsidRPr="00385819" w:rsidDel="00E927DF">
            <w:rPr>
              <w:rFonts w:ascii="Arial" w:eastAsia="맑은 고딕" w:hAnsi="Arial"/>
              <w:sz w:val="28"/>
              <w:lang w:eastAsia="ja-JP"/>
            </w:rPr>
            <w:delText xml:space="preserve">xisting </w:delText>
          </w:r>
          <w:r w:rsidRPr="00385819" w:rsidDel="00E927DF">
            <w:rPr>
              <w:rFonts w:ascii="Arial" w:eastAsia="맑은 고딕" w:hAnsi="Arial" w:hint="eastAsia"/>
              <w:sz w:val="28"/>
              <w:lang w:eastAsia="zh-CN"/>
            </w:rPr>
            <w:delText>N</w:delText>
          </w:r>
          <w:r w:rsidRPr="00385819" w:rsidDel="00E927DF">
            <w:rPr>
              <w:rFonts w:ascii="Arial" w:eastAsia="맑은 고딕" w:hAnsi="Arial"/>
              <w:sz w:val="28"/>
              <w:lang w:eastAsia="ja-JP"/>
            </w:rPr>
            <w:delText xml:space="preserve">odes and </w:delText>
          </w:r>
          <w:r w:rsidRPr="00385819" w:rsidDel="00E927DF">
            <w:rPr>
              <w:rFonts w:ascii="Arial" w:eastAsia="맑은 고딕" w:hAnsi="Arial" w:hint="eastAsia"/>
              <w:sz w:val="28"/>
              <w:lang w:eastAsia="zh-CN"/>
            </w:rPr>
            <w:delText>F</w:delText>
          </w:r>
          <w:r w:rsidRPr="00385819" w:rsidDel="00E927DF">
            <w:rPr>
              <w:rFonts w:ascii="Arial" w:eastAsia="맑은 고딕" w:hAnsi="Arial"/>
              <w:sz w:val="28"/>
              <w:lang w:eastAsia="ja-JP"/>
            </w:rPr>
            <w:delText>unctionality</w:delText>
          </w:r>
        </w:del>
      </w:ins>
    </w:p>
    <w:p w14:paraId="467B4F1A" w14:textId="77777777" w:rsidR="00385819" w:rsidRPr="00385819" w:rsidRDefault="00385819" w:rsidP="00385819">
      <w:pPr>
        <w:keepLines/>
        <w:overflowPunct w:val="0"/>
        <w:autoSpaceDE w:val="0"/>
        <w:autoSpaceDN w:val="0"/>
        <w:adjustRightInd w:val="0"/>
        <w:ind w:left="1135" w:hanging="851"/>
        <w:textAlignment w:val="baseline"/>
        <w:rPr>
          <w:ins w:id="3738" w:author="S2-2203093" w:date="2022-04-12T09:26:00Z"/>
          <w:rFonts w:eastAsia="맑은 고딕"/>
          <w:color w:val="FF0000"/>
          <w:lang w:eastAsia="ja-JP"/>
        </w:rPr>
      </w:pPr>
      <w:ins w:id="3739" w:author="S2-2203093" w:date="2022-04-12T09:26:00Z">
        <w:r w:rsidRPr="00385819">
          <w:rPr>
            <w:rFonts w:eastAsia="맑은 고딕"/>
            <w:color w:val="FF0000"/>
            <w:lang w:eastAsia="ja-JP"/>
          </w:rPr>
          <w:t>Editor's note:</w:t>
        </w:r>
        <w:r w:rsidRPr="00385819">
          <w:rPr>
            <w:rFonts w:eastAsia="맑은 고딕"/>
            <w:color w:val="FF0000"/>
            <w:lang w:eastAsia="ja-JP"/>
          </w:rPr>
          <w:tab/>
          <w:t>This clause captures impacts on existing 3GPP nodes and functional elements.</w:t>
        </w:r>
      </w:ins>
    </w:p>
    <w:p w14:paraId="1C046FB9" w14:textId="0059FF2E" w:rsidR="00A837AE" w:rsidRPr="00A837AE" w:rsidRDefault="00A837AE" w:rsidP="00A837AE">
      <w:pPr>
        <w:keepNext/>
        <w:keepLines/>
        <w:overflowPunct w:val="0"/>
        <w:autoSpaceDE w:val="0"/>
        <w:autoSpaceDN w:val="0"/>
        <w:adjustRightInd w:val="0"/>
        <w:spacing w:before="180"/>
        <w:ind w:left="1134" w:hanging="1134"/>
        <w:textAlignment w:val="baseline"/>
        <w:outlineLvl w:val="1"/>
        <w:rPr>
          <w:ins w:id="3740" w:author="S2-2203094" w:date="2022-04-12T09:29:00Z"/>
          <w:rFonts w:ascii="Arial" w:eastAsia="맑은 고딕" w:hAnsi="Arial"/>
          <w:sz w:val="32"/>
          <w:lang w:eastAsia="ja-JP"/>
        </w:rPr>
      </w:pPr>
      <w:ins w:id="3741" w:author="S2-2203094" w:date="2022-04-12T09:29:00Z">
        <w:r w:rsidRPr="00A837AE">
          <w:rPr>
            <w:rFonts w:ascii="Arial" w:eastAsia="맑은 고딕" w:hAnsi="Arial"/>
            <w:sz w:val="32"/>
            <w:lang w:eastAsia="zh-CN"/>
          </w:rPr>
          <w:t>6.</w:t>
        </w:r>
        <w:del w:id="3742" w:author="Rapporteur" w:date="2022-04-12T14:24:00Z">
          <w:r w:rsidRPr="00A837AE" w:rsidDel="00204CFA">
            <w:rPr>
              <w:rFonts w:ascii="Arial" w:eastAsia="맑은 고딕" w:hAnsi="Arial"/>
              <w:sz w:val="32"/>
              <w:lang w:eastAsia="zh-CN"/>
            </w:rPr>
            <w:delText>X</w:delText>
          </w:r>
        </w:del>
      </w:ins>
      <w:ins w:id="3743" w:author="Rapporteur" w:date="2022-04-12T14:24:00Z">
        <w:r w:rsidR="00204CFA">
          <w:rPr>
            <w:rFonts w:ascii="Arial" w:eastAsia="맑은 고딕" w:hAnsi="Arial"/>
            <w:sz w:val="32"/>
            <w:lang w:eastAsia="zh-CN"/>
          </w:rPr>
          <w:t>13</w:t>
        </w:r>
      </w:ins>
      <w:ins w:id="3744" w:author="S2-2203094" w:date="2022-04-12T09:29:00Z">
        <w:r w:rsidRPr="00A837AE">
          <w:rPr>
            <w:rFonts w:ascii="Arial" w:eastAsia="맑은 고딕" w:hAnsi="Arial"/>
            <w:sz w:val="32"/>
            <w:lang w:eastAsia="ko-KR"/>
          </w:rPr>
          <w:tab/>
        </w:r>
        <w:r w:rsidRPr="00A837AE">
          <w:rPr>
            <w:rFonts w:ascii="Arial" w:eastAsia="맑은 고딕" w:hAnsi="Arial"/>
            <w:sz w:val="32"/>
            <w:lang w:eastAsia="ja-JP"/>
          </w:rPr>
          <w:t>Solution</w:t>
        </w:r>
        <w:r w:rsidRPr="00A837AE">
          <w:rPr>
            <w:rFonts w:ascii="Arial" w:eastAsia="맑은 고딕" w:hAnsi="Arial"/>
            <w:sz w:val="32"/>
            <w:lang w:eastAsia="zh-CN"/>
          </w:rPr>
          <w:t xml:space="preserve"> #</w:t>
        </w:r>
        <w:del w:id="3745" w:author="Rapporteur" w:date="2022-04-12T14:24:00Z">
          <w:r w:rsidRPr="00A837AE" w:rsidDel="00204CFA">
            <w:rPr>
              <w:rFonts w:ascii="Arial" w:eastAsia="맑은 고딕" w:hAnsi="Arial"/>
              <w:sz w:val="32"/>
              <w:lang w:eastAsia="zh-CN"/>
            </w:rPr>
            <w:delText>X</w:delText>
          </w:r>
        </w:del>
      </w:ins>
      <w:ins w:id="3746" w:author="Rapporteur" w:date="2022-04-12T14:24:00Z">
        <w:r w:rsidR="00204CFA">
          <w:rPr>
            <w:rFonts w:ascii="Arial" w:eastAsia="맑은 고딕" w:hAnsi="Arial"/>
            <w:sz w:val="32"/>
            <w:lang w:eastAsia="zh-CN"/>
          </w:rPr>
          <w:t>13</w:t>
        </w:r>
      </w:ins>
      <w:ins w:id="3747" w:author="S2-2203094" w:date="2022-04-12T09:29:00Z">
        <w:r w:rsidRPr="00A837AE">
          <w:rPr>
            <w:rFonts w:ascii="Arial" w:eastAsia="맑은 고딕" w:hAnsi="Arial"/>
            <w:sz w:val="32"/>
            <w:lang w:eastAsia="ja-JP"/>
          </w:rPr>
          <w:t xml:space="preserve">: </w:t>
        </w:r>
        <w:del w:id="3748" w:author="Rapporteur" w:date="2022-04-12T14:24:00Z">
          <w:r w:rsidRPr="00A837AE" w:rsidDel="00204CFA">
            <w:rPr>
              <w:rFonts w:ascii="Arial" w:eastAsia="맑은 고딕" w:hAnsi="Arial"/>
              <w:sz w:val="32"/>
              <w:lang w:eastAsia="ja-JP"/>
            </w:rPr>
            <w:delText xml:space="preserve"> </w:delText>
          </w:r>
        </w:del>
        <w:r w:rsidRPr="00A837AE">
          <w:rPr>
            <w:rFonts w:ascii="Arial" w:eastAsia="맑은 고딕" w:hAnsi="Arial"/>
            <w:sz w:val="32"/>
            <w:lang w:eastAsia="ja-JP"/>
          </w:rPr>
          <w:t>Hierarchical NSACF Architecture for Maximum UE/PDU Session number control</w:t>
        </w:r>
      </w:ins>
    </w:p>
    <w:p w14:paraId="713EC094" w14:textId="36522478" w:rsidR="00A837AE" w:rsidRPr="00A837AE" w:rsidRDefault="00A837AE" w:rsidP="00A837AE">
      <w:pPr>
        <w:keepNext/>
        <w:keepLines/>
        <w:overflowPunct w:val="0"/>
        <w:autoSpaceDE w:val="0"/>
        <w:autoSpaceDN w:val="0"/>
        <w:adjustRightInd w:val="0"/>
        <w:spacing w:before="120"/>
        <w:ind w:left="1134" w:hanging="1134"/>
        <w:textAlignment w:val="baseline"/>
        <w:outlineLvl w:val="2"/>
        <w:rPr>
          <w:ins w:id="3749" w:author="S2-2203094" w:date="2022-04-12T09:29:00Z"/>
          <w:rFonts w:ascii="Arial" w:eastAsia="맑은 고딕" w:hAnsi="Arial"/>
          <w:sz w:val="28"/>
          <w:lang w:eastAsia="ko-KR"/>
        </w:rPr>
      </w:pPr>
      <w:ins w:id="3750" w:author="S2-2203094" w:date="2022-04-12T09:29:00Z">
        <w:r w:rsidRPr="00A837AE">
          <w:rPr>
            <w:rFonts w:ascii="Arial" w:eastAsia="맑은 고딕" w:hAnsi="Arial"/>
            <w:sz w:val="28"/>
            <w:lang w:eastAsia="ko-KR"/>
          </w:rPr>
          <w:t>6.</w:t>
        </w:r>
        <w:del w:id="3751" w:author="Rapporteur" w:date="2022-04-12T14:24:00Z">
          <w:r w:rsidRPr="00A837AE" w:rsidDel="00204CFA">
            <w:rPr>
              <w:rFonts w:ascii="Arial" w:eastAsia="맑은 고딕" w:hAnsi="Arial"/>
              <w:sz w:val="28"/>
              <w:lang w:eastAsia="ko-KR"/>
            </w:rPr>
            <w:delText>X</w:delText>
          </w:r>
        </w:del>
      </w:ins>
      <w:ins w:id="3752" w:author="Rapporteur" w:date="2022-04-12T14:24:00Z">
        <w:r w:rsidR="00204CFA">
          <w:rPr>
            <w:rFonts w:ascii="Arial" w:eastAsia="맑은 고딕" w:hAnsi="Arial"/>
            <w:sz w:val="28"/>
            <w:lang w:eastAsia="ko-KR"/>
          </w:rPr>
          <w:t>13</w:t>
        </w:r>
      </w:ins>
      <w:ins w:id="3753" w:author="S2-2203094" w:date="2022-04-12T09:29:00Z">
        <w:r w:rsidRPr="00A837AE">
          <w:rPr>
            <w:rFonts w:ascii="Arial" w:eastAsia="맑은 고딕" w:hAnsi="Arial"/>
            <w:sz w:val="28"/>
            <w:lang w:eastAsia="ko-KR"/>
          </w:rPr>
          <w:t>.1</w:t>
        </w:r>
        <w:r w:rsidRPr="00A837AE">
          <w:rPr>
            <w:rFonts w:ascii="Arial" w:eastAsia="맑은 고딕" w:hAnsi="Arial"/>
            <w:sz w:val="28"/>
            <w:lang w:eastAsia="ko-KR"/>
          </w:rPr>
          <w:tab/>
          <w:t>Introduction</w:t>
        </w:r>
      </w:ins>
    </w:p>
    <w:p w14:paraId="0F6EECB3" w14:textId="77777777" w:rsidR="00A837AE" w:rsidRPr="00A837AE" w:rsidRDefault="00A837AE" w:rsidP="00A837AE">
      <w:pPr>
        <w:overflowPunct w:val="0"/>
        <w:autoSpaceDE w:val="0"/>
        <w:autoSpaceDN w:val="0"/>
        <w:adjustRightInd w:val="0"/>
        <w:textAlignment w:val="baseline"/>
        <w:rPr>
          <w:ins w:id="3754" w:author="S2-2203094" w:date="2022-04-12T09:29:00Z"/>
          <w:rFonts w:eastAsia="맑은 고딕"/>
          <w:color w:val="000000"/>
          <w:lang w:eastAsia="ko-KR"/>
        </w:rPr>
      </w:pPr>
      <w:ins w:id="3755" w:author="S2-2203094" w:date="2022-04-12T09:29:00Z">
        <w:del w:id="3756" w:author="Rapporteur" w:date="2022-04-12T14:42:00Z">
          <w:r w:rsidRPr="00A837AE" w:rsidDel="00E927DF">
            <w:rPr>
              <w:rFonts w:eastAsia="맑은 고딕"/>
              <w:color w:val="000000"/>
              <w:lang w:eastAsia="ja-JP"/>
            </w:rPr>
            <w:delText xml:space="preserve"> </w:delText>
          </w:r>
        </w:del>
        <w:r w:rsidRPr="00A837AE">
          <w:rPr>
            <w:rFonts w:eastAsia="맑은 고딕"/>
            <w:color w:val="000000"/>
            <w:lang w:eastAsia="ko-KR"/>
          </w:rPr>
          <w:t xml:space="preserve">This is a solution to Key Issue #4, "Support of NSAC involving multi service Area". </w:t>
        </w:r>
      </w:ins>
    </w:p>
    <w:p w14:paraId="2D7B371E" w14:textId="77777777" w:rsidR="00A837AE" w:rsidRPr="00A837AE" w:rsidRDefault="00A837AE" w:rsidP="00A837AE">
      <w:pPr>
        <w:overflowPunct w:val="0"/>
        <w:autoSpaceDE w:val="0"/>
        <w:autoSpaceDN w:val="0"/>
        <w:adjustRightInd w:val="0"/>
        <w:textAlignment w:val="baseline"/>
        <w:rPr>
          <w:ins w:id="3757" w:author="S2-2203094" w:date="2022-04-12T09:29:00Z"/>
          <w:rFonts w:eastAsia="맑은 고딕"/>
          <w:color w:val="000000"/>
          <w:lang w:eastAsia="ko-KR"/>
        </w:rPr>
      </w:pPr>
      <w:ins w:id="3758" w:author="S2-2203094" w:date="2022-04-12T09:29:00Z">
        <w:r w:rsidRPr="00A837AE">
          <w:rPr>
            <w:rFonts w:eastAsia="맑은 고딕"/>
            <w:color w:val="000000"/>
            <w:lang w:eastAsia="ko-KR"/>
          </w:rPr>
          <w:t xml:space="preserve">As defined in Rel-17 an NSACF is deployed on a service area basis, which can be one NSACF instance or one NSACF Set. Each NSACF performs maximum number of registered UE or established PDU session number control independently. It is possible that UE registration or PDU session establishment is rejected by the network due to the maximum number of UE/PDU session is </w:t>
        </w:r>
        <w:r w:rsidRPr="00A837AE">
          <w:rPr>
            <w:rFonts w:eastAsia="맑은 고딕"/>
            <w:color w:val="000000"/>
            <w:lang w:val="en-US" w:eastAsia="ko-KR"/>
          </w:rPr>
          <w:t>reach</w:t>
        </w:r>
        <w:r w:rsidRPr="00A837AE">
          <w:rPr>
            <w:rFonts w:eastAsia="맑은 고딕"/>
            <w:color w:val="000000"/>
            <w:lang w:eastAsia="ko-KR"/>
          </w:rPr>
          <w:t>ed at the current serving NSACF even the maximum number may still be available at other NSACF. This also impacts the session continuity when the UE moves across the service area.</w:t>
        </w:r>
      </w:ins>
    </w:p>
    <w:p w14:paraId="084DD6DB" w14:textId="77777777" w:rsidR="00204CFA" w:rsidRDefault="00A837AE">
      <w:pPr>
        <w:rPr>
          <w:ins w:id="3759" w:author="Rapporteur" w:date="2022-04-12T14:24:00Z"/>
          <w:lang w:eastAsia="ko-KR"/>
        </w:rPr>
        <w:pPrChange w:id="3760" w:author="Rapporteur" w:date="2022-04-12T14:24:00Z">
          <w:pPr>
            <w:keepNext/>
            <w:keepLines/>
            <w:overflowPunct w:val="0"/>
            <w:autoSpaceDE w:val="0"/>
            <w:autoSpaceDN w:val="0"/>
            <w:adjustRightInd w:val="0"/>
            <w:spacing w:before="120"/>
            <w:ind w:left="1134" w:hanging="1134"/>
            <w:textAlignment w:val="baseline"/>
            <w:outlineLvl w:val="2"/>
          </w:pPr>
        </w:pPrChange>
      </w:pPr>
      <w:ins w:id="3761" w:author="S2-2203094" w:date="2022-04-12T09:29:00Z">
        <w:r w:rsidRPr="00A837AE">
          <w:rPr>
            <w:lang w:eastAsia="ko-KR"/>
          </w:rPr>
          <w:t>Thus how to enhance the NSAC mechanism when multi NSACFs are deployed at the network need be considered.</w:t>
        </w:r>
        <w:del w:id="3762" w:author="Rapporteur" w:date="2022-04-12T14:24:00Z">
          <w:r w:rsidRPr="00A837AE" w:rsidDel="00204CFA">
            <w:rPr>
              <w:lang w:eastAsia="ko-KR"/>
            </w:rPr>
            <w:delText xml:space="preserve"> </w:delText>
          </w:r>
        </w:del>
      </w:ins>
    </w:p>
    <w:p w14:paraId="6AFE3431" w14:textId="226AE7CF" w:rsidR="00A837AE" w:rsidRPr="00A837AE" w:rsidRDefault="00A837AE" w:rsidP="00A837AE">
      <w:pPr>
        <w:keepNext/>
        <w:keepLines/>
        <w:overflowPunct w:val="0"/>
        <w:autoSpaceDE w:val="0"/>
        <w:autoSpaceDN w:val="0"/>
        <w:adjustRightInd w:val="0"/>
        <w:spacing w:before="120"/>
        <w:ind w:left="1134" w:hanging="1134"/>
        <w:textAlignment w:val="baseline"/>
        <w:outlineLvl w:val="2"/>
        <w:rPr>
          <w:ins w:id="3763" w:author="S2-2203094" w:date="2022-04-12T09:29:00Z"/>
          <w:rFonts w:ascii="Arial" w:eastAsia="SimSun" w:hAnsi="Arial"/>
          <w:sz w:val="28"/>
          <w:lang w:eastAsia="zh-CN"/>
        </w:rPr>
      </w:pPr>
      <w:ins w:id="3764" w:author="S2-2203094" w:date="2022-04-12T09:29:00Z">
        <w:r w:rsidRPr="00A837AE">
          <w:rPr>
            <w:rFonts w:ascii="Arial" w:eastAsia="맑은 고딕" w:hAnsi="Arial"/>
            <w:sz w:val="28"/>
            <w:lang w:eastAsia="ja-JP"/>
          </w:rPr>
          <w:t>6.</w:t>
        </w:r>
        <w:del w:id="3765" w:author="Rapporteur" w:date="2022-04-12T14:24:00Z">
          <w:r w:rsidRPr="00A837AE" w:rsidDel="00204CFA">
            <w:rPr>
              <w:rFonts w:ascii="Arial" w:eastAsia="맑은 고딕" w:hAnsi="Arial"/>
              <w:sz w:val="28"/>
              <w:lang w:eastAsia="ja-JP"/>
            </w:rPr>
            <w:delText>X</w:delText>
          </w:r>
        </w:del>
      </w:ins>
      <w:ins w:id="3766" w:author="Rapporteur" w:date="2022-04-12T14:24:00Z">
        <w:r w:rsidR="00204CFA">
          <w:rPr>
            <w:rFonts w:ascii="Arial" w:eastAsia="맑은 고딕" w:hAnsi="Arial"/>
            <w:sz w:val="28"/>
            <w:lang w:eastAsia="ja-JP"/>
          </w:rPr>
          <w:t>13</w:t>
        </w:r>
      </w:ins>
      <w:ins w:id="3767" w:author="S2-2203094" w:date="2022-04-12T09:29:00Z">
        <w:r w:rsidRPr="00A837AE">
          <w:rPr>
            <w:rFonts w:ascii="Arial" w:eastAsia="맑은 고딕" w:hAnsi="Arial"/>
            <w:sz w:val="28"/>
            <w:lang w:eastAsia="ja-JP"/>
          </w:rPr>
          <w:t>.2</w:t>
        </w:r>
        <w:r w:rsidRPr="00A837AE">
          <w:rPr>
            <w:rFonts w:ascii="Arial" w:eastAsia="맑은 고딕" w:hAnsi="Arial"/>
            <w:sz w:val="28"/>
            <w:lang w:eastAsia="ja-JP"/>
          </w:rPr>
          <w:tab/>
          <w:t>Functional Description</w:t>
        </w:r>
      </w:ins>
    </w:p>
    <w:p w14:paraId="352521C7" w14:textId="77777777" w:rsidR="00A837AE" w:rsidRPr="00A837AE" w:rsidRDefault="00A837AE" w:rsidP="00A837AE">
      <w:pPr>
        <w:overflowPunct w:val="0"/>
        <w:autoSpaceDE w:val="0"/>
        <w:autoSpaceDN w:val="0"/>
        <w:adjustRightInd w:val="0"/>
        <w:textAlignment w:val="baseline"/>
        <w:rPr>
          <w:ins w:id="3768" w:author="S2-2203094" w:date="2022-04-12T09:29:00Z"/>
          <w:rFonts w:eastAsia="맑은 고딕"/>
          <w:color w:val="000000"/>
          <w:lang w:val="en-US" w:eastAsia="ko-KR"/>
        </w:rPr>
      </w:pPr>
      <w:ins w:id="3769" w:author="S2-2203094" w:date="2022-04-12T09:29:00Z">
        <w:r w:rsidRPr="00A837AE">
          <w:rPr>
            <w:rFonts w:eastAsia="맑은 고딕"/>
            <w:color w:val="000000"/>
            <w:lang w:val="en-US" w:eastAsia="ko-KR"/>
          </w:rPr>
          <w:t>The</w:t>
        </w:r>
        <w:r w:rsidRPr="00A837AE">
          <w:rPr>
            <w:rFonts w:eastAsia="맑은 고딕"/>
            <w:color w:val="000000"/>
            <w:lang w:eastAsia="ko-KR"/>
          </w:rPr>
          <w:t xml:space="preserve"> hierarchical NSACF architecture </w:t>
        </w:r>
        <w:r w:rsidRPr="00A837AE">
          <w:rPr>
            <w:rFonts w:eastAsia="맑은 고딕"/>
            <w:color w:val="000000"/>
            <w:lang w:val="en-US" w:eastAsia="ja-JP"/>
          </w:rPr>
          <w:t>for UE number control</w:t>
        </w:r>
        <w:r w:rsidRPr="00A837AE">
          <w:rPr>
            <w:rFonts w:eastAsia="맑은 고딕"/>
            <w:color w:val="000000"/>
            <w:lang w:eastAsia="ko-KR"/>
          </w:rPr>
          <w:t xml:space="preserve"> is shown as the Figure 6.X.2-1. For an S-NSSAI, one NSACF acting as Primary NSACF is introduced. Other NSACFs take the same role as the existing NSACF, i.e. serving one service area. The slice </w:t>
        </w:r>
        <w:r w:rsidRPr="00A837AE">
          <w:rPr>
            <w:rFonts w:eastAsia="맑은 고딕"/>
            <w:color w:val="000000"/>
            <w:lang w:val="en-US" w:eastAsia="ko-KR"/>
          </w:rPr>
          <w:t xml:space="preserve">SLA attributes, i.e. </w:t>
        </w:r>
        <w:r w:rsidRPr="00A837AE">
          <w:rPr>
            <w:rFonts w:eastAsia="맑은 고딕"/>
            <w:color w:val="000000"/>
            <w:lang w:eastAsia="ko-KR"/>
          </w:rPr>
          <w:t>the global maximum number values, is only configured at the Primary NSACF.</w:t>
        </w:r>
        <w:r w:rsidRPr="00A837AE">
          <w:rPr>
            <w:rFonts w:eastAsia="맑은 고딕"/>
            <w:color w:val="000000"/>
            <w:lang w:eastAsia="ja-JP"/>
          </w:rPr>
          <w:t xml:space="preserve"> The global maximum number value is shared among different service area(s). The </w:t>
        </w:r>
        <w:r w:rsidRPr="00A837AE">
          <w:rPr>
            <w:rFonts w:eastAsia="맑은 고딕"/>
            <w:color w:val="000000"/>
            <w:lang w:eastAsia="ko-KR"/>
          </w:rPr>
          <w:t>Primary NSACF registers its NF profile to the NRF, which can be discovered by other NF.</w:t>
        </w:r>
      </w:ins>
    </w:p>
    <w:p w14:paraId="6C8DB15F" w14:textId="77777777" w:rsidR="00A837AE" w:rsidRPr="00A837AE" w:rsidRDefault="00A837AE">
      <w:pPr>
        <w:pStyle w:val="TH"/>
        <w:rPr>
          <w:ins w:id="3770" w:author="S2-2203094" w:date="2022-04-12T09:29:00Z"/>
          <w:rFonts w:eastAsia="맑은 고딕"/>
        </w:rPr>
        <w:pPrChange w:id="3771" w:author="Rapporteur" w:date="2022-04-12T14:24:00Z">
          <w:pPr>
            <w:overflowPunct w:val="0"/>
            <w:autoSpaceDE w:val="0"/>
            <w:autoSpaceDN w:val="0"/>
            <w:adjustRightInd w:val="0"/>
            <w:spacing w:afterLines="50" w:after="120"/>
            <w:jc w:val="center"/>
            <w:textAlignment w:val="baseline"/>
          </w:pPr>
        </w:pPrChange>
      </w:pPr>
      <w:ins w:id="3772" w:author="S2-2203094" w:date="2022-04-12T09:29:00Z">
        <w:r w:rsidRPr="00A837AE">
          <w:rPr>
            <w:rFonts w:eastAsia="맑은 고딕"/>
          </w:rPr>
          <w:object w:dxaOrig="11565" w:dyaOrig="6406" w14:anchorId="4E1BADB2">
            <v:shape id="_x0000_i1031" type="#_x0000_t75" style="width:306.8pt;height:141.5pt" o:ole="">
              <v:imagedata r:id="rId31" o:title="" croptop="5628f" cropbottom="10624f" cropleft="7267f" cropright="13956f"/>
            </v:shape>
            <o:OLEObject Type="Embed" ProgID="Visio.Drawing.15" ShapeID="_x0000_i1031" DrawAspect="Content" ObjectID="_1711363048" r:id="rId32"/>
          </w:object>
        </w:r>
      </w:ins>
    </w:p>
    <w:p w14:paraId="12DA80CD" w14:textId="5AAE0FA8" w:rsidR="00A837AE" w:rsidRPr="00A837AE" w:rsidRDefault="00A837AE" w:rsidP="00A837AE">
      <w:pPr>
        <w:keepLines/>
        <w:overflowPunct w:val="0"/>
        <w:autoSpaceDE w:val="0"/>
        <w:autoSpaceDN w:val="0"/>
        <w:adjustRightInd w:val="0"/>
        <w:spacing w:after="240"/>
        <w:jc w:val="center"/>
        <w:textAlignment w:val="baseline"/>
        <w:rPr>
          <w:ins w:id="3773" w:author="S2-2203094" w:date="2022-04-12T09:29:00Z"/>
          <w:rFonts w:ascii="Arial" w:eastAsia="맑은 고딕" w:hAnsi="Arial"/>
          <w:b/>
          <w:color w:val="000000"/>
          <w:lang w:val="en-US" w:eastAsia="ja-JP"/>
        </w:rPr>
      </w:pPr>
      <w:ins w:id="3774" w:author="S2-2203094" w:date="2022-04-12T09:29:00Z">
        <w:r w:rsidRPr="00A837AE">
          <w:rPr>
            <w:rFonts w:ascii="Arial" w:eastAsia="맑은 고딕" w:hAnsi="Arial"/>
            <w:b/>
            <w:color w:val="000000"/>
            <w:lang w:val="x-none" w:eastAsia="ja-JP"/>
          </w:rPr>
          <w:t xml:space="preserve">Figure </w:t>
        </w:r>
        <w:r w:rsidRPr="00A837AE">
          <w:rPr>
            <w:rFonts w:ascii="Arial" w:eastAsia="맑은 고딕" w:hAnsi="Arial"/>
            <w:b/>
            <w:color w:val="000000"/>
            <w:lang w:val="en-US" w:eastAsia="ja-JP"/>
          </w:rPr>
          <w:t>6.</w:t>
        </w:r>
        <w:del w:id="3775" w:author="Rapporteur" w:date="2022-04-12T14:24:00Z">
          <w:r w:rsidRPr="00A837AE" w:rsidDel="00204CFA">
            <w:rPr>
              <w:rFonts w:ascii="Arial" w:eastAsia="맑은 고딕" w:hAnsi="Arial"/>
              <w:b/>
              <w:color w:val="000000"/>
              <w:lang w:val="en-US" w:eastAsia="ja-JP"/>
            </w:rPr>
            <w:delText>X</w:delText>
          </w:r>
        </w:del>
      </w:ins>
      <w:ins w:id="3776" w:author="Rapporteur" w:date="2022-04-12T14:24:00Z">
        <w:r w:rsidR="00204CFA">
          <w:rPr>
            <w:rFonts w:ascii="Arial" w:eastAsia="맑은 고딕" w:hAnsi="Arial"/>
            <w:b/>
            <w:color w:val="000000"/>
            <w:lang w:val="en-US" w:eastAsia="ja-JP"/>
          </w:rPr>
          <w:t>13</w:t>
        </w:r>
      </w:ins>
      <w:ins w:id="3777" w:author="S2-2203094" w:date="2022-04-12T09:29:00Z">
        <w:r w:rsidRPr="00A837AE">
          <w:rPr>
            <w:rFonts w:ascii="Arial" w:eastAsia="맑은 고딕" w:hAnsi="Arial"/>
            <w:b/>
            <w:color w:val="000000"/>
            <w:lang w:val="en-US" w:eastAsia="ja-JP"/>
          </w:rPr>
          <w:t>.2</w:t>
        </w:r>
        <w:r w:rsidRPr="00A837AE">
          <w:rPr>
            <w:rFonts w:ascii="Arial" w:eastAsia="맑은 고딕" w:hAnsi="Arial"/>
            <w:b/>
            <w:color w:val="000000"/>
            <w:lang w:val="x-none" w:eastAsia="ja-JP"/>
          </w:rPr>
          <w:t xml:space="preserve">-1: </w:t>
        </w:r>
        <w:r w:rsidRPr="00A837AE">
          <w:rPr>
            <w:rFonts w:ascii="Arial" w:eastAsia="맑은 고딕" w:hAnsi="Arial"/>
            <w:b/>
            <w:color w:val="000000"/>
            <w:lang w:val="en-US" w:eastAsia="ja-JP"/>
          </w:rPr>
          <w:t xml:space="preserve">Hierarchical </w:t>
        </w:r>
        <w:r w:rsidRPr="00A837AE">
          <w:rPr>
            <w:rFonts w:ascii="Arial" w:eastAsia="맑은 고딕" w:hAnsi="Arial"/>
            <w:b/>
            <w:color w:val="000000"/>
            <w:lang w:val="x-none" w:eastAsia="ja-JP"/>
          </w:rPr>
          <w:t>NSAC</w:t>
        </w:r>
        <w:r w:rsidRPr="00A837AE">
          <w:rPr>
            <w:rFonts w:ascii="Arial" w:eastAsia="맑은 고딕" w:hAnsi="Arial"/>
            <w:b/>
            <w:color w:val="000000"/>
            <w:lang w:val="en-US" w:eastAsia="ja-JP"/>
          </w:rPr>
          <w:t>F</w:t>
        </w:r>
        <w:r w:rsidRPr="00A837AE">
          <w:rPr>
            <w:rFonts w:ascii="Arial" w:eastAsia="맑은 고딕" w:hAnsi="Arial"/>
            <w:b/>
            <w:color w:val="000000"/>
            <w:lang w:val="x-none" w:eastAsia="ja-JP"/>
          </w:rPr>
          <w:t xml:space="preserve"> </w:t>
        </w:r>
        <w:r w:rsidRPr="00A837AE">
          <w:rPr>
            <w:rFonts w:ascii="Arial" w:eastAsia="맑은 고딕" w:hAnsi="Arial"/>
            <w:b/>
            <w:color w:val="000000"/>
            <w:lang w:val="en-US" w:eastAsia="ja-JP"/>
          </w:rPr>
          <w:t>Architecture for UE number control</w:t>
        </w:r>
      </w:ins>
    </w:p>
    <w:p w14:paraId="638BF28A" w14:textId="77777777" w:rsidR="00A837AE" w:rsidRPr="00A837AE" w:rsidRDefault="00A837AE" w:rsidP="00A837AE">
      <w:pPr>
        <w:keepLines/>
        <w:overflowPunct w:val="0"/>
        <w:autoSpaceDE w:val="0"/>
        <w:autoSpaceDN w:val="0"/>
        <w:adjustRightInd w:val="0"/>
        <w:ind w:left="1135" w:hanging="851"/>
        <w:textAlignment w:val="baseline"/>
        <w:rPr>
          <w:ins w:id="3778" w:author="S2-2203094" w:date="2022-04-12T09:29:00Z"/>
          <w:rFonts w:eastAsia="맑은 고딕"/>
          <w:color w:val="000000"/>
          <w:lang w:eastAsia="ja-JP"/>
        </w:rPr>
      </w:pPr>
      <w:ins w:id="3779" w:author="S2-2203094" w:date="2022-04-12T09:29:00Z">
        <w:r w:rsidRPr="00A837AE">
          <w:rPr>
            <w:rFonts w:eastAsia="맑은 고딕"/>
            <w:b/>
            <w:bCs/>
            <w:color w:val="000000"/>
            <w:lang w:eastAsia="ja-JP"/>
          </w:rPr>
          <w:t>Nxx:</w:t>
        </w:r>
        <w:r w:rsidRPr="00A837AE">
          <w:rPr>
            <w:rFonts w:eastAsia="맑은 고딕"/>
            <w:color w:val="000000"/>
            <w:lang w:eastAsia="ja-JP"/>
          </w:rPr>
          <w:tab/>
          <w:t>Reference point between Primary NSACF and NSACF.</w:t>
        </w:r>
      </w:ins>
    </w:p>
    <w:p w14:paraId="0AE48F92" w14:textId="77777777" w:rsidR="00A837AE" w:rsidRPr="00A837AE" w:rsidRDefault="00A837AE" w:rsidP="00A837AE">
      <w:pPr>
        <w:overflowPunct w:val="0"/>
        <w:autoSpaceDE w:val="0"/>
        <w:autoSpaceDN w:val="0"/>
        <w:adjustRightInd w:val="0"/>
        <w:textAlignment w:val="baseline"/>
        <w:rPr>
          <w:ins w:id="3780" w:author="S2-2203094" w:date="2022-04-12T09:29:00Z"/>
          <w:rFonts w:eastAsia="맑은 고딕"/>
          <w:color w:val="000000"/>
          <w:lang w:eastAsia="ko-KR"/>
        </w:rPr>
      </w:pPr>
      <w:ins w:id="3781" w:author="S2-2203094" w:date="2022-04-12T09:29:00Z">
        <w:r w:rsidRPr="00A837AE">
          <w:rPr>
            <w:rFonts w:eastAsia="맑은 고딕"/>
            <w:color w:val="000000"/>
            <w:lang w:eastAsia="ko-KR"/>
          </w:rPr>
          <w:t xml:space="preserve">With the replacement of the AMF with SMF, same architecture is used for </w:t>
        </w:r>
        <w:r w:rsidRPr="00A837AE">
          <w:rPr>
            <w:rFonts w:eastAsia="맑은 고딕"/>
            <w:color w:val="000000"/>
            <w:lang w:val="en-US" w:eastAsia="ko-KR"/>
          </w:rPr>
          <w:t xml:space="preserve">maximum </w:t>
        </w:r>
        <w:r w:rsidRPr="00A837AE">
          <w:rPr>
            <w:rFonts w:eastAsia="맑은 고딕"/>
            <w:color w:val="000000"/>
            <w:lang w:eastAsia="ko-KR"/>
          </w:rPr>
          <w:t>PDU session number control.</w:t>
        </w:r>
      </w:ins>
    </w:p>
    <w:p w14:paraId="7D649C0B" w14:textId="77777777" w:rsidR="00A837AE" w:rsidRPr="00A837AE" w:rsidRDefault="00A837AE" w:rsidP="00A837AE">
      <w:pPr>
        <w:overflowPunct w:val="0"/>
        <w:autoSpaceDE w:val="0"/>
        <w:autoSpaceDN w:val="0"/>
        <w:adjustRightInd w:val="0"/>
        <w:textAlignment w:val="baseline"/>
        <w:rPr>
          <w:ins w:id="3782" w:author="S2-2203094" w:date="2022-04-12T09:29:00Z"/>
          <w:rFonts w:eastAsia="맑은 고딕"/>
          <w:color w:val="000000"/>
          <w:lang w:eastAsia="ko-KR"/>
        </w:rPr>
      </w:pPr>
      <w:ins w:id="3783" w:author="S2-2203094" w:date="2022-04-12T09:29:00Z">
        <w:r w:rsidRPr="00A837AE">
          <w:rPr>
            <w:rFonts w:eastAsia="맑은 고딕"/>
            <w:color w:val="000000"/>
            <w:lang w:eastAsia="ko-KR"/>
          </w:rPr>
          <w:t xml:space="preserve">To improve the signalling efficiency </w:t>
        </w:r>
        <w:r w:rsidRPr="00A837AE">
          <w:rPr>
            <w:rFonts w:eastAsia="맑은 고딕"/>
            <w:color w:val="000000"/>
            <w:lang w:val="en-US" w:eastAsia="ko-KR"/>
          </w:rPr>
          <w:t xml:space="preserve">the Primary NSACF may allocate partial of the global maxim number value to the NSACF, i.e. the local maximum number. </w:t>
        </w:r>
        <w:r w:rsidRPr="00A837AE">
          <w:rPr>
            <w:rFonts w:eastAsia="맑은 고딕"/>
            <w:color w:val="000000"/>
            <w:lang w:eastAsia="ko-KR"/>
          </w:rPr>
          <w:t xml:space="preserve">When the AMF or SMF interact with the NSACF, if the local maximum number at the NSACF is reached, the NSACF </w:t>
        </w:r>
        <w:r w:rsidRPr="00A837AE">
          <w:rPr>
            <w:rFonts w:eastAsia="맑은 고딕"/>
            <w:color w:val="000000"/>
            <w:lang w:val="en-US" w:eastAsia="ko-KR"/>
          </w:rPr>
          <w:t>interact with</w:t>
        </w:r>
        <w:r w:rsidRPr="00A837AE">
          <w:rPr>
            <w:rFonts w:eastAsia="맑은 고딕"/>
            <w:color w:val="000000"/>
            <w:lang w:eastAsia="ko-KR"/>
          </w:rPr>
          <w:t xml:space="preserve"> the Primary NSACF.</w:t>
        </w:r>
      </w:ins>
    </w:p>
    <w:p w14:paraId="17C34131" w14:textId="35A3EE15" w:rsidR="00A837AE" w:rsidRPr="00A837AE" w:rsidRDefault="00A837AE" w:rsidP="00A837AE">
      <w:pPr>
        <w:overflowPunct w:val="0"/>
        <w:autoSpaceDE w:val="0"/>
        <w:autoSpaceDN w:val="0"/>
        <w:adjustRightInd w:val="0"/>
        <w:textAlignment w:val="baseline"/>
        <w:rPr>
          <w:ins w:id="3784" w:author="S2-2203094" w:date="2022-04-12T09:29:00Z"/>
          <w:rFonts w:eastAsia="맑은 고딕"/>
          <w:color w:val="000000"/>
          <w:lang w:eastAsia="ko-KR"/>
        </w:rPr>
      </w:pPr>
      <w:ins w:id="3785" w:author="S2-2203094" w:date="2022-04-12T09:29:00Z">
        <w:r w:rsidRPr="00A837AE">
          <w:rPr>
            <w:rFonts w:eastAsia="맑은 고딕" w:hint="eastAsia"/>
            <w:color w:val="000000"/>
            <w:lang w:eastAsia="ko-KR"/>
          </w:rPr>
          <w:t>F</w:t>
        </w:r>
        <w:r w:rsidRPr="00A837AE">
          <w:rPr>
            <w:rFonts w:eastAsia="맑은 고딕"/>
            <w:color w:val="000000"/>
            <w:lang w:eastAsia="ko-KR"/>
          </w:rPr>
          <w:t>or the subscription of the registered UE number or PDU session number, same handling as the multi NSACF defined in TS</w:t>
        </w:r>
      </w:ins>
      <w:ins w:id="3786" w:author="Rapporteur" w:date="2022-04-12T14:25:00Z">
        <w:r w:rsidR="00204CFA">
          <w:rPr>
            <w:rFonts w:eastAsia="맑은 고딕"/>
            <w:color w:val="000000"/>
            <w:lang w:val="en-US" w:eastAsia="ko-KR"/>
          </w:rPr>
          <w:t> </w:t>
        </w:r>
      </w:ins>
      <w:ins w:id="3787" w:author="S2-2203094" w:date="2022-04-12T09:29:00Z">
        <w:r w:rsidRPr="00A837AE">
          <w:rPr>
            <w:rFonts w:eastAsia="맑은 고딕"/>
            <w:color w:val="000000"/>
            <w:lang w:eastAsia="ko-KR"/>
          </w:rPr>
          <w:t>23.502</w:t>
        </w:r>
      </w:ins>
      <w:ins w:id="3788" w:author="Rapporteur" w:date="2022-04-12T14:25:00Z">
        <w:r w:rsidR="00204CFA">
          <w:rPr>
            <w:rFonts w:eastAsia="맑은 고딕"/>
            <w:color w:val="000000"/>
            <w:lang w:val="en-US" w:eastAsia="ko-KR"/>
          </w:rPr>
          <w:t> </w:t>
        </w:r>
      </w:ins>
      <w:ins w:id="3789" w:author="S2-2203094" w:date="2022-04-12T09:29:00Z">
        <w:r w:rsidRPr="00A837AE">
          <w:rPr>
            <w:rFonts w:eastAsia="맑은 고딕"/>
            <w:color w:val="000000"/>
            <w:lang w:eastAsia="ko-KR"/>
          </w:rPr>
          <w:t>[</w:t>
        </w:r>
        <w:del w:id="3790" w:author="Rapporteur" w:date="2022-04-12T14:25:00Z">
          <w:r w:rsidRPr="00A837AE" w:rsidDel="00204CFA">
            <w:rPr>
              <w:rFonts w:eastAsia="맑은 고딕"/>
              <w:color w:val="000000"/>
              <w:lang w:eastAsia="ko-KR"/>
            </w:rPr>
            <w:delText>XX</w:delText>
          </w:r>
        </w:del>
      </w:ins>
      <w:ins w:id="3791" w:author="Rapporteur" w:date="2022-04-12T14:25:00Z">
        <w:r w:rsidR="00204CFA">
          <w:rPr>
            <w:rFonts w:eastAsia="맑은 고딕"/>
            <w:color w:val="000000"/>
            <w:lang w:eastAsia="ko-KR"/>
          </w:rPr>
          <w:t>5</w:t>
        </w:r>
      </w:ins>
      <w:ins w:id="3792" w:author="S2-2203094" w:date="2022-04-12T09:29:00Z">
        <w:r w:rsidRPr="00A837AE">
          <w:rPr>
            <w:rFonts w:eastAsia="맑은 고딕"/>
            <w:color w:val="000000"/>
            <w:lang w:eastAsia="ko-KR"/>
          </w:rPr>
          <w:t>] is executed, i.e. the NRF return the primary NSACF and other NSACF to the NEF and NEF subscribes and get notification from primary NSACF and other NSACF as before.</w:t>
        </w:r>
      </w:ins>
    </w:p>
    <w:p w14:paraId="38A8BD8F" w14:textId="05F8E290" w:rsidR="00A837AE" w:rsidRPr="00A837AE" w:rsidRDefault="00A837AE" w:rsidP="00A837AE">
      <w:pPr>
        <w:keepNext/>
        <w:keepLines/>
        <w:overflowPunct w:val="0"/>
        <w:autoSpaceDE w:val="0"/>
        <w:autoSpaceDN w:val="0"/>
        <w:adjustRightInd w:val="0"/>
        <w:spacing w:before="120"/>
        <w:ind w:left="1134" w:hanging="1134"/>
        <w:textAlignment w:val="baseline"/>
        <w:outlineLvl w:val="2"/>
        <w:rPr>
          <w:ins w:id="3793" w:author="S2-2203094" w:date="2022-04-12T09:29:00Z"/>
          <w:rFonts w:ascii="Arial" w:eastAsia="맑은 고딕" w:hAnsi="Arial"/>
          <w:sz w:val="28"/>
          <w:lang w:eastAsia="ja-JP"/>
        </w:rPr>
      </w:pPr>
      <w:ins w:id="3794" w:author="S2-2203094" w:date="2022-04-12T09:29:00Z">
        <w:r w:rsidRPr="00A837AE">
          <w:rPr>
            <w:rFonts w:ascii="Arial" w:eastAsia="맑은 고딕" w:hAnsi="Arial"/>
            <w:sz w:val="28"/>
            <w:lang w:eastAsia="ja-JP"/>
          </w:rPr>
          <w:t>6.</w:t>
        </w:r>
        <w:del w:id="3795" w:author="Rapporteur" w:date="2022-04-12T14:25:00Z">
          <w:r w:rsidRPr="00A837AE" w:rsidDel="00204CFA">
            <w:rPr>
              <w:rFonts w:ascii="Arial" w:eastAsia="맑은 고딕" w:hAnsi="Arial"/>
              <w:sz w:val="28"/>
              <w:lang w:eastAsia="ja-JP"/>
            </w:rPr>
            <w:delText>X</w:delText>
          </w:r>
        </w:del>
      </w:ins>
      <w:ins w:id="3796" w:author="Rapporteur" w:date="2022-04-12T14:25:00Z">
        <w:r w:rsidR="00204CFA">
          <w:rPr>
            <w:rFonts w:ascii="Arial" w:eastAsia="맑은 고딕" w:hAnsi="Arial"/>
            <w:sz w:val="28"/>
            <w:lang w:eastAsia="ja-JP"/>
          </w:rPr>
          <w:t>13</w:t>
        </w:r>
      </w:ins>
      <w:ins w:id="3797" w:author="S2-2203094" w:date="2022-04-12T09:29:00Z">
        <w:r w:rsidRPr="00A837AE">
          <w:rPr>
            <w:rFonts w:ascii="Arial" w:eastAsia="맑은 고딕" w:hAnsi="Arial"/>
            <w:sz w:val="28"/>
            <w:lang w:eastAsia="ja-JP"/>
          </w:rPr>
          <w:t>.3</w:t>
        </w:r>
        <w:r w:rsidRPr="00A837AE">
          <w:rPr>
            <w:rFonts w:ascii="Arial" w:eastAsia="맑은 고딕" w:hAnsi="Arial"/>
            <w:sz w:val="28"/>
            <w:lang w:eastAsia="ja-JP"/>
          </w:rPr>
          <w:tab/>
          <w:t>Procedures</w:t>
        </w:r>
      </w:ins>
    </w:p>
    <w:p w14:paraId="1C875F31" w14:textId="77777777" w:rsidR="00204CFA" w:rsidRDefault="00A837AE">
      <w:pPr>
        <w:pStyle w:val="EditorsNote"/>
        <w:rPr>
          <w:ins w:id="3798" w:author="Rapporteur" w:date="2022-04-12T14:25:00Z"/>
          <w:rFonts w:eastAsia="맑은 고딕"/>
        </w:rPr>
        <w:pPrChange w:id="3799" w:author="Rapporteur" w:date="2022-04-12T14:25:00Z">
          <w:pPr>
            <w:keepNext/>
            <w:keepLines/>
            <w:overflowPunct w:val="0"/>
            <w:autoSpaceDE w:val="0"/>
            <w:autoSpaceDN w:val="0"/>
            <w:adjustRightInd w:val="0"/>
            <w:spacing w:before="120"/>
            <w:ind w:left="1418" w:hanging="1418"/>
            <w:textAlignment w:val="baseline"/>
            <w:outlineLvl w:val="3"/>
          </w:pPr>
        </w:pPrChange>
      </w:pPr>
      <w:ins w:id="3800" w:author="S2-2203094" w:date="2022-04-12T09:29:00Z">
        <w:r w:rsidRPr="00A837AE" w:rsidDel="00F02F0E">
          <w:rPr>
            <w:rFonts w:eastAsia="맑은 고딕"/>
          </w:rPr>
          <w:t xml:space="preserve"> </w:t>
        </w:r>
        <w:r w:rsidRPr="00A837AE">
          <w:rPr>
            <w:rFonts w:eastAsia="맑은 고딕" w:hint="eastAsia"/>
          </w:rPr>
          <w:t>E</w:t>
        </w:r>
        <w:r w:rsidRPr="00A837AE">
          <w:rPr>
            <w:rFonts w:eastAsia="맑은 고딕"/>
          </w:rPr>
          <w:t>ditor</w:t>
        </w:r>
        <w:del w:id="3801" w:author="Rapporteur" w:date="2022-04-12T14:25:00Z">
          <w:r w:rsidRPr="00A837AE" w:rsidDel="00204CFA">
            <w:rPr>
              <w:rFonts w:eastAsia="맑은 고딕"/>
            </w:rPr>
            <w:delText>’</w:delText>
          </w:r>
        </w:del>
      </w:ins>
      <w:ins w:id="3802" w:author="Rapporteur" w:date="2022-04-12T14:25:00Z">
        <w:r w:rsidR="00204CFA">
          <w:rPr>
            <w:rFonts w:eastAsia="맑은 고딕"/>
          </w:rPr>
          <w:t>'</w:t>
        </w:r>
      </w:ins>
      <w:ins w:id="3803" w:author="S2-2203094" w:date="2022-04-12T09:29:00Z">
        <w:r w:rsidRPr="00A837AE">
          <w:rPr>
            <w:rFonts w:eastAsia="맑은 고딕"/>
          </w:rPr>
          <w:t>s note:</w:t>
        </w:r>
        <w:del w:id="3804" w:author="Rapporteur" w:date="2022-04-12T14:25:00Z">
          <w:r w:rsidRPr="00A837AE" w:rsidDel="00204CFA">
            <w:rPr>
              <w:rFonts w:eastAsia="맑은 고딕"/>
            </w:rPr>
            <w:delText xml:space="preserve"> </w:delText>
          </w:r>
        </w:del>
      </w:ins>
      <w:ins w:id="3805" w:author="Rapporteur" w:date="2022-04-12T14:25:00Z">
        <w:r w:rsidR="00204CFA">
          <w:rPr>
            <w:rFonts w:eastAsia="맑은 고딕"/>
          </w:rPr>
          <w:tab/>
        </w:r>
      </w:ins>
      <w:ins w:id="3806" w:author="S2-2203094" w:date="2022-04-12T09:29:00Z">
        <w:del w:id="3807" w:author="Rapporteur" w:date="2022-04-12T14:25:00Z">
          <w:r w:rsidRPr="00A837AE" w:rsidDel="00204CFA">
            <w:rPr>
              <w:rFonts w:eastAsia="맑은 고딕"/>
            </w:rPr>
            <w:delText>w</w:delText>
          </w:r>
        </w:del>
      </w:ins>
      <w:ins w:id="3808" w:author="Rapporteur" w:date="2022-04-12T14:25:00Z">
        <w:r w:rsidR="00204CFA">
          <w:rPr>
            <w:rFonts w:eastAsia="맑은 고딕"/>
          </w:rPr>
          <w:t>W</w:t>
        </w:r>
      </w:ins>
      <w:ins w:id="3809" w:author="S2-2203094" w:date="2022-04-12T09:29:00Z">
        <w:r w:rsidRPr="00A837AE">
          <w:rPr>
            <w:rFonts w:eastAsia="맑은 고딕"/>
          </w:rPr>
          <w:t>hether the Primary NSACF is a new NF and its service operation need be separated from the existing NSACF service operation is FFS.</w:t>
        </w:r>
      </w:ins>
    </w:p>
    <w:p w14:paraId="3C7CD8BD" w14:textId="105B9818" w:rsidR="00A837AE" w:rsidRPr="00A837AE" w:rsidRDefault="00A837AE">
      <w:pPr>
        <w:pStyle w:val="4"/>
        <w:rPr>
          <w:ins w:id="3810" w:author="S2-2203094" w:date="2022-04-12T09:29:00Z"/>
        </w:rPr>
        <w:pPrChange w:id="3811" w:author="Rapporteur" w:date="2022-04-12T14:25:00Z">
          <w:pPr>
            <w:keepNext/>
            <w:keepLines/>
            <w:overflowPunct w:val="0"/>
            <w:autoSpaceDE w:val="0"/>
            <w:autoSpaceDN w:val="0"/>
            <w:adjustRightInd w:val="0"/>
            <w:spacing w:before="120"/>
            <w:ind w:left="1418" w:hanging="1418"/>
            <w:textAlignment w:val="baseline"/>
            <w:outlineLvl w:val="3"/>
          </w:pPr>
        </w:pPrChange>
      </w:pPr>
      <w:ins w:id="3812" w:author="S2-2203094" w:date="2022-04-12T09:29:00Z">
        <w:r w:rsidRPr="00A837AE">
          <w:t>6.</w:t>
        </w:r>
        <w:del w:id="3813" w:author="Rapporteur" w:date="2022-04-12T14:25:00Z">
          <w:r w:rsidRPr="00A837AE" w:rsidDel="00204CFA">
            <w:delText>X</w:delText>
          </w:r>
        </w:del>
      </w:ins>
      <w:ins w:id="3814" w:author="Rapporteur" w:date="2022-04-12T14:25:00Z">
        <w:r w:rsidR="00204CFA">
          <w:t>13</w:t>
        </w:r>
      </w:ins>
      <w:ins w:id="3815" w:author="S2-2203094" w:date="2022-04-12T09:29:00Z">
        <w:r w:rsidRPr="00A837AE">
          <w:t>.3.1</w:t>
        </w:r>
        <w:r w:rsidRPr="00A837AE">
          <w:tab/>
          <w:t>Registration management Procedures</w:t>
        </w:r>
      </w:ins>
    </w:p>
    <w:p w14:paraId="1C939092" w14:textId="3D03CA74" w:rsidR="00A837AE" w:rsidRPr="00A837AE" w:rsidRDefault="001B2090" w:rsidP="00A837AE">
      <w:pPr>
        <w:overflowPunct w:val="0"/>
        <w:autoSpaceDE w:val="0"/>
        <w:autoSpaceDN w:val="0"/>
        <w:adjustRightInd w:val="0"/>
        <w:jc w:val="center"/>
        <w:textAlignment w:val="baseline"/>
        <w:rPr>
          <w:ins w:id="3816" w:author="S2-2203094" w:date="2022-04-12T09:29:00Z"/>
          <w:rFonts w:eastAsia="맑은 고딕"/>
          <w:color w:val="000000"/>
          <w:lang w:eastAsia="ja-JP"/>
        </w:rPr>
      </w:pPr>
      <w:ins w:id="3817" w:author="S2-2203094" w:date="2022-04-12T09:29:00Z">
        <w:r w:rsidRPr="00A837AE">
          <w:rPr>
            <w:rFonts w:eastAsia="맑은 고딕"/>
            <w:color w:val="000000"/>
            <w:lang w:eastAsia="ja-JP"/>
          </w:rPr>
          <w:object w:dxaOrig="15346" w:dyaOrig="10036" w14:anchorId="16E364E7">
            <v:shape id="_x0000_i1032" type="#_x0000_t75" style="width:483.35pt;height:294.25pt" o:ole="">
              <v:imagedata r:id="rId33" o:title="" cropbottom="4780f"/>
            </v:shape>
            <o:OLEObject Type="Embed" ProgID="Visio.Drawing.15" ShapeID="_x0000_i1032" DrawAspect="Content" ObjectID="_1711363049" r:id="rId34"/>
          </w:object>
        </w:r>
      </w:ins>
    </w:p>
    <w:p w14:paraId="641DF692" w14:textId="77B0858C" w:rsidR="00A837AE" w:rsidRPr="00A837AE" w:rsidRDefault="00A837AE" w:rsidP="00A837AE">
      <w:pPr>
        <w:keepLines/>
        <w:overflowPunct w:val="0"/>
        <w:autoSpaceDE w:val="0"/>
        <w:autoSpaceDN w:val="0"/>
        <w:adjustRightInd w:val="0"/>
        <w:spacing w:after="240"/>
        <w:jc w:val="center"/>
        <w:textAlignment w:val="baseline"/>
        <w:rPr>
          <w:ins w:id="3818" w:author="S2-2203094" w:date="2022-04-12T09:29:00Z"/>
          <w:rFonts w:ascii="Arial" w:eastAsia="맑은 고딕" w:hAnsi="Arial"/>
          <w:b/>
          <w:color w:val="000000"/>
          <w:lang w:val="x-none" w:eastAsia="ja-JP"/>
        </w:rPr>
      </w:pPr>
      <w:ins w:id="3819" w:author="S2-2203094" w:date="2022-04-12T09:29:00Z">
        <w:r w:rsidRPr="00A837AE">
          <w:rPr>
            <w:rFonts w:ascii="Arial" w:eastAsia="맑은 고딕" w:hAnsi="Arial"/>
            <w:b/>
            <w:color w:val="000000"/>
            <w:lang w:val="x-none" w:eastAsia="ja-JP"/>
          </w:rPr>
          <w:t xml:space="preserve">Figure </w:t>
        </w:r>
        <w:r w:rsidRPr="00A837AE">
          <w:rPr>
            <w:rFonts w:ascii="Arial" w:eastAsia="맑은 고딕" w:hAnsi="Arial"/>
            <w:b/>
            <w:color w:val="000000"/>
            <w:lang w:val="en-US" w:eastAsia="ja-JP"/>
          </w:rPr>
          <w:t>6.</w:t>
        </w:r>
        <w:del w:id="3820" w:author="Rapporteur" w:date="2022-04-12T14:25:00Z">
          <w:r w:rsidRPr="00A837AE" w:rsidDel="00204CFA">
            <w:rPr>
              <w:rFonts w:ascii="Arial" w:eastAsia="맑은 고딕" w:hAnsi="Arial"/>
              <w:b/>
              <w:color w:val="000000"/>
              <w:lang w:val="en-US" w:eastAsia="ja-JP"/>
            </w:rPr>
            <w:delText>X</w:delText>
          </w:r>
        </w:del>
      </w:ins>
      <w:ins w:id="3821" w:author="Rapporteur" w:date="2022-04-12T14:25:00Z">
        <w:r w:rsidR="00204CFA">
          <w:rPr>
            <w:rFonts w:ascii="Arial" w:eastAsia="맑은 고딕" w:hAnsi="Arial"/>
            <w:b/>
            <w:color w:val="000000"/>
            <w:lang w:val="en-US" w:eastAsia="ja-JP"/>
          </w:rPr>
          <w:t>13</w:t>
        </w:r>
      </w:ins>
      <w:ins w:id="3822" w:author="S2-2203094" w:date="2022-04-12T09:29:00Z">
        <w:r w:rsidRPr="00A837AE">
          <w:rPr>
            <w:rFonts w:ascii="Arial" w:eastAsia="맑은 고딕" w:hAnsi="Arial"/>
            <w:b/>
            <w:color w:val="000000"/>
            <w:lang w:val="en-US" w:eastAsia="ja-JP"/>
          </w:rPr>
          <w:t>.3.1</w:t>
        </w:r>
        <w:r w:rsidRPr="00A837AE">
          <w:rPr>
            <w:rFonts w:ascii="Arial" w:eastAsia="맑은 고딕" w:hAnsi="Arial"/>
            <w:b/>
            <w:color w:val="000000"/>
            <w:lang w:val="x-none" w:eastAsia="ja-JP"/>
          </w:rPr>
          <w:t>-1: NSAC check of the maximum number of UEs</w:t>
        </w:r>
      </w:ins>
    </w:p>
    <w:p w14:paraId="6C892E74" w14:textId="77777777" w:rsidR="00A837AE" w:rsidRPr="00813086" w:rsidRDefault="00A837AE" w:rsidP="00A837AE">
      <w:pPr>
        <w:overflowPunct w:val="0"/>
        <w:autoSpaceDE w:val="0"/>
        <w:autoSpaceDN w:val="0"/>
        <w:adjustRightInd w:val="0"/>
        <w:textAlignment w:val="baseline"/>
        <w:rPr>
          <w:ins w:id="3823" w:author="S2-2203094" w:date="2022-04-12T09:29:00Z"/>
          <w:rFonts w:eastAsia="맑은 고딕"/>
          <w:color w:val="000000"/>
          <w:lang w:eastAsia="ja-JP"/>
        </w:rPr>
      </w:pPr>
      <w:ins w:id="3824" w:author="S2-2203094" w:date="2022-04-12T09:29:00Z">
        <w:r w:rsidRPr="00A837AE">
          <w:rPr>
            <w:rFonts w:eastAsia="맑은 고딕"/>
            <w:color w:val="000000"/>
            <w:lang w:eastAsia="ja-JP"/>
          </w:rPr>
          <w:lastRenderedPageBreak/>
          <w:t>The enforcement of maximum number of UEs registered for an S-</w:t>
        </w:r>
        <w:r w:rsidRPr="00813086">
          <w:rPr>
            <w:rFonts w:eastAsia="맑은 고딕"/>
            <w:color w:val="000000"/>
            <w:lang w:eastAsia="ja-JP"/>
          </w:rPr>
          <w:t>NSSAI is performed</w:t>
        </w:r>
        <w:r w:rsidRPr="00813086">
          <w:rPr>
            <w:rFonts w:eastAsia="맑은 고딕"/>
            <w:color w:val="000000"/>
            <w:lang w:val="en-US" w:eastAsia="ja-JP"/>
          </w:rPr>
          <w:t xml:space="preserve"> </w:t>
        </w:r>
        <w:r w:rsidRPr="00813086">
          <w:rPr>
            <w:rFonts w:eastAsia="맑은 고딕"/>
            <w:color w:val="000000"/>
            <w:lang w:eastAsia="ja-JP"/>
          </w:rPr>
          <w:t>as following:</w:t>
        </w:r>
      </w:ins>
    </w:p>
    <w:p w14:paraId="65C81C2A" w14:textId="7952B0EF" w:rsidR="00A837AE" w:rsidRPr="00813086" w:rsidRDefault="00A837AE" w:rsidP="00A837AE">
      <w:pPr>
        <w:overflowPunct w:val="0"/>
        <w:autoSpaceDE w:val="0"/>
        <w:autoSpaceDN w:val="0"/>
        <w:adjustRightInd w:val="0"/>
        <w:ind w:left="568" w:hanging="284"/>
        <w:textAlignment w:val="baseline"/>
        <w:rPr>
          <w:ins w:id="3825" w:author="S2-2203094" w:date="2022-04-12T09:29:00Z"/>
          <w:rFonts w:eastAsia="맑은 고딕"/>
          <w:color w:val="000000"/>
          <w:lang w:eastAsia="ja-JP"/>
        </w:rPr>
      </w:pPr>
      <w:ins w:id="3826" w:author="S2-2203094" w:date="2022-04-12T09:29:00Z">
        <w:del w:id="3827" w:author="Rapporteur" w:date="2022-04-12T14:27:00Z">
          <w:r w:rsidRPr="00813086" w:rsidDel="005463DA">
            <w:rPr>
              <w:rFonts w:eastAsia="맑은 고딕"/>
              <w:color w:val="000000"/>
              <w:lang w:eastAsia="ja-JP"/>
            </w:rPr>
            <w:delText>-</w:delText>
          </w:r>
          <w:r w:rsidRPr="00813086" w:rsidDel="005463DA">
            <w:rPr>
              <w:rFonts w:eastAsia="맑은 고딕"/>
              <w:color w:val="000000"/>
              <w:lang w:eastAsia="ja-JP"/>
            </w:rPr>
            <w:tab/>
            <w:delText xml:space="preserve">Step </w:delText>
          </w:r>
        </w:del>
        <w:r w:rsidRPr="00813086">
          <w:rPr>
            <w:rFonts w:eastAsia="맑은 고딕"/>
            <w:color w:val="000000"/>
            <w:lang w:eastAsia="ja-JP"/>
          </w:rPr>
          <w:t>1-2</w:t>
        </w:r>
        <w:del w:id="3828" w:author="Rapporteur" w:date="2022-04-12T14:27:00Z">
          <w:r w:rsidRPr="00813086" w:rsidDel="005463DA">
            <w:rPr>
              <w:rFonts w:eastAsia="맑은 고딕"/>
              <w:color w:val="000000"/>
              <w:lang w:eastAsia="ja-JP"/>
            </w:rPr>
            <w:delText>,</w:delText>
          </w:r>
        </w:del>
      </w:ins>
      <w:ins w:id="3829" w:author="Rapporteur" w:date="2022-04-12T14:27:00Z">
        <w:r w:rsidR="005463DA" w:rsidRPr="00813086">
          <w:rPr>
            <w:rFonts w:eastAsia="맑은 고딕"/>
            <w:color w:val="000000"/>
            <w:lang w:eastAsia="ja-JP"/>
          </w:rPr>
          <w:t>.</w:t>
        </w:r>
      </w:ins>
      <w:ins w:id="3830" w:author="S2-2203094" w:date="2022-04-12T09:29:00Z">
        <w:del w:id="3831" w:author="Rapporteur" w:date="2022-04-12T14:27:00Z">
          <w:r w:rsidRPr="00813086" w:rsidDel="005463DA">
            <w:rPr>
              <w:rFonts w:eastAsia="맑은 고딕"/>
              <w:color w:val="000000"/>
              <w:lang w:eastAsia="ja-JP"/>
            </w:rPr>
            <w:delText xml:space="preserve"> </w:delText>
          </w:r>
        </w:del>
      </w:ins>
      <w:ins w:id="3832" w:author="Rapporteur" w:date="2022-04-12T14:27:00Z">
        <w:r w:rsidR="005463DA" w:rsidRPr="00813086">
          <w:rPr>
            <w:rFonts w:eastAsia="맑은 고딕"/>
            <w:color w:val="000000"/>
            <w:lang w:eastAsia="ja-JP"/>
          </w:rPr>
          <w:tab/>
        </w:r>
      </w:ins>
      <w:ins w:id="3833" w:author="S2-2203094" w:date="2022-04-12T09:29:00Z">
        <w:del w:id="3834" w:author="Rapporteur" w:date="2022-04-12T14:27:00Z">
          <w:r w:rsidRPr="00813086" w:rsidDel="005463DA">
            <w:rPr>
              <w:rFonts w:eastAsia="맑은 고딕"/>
              <w:color w:val="000000"/>
              <w:lang w:eastAsia="ja-JP"/>
            </w:rPr>
            <w:delText>s</w:delText>
          </w:r>
        </w:del>
      </w:ins>
      <w:ins w:id="3835" w:author="Rapporteur" w:date="2022-04-12T14:27:00Z">
        <w:r w:rsidR="005463DA" w:rsidRPr="00813086">
          <w:rPr>
            <w:rFonts w:eastAsia="맑은 고딕"/>
            <w:color w:val="000000"/>
            <w:lang w:eastAsia="ja-JP"/>
          </w:rPr>
          <w:t>S</w:t>
        </w:r>
      </w:ins>
      <w:ins w:id="3836" w:author="S2-2203094" w:date="2022-04-12T09:29:00Z">
        <w:r w:rsidRPr="00813086">
          <w:rPr>
            <w:rFonts w:eastAsia="맑은 고딕"/>
            <w:color w:val="000000"/>
            <w:lang w:eastAsia="ja-JP"/>
          </w:rPr>
          <w:t>ame as the step</w:t>
        </w:r>
      </w:ins>
      <w:ins w:id="3837" w:author="Rapporteur" w:date="2022-04-12T14:26:00Z">
        <w:r w:rsidR="00204CFA" w:rsidRPr="00813086">
          <w:rPr>
            <w:rFonts w:eastAsia="맑은 고딕"/>
            <w:color w:val="000000"/>
            <w:lang w:eastAsia="ja-JP"/>
          </w:rPr>
          <w:t>s</w:t>
        </w:r>
      </w:ins>
      <w:ins w:id="3838" w:author="S2-2203094" w:date="2022-04-12T09:29:00Z">
        <w:del w:id="3839" w:author="Rapporteur" w:date="2022-04-12T14:26:00Z">
          <w:r w:rsidRPr="00813086" w:rsidDel="00204CFA">
            <w:rPr>
              <w:rFonts w:eastAsia="맑은 고딕"/>
              <w:color w:val="000000"/>
              <w:lang w:eastAsia="ja-JP"/>
            </w:rPr>
            <w:delText xml:space="preserve"> </w:delText>
          </w:r>
        </w:del>
      </w:ins>
      <w:ins w:id="3840" w:author="Rapporteur" w:date="2022-04-12T14:26:00Z">
        <w:r w:rsidR="00204CFA" w:rsidRPr="00813086">
          <w:rPr>
            <w:rFonts w:eastAsia="맑은 고딕"/>
            <w:color w:val="000000"/>
            <w:lang w:val="en-US" w:eastAsia="ja-JP"/>
          </w:rPr>
          <w:t> </w:t>
        </w:r>
      </w:ins>
      <w:ins w:id="3841" w:author="S2-2203094" w:date="2022-04-12T09:29:00Z">
        <w:r w:rsidRPr="00813086">
          <w:rPr>
            <w:rFonts w:eastAsia="맑은 고딕"/>
            <w:color w:val="000000"/>
            <w:lang w:eastAsia="ja-JP"/>
          </w:rPr>
          <w:t>1-2 defined in clause</w:t>
        </w:r>
        <w:del w:id="3842" w:author="Rapporteur" w:date="2022-04-12T14:26:00Z">
          <w:r w:rsidRPr="00813086" w:rsidDel="00204CFA">
            <w:rPr>
              <w:rFonts w:eastAsia="맑은 고딕"/>
              <w:color w:val="000000"/>
              <w:lang w:eastAsia="ja-JP"/>
            </w:rPr>
            <w:delText xml:space="preserve"> </w:delText>
          </w:r>
        </w:del>
      </w:ins>
      <w:ins w:id="3843" w:author="Rapporteur" w:date="2022-04-12T14:26:00Z">
        <w:r w:rsidR="00204CFA" w:rsidRPr="00813086">
          <w:rPr>
            <w:rFonts w:eastAsia="맑은 고딕"/>
            <w:color w:val="000000"/>
            <w:lang w:val="en-US" w:eastAsia="ja-JP"/>
          </w:rPr>
          <w:t> </w:t>
        </w:r>
      </w:ins>
      <w:ins w:id="3844" w:author="S2-2203094" w:date="2022-04-12T09:29:00Z">
        <w:r w:rsidRPr="00813086">
          <w:rPr>
            <w:rFonts w:eastAsia="맑은 고딕"/>
            <w:color w:val="000000"/>
            <w:lang w:eastAsia="ja-JP"/>
          </w:rPr>
          <w:t>4.2.11.2 of TS</w:t>
        </w:r>
      </w:ins>
      <w:ins w:id="3845" w:author="Rapporteur" w:date="2022-04-12T14:26:00Z">
        <w:r w:rsidR="00204CFA" w:rsidRPr="00813086">
          <w:rPr>
            <w:rFonts w:eastAsia="맑은 고딕"/>
            <w:color w:val="000000"/>
            <w:lang w:val="en-US" w:eastAsia="ja-JP"/>
          </w:rPr>
          <w:t> </w:t>
        </w:r>
      </w:ins>
      <w:ins w:id="3846" w:author="S2-2203094" w:date="2022-04-12T09:29:00Z">
        <w:r w:rsidRPr="00813086">
          <w:rPr>
            <w:rFonts w:eastAsia="맑은 고딕"/>
            <w:color w:val="000000"/>
            <w:lang w:eastAsia="ja-JP"/>
          </w:rPr>
          <w:t>23.502</w:t>
        </w:r>
        <w:del w:id="3847" w:author="Rapporteur" w:date="2022-04-12T14:26:00Z">
          <w:r w:rsidRPr="00813086" w:rsidDel="00204CFA">
            <w:rPr>
              <w:rFonts w:eastAsia="맑은 고딕"/>
              <w:color w:val="000000"/>
              <w:lang w:eastAsia="ja-JP"/>
            </w:rPr>
            <w:delText xml:space="preserve"> </w:delText>
          </w:r>
        </w:del>
      </w:ins>
      <w:ins w:id="3848" w:author="Rapporteur" w:date="2022-04-12T14:26:00Z">
        <w:r w:rsidR="00204CFA" w:rsidRPr="00813086">
          <w:rPr>
            <w:rFonts w:eastAsia="맑은 고딕"/>
            <w:color w:val="000000"/>
            <w:lang w:val="en-US" w:eastAsia="ja-JP"/>
          </w:rPr>
          <w:t> </w:t>
        </w:r>
      </w:ins>
      <w:ins w:id="3849" w:author="S2-2203094" w:date="2022-04-12T09:29:00Z">
        <w:r w:rsidRPr="00813086">
          <w:rPr>
            <w:rFonts w:eastAsia="맑은 고딕"/>
            <w:color w:val="000000"/>
            <w:lang w:eastAsia="ja-JP"/>
          </w:rPr>
          <w:t>[</w:t>
        </w:r>
        <w:del w:id="3850" w:author="Rapporteur" w:date="2022-04-12T14:26:00Z">
          <w:r w:rsidRPr="00813086" w:rsidDel="00204CFA">
            <w:rPr>
              <w:rFonts w:eastAsia="맑은 고딕"/>
              <w:color w:val="000000"/>
              <w:lang w:eastAsia="ja-JP"/>
              <w:rPrChange w:id="3851" w:author="Rapporteur" w:date="2022-04-12T15:33:00Z">
                <w:rPr>
                  <w:rFonts w:eastAsia="맑은 고딕"/>
                  <w:color w:val="000000"/>
                  <w:highlight w:val="yellow"/>
                  <w:lang w:eastAsia="ja-JP"/>
                </w:rPr>
              </w:rPrChange>
            </w:rPr>
            <w:delText>xx</w:delText>
          </w:r>
        </w:del>
      </w:ins>
      <w:ins w:id="3852" w:author="Rapporteur" w:date="2022-04-12T14:26:00Z">
        <w:r w:rsidR="00204CFA" w:rsidRPr="00813086">
          <w:rPr>
            <w:rFonts w:eastAsia="맑은 고딕"/>
            <w:color w:val="000000"/>
            <w:lang w:eastAsia="ja-JP"/>
          </w:rPr>
          <w:t>5</w:t>
        </w:r>
      </w:ins>
      <w:ins w:id="3853" w:author="S2-2203094" w:date="2022-04-12T09:29:00Z">
        <w:r w:rsidRPr="00813086">
          <w:rPr>
            <w:rFonts w:eastAsia="맑은 고딕"/>
            <w:color w:val="000000"/>
            <w:lang w:eastAsia="ja-JP"/>
          </w:rPr>
          <w:t>].</w:t>
        </w:r>
      </w:ins>
    </w:p>
    <w:p w14:paraId="48ED5332" w14:textId="558B7F63" w:rsidR="00A837AE" w:rsidRPr="00813086" w:rsidRDefault="00A837AE" w:rsidP="00A837AE">
      <w:pPr>
        <w:overflowPunct w:val="0"/>
        <w:autoSpaceDE w:val="0"/>
        <w:autoSpaceDN w:val="0"/>
        <w:adjustRightInd w:val="0"/>
        <w:ind w:left="568" w:hanging="284"/>
        <w:textAlignment w:val="baseline"/>
        <w:rPr>
          <w:ins w:id="3854" w:author="S2-2203094" w:date="2022-04-12T09:29:00Z"/>
          <w:rFonts w:eastAsia="맑은 고딕"/>
          <w:color w:val="000000"/>
          <w:lang w:val="en-US" w:eastAsia="ja-JP"/>
        </w:rPr>
      </w:pPr>
      <w:ins w:id="3855" w:author="S2-2203094" w:date="2022-04-12T09:29:00Z">
        <w:del w:id="3856" w:author="Rapporteur" w:date="2022-04-12T14:27:00Z">
          <w:r w:rsidRPr="00813086" w:rsidDel="005463DA">
            <w:rPr>
              <w:rFonts w:eastAsia="맑은 고딕"/>
              <w:color w:val="000000"/>
              <w:lang w:eastAsia="ja-JP"/>
            </w:rPr>
            <w:delText>-</w:delText>
          </w:r>
          <w:r w:rsidRPr="00813086" w:rsidDel="005463DA">
            <w:rPr>
              <w:rFonts w:eastAsia="맑은 고딕"/>
              <w:color w:val="000000"/>
              <w:lang w:eastAsia="ja-JP"/>
            </w:rPr>
            <w:tab/>
            <w:delText xml:space="preserve">Step </w:delText>
          </w:r>
        </w:del>
        <w:r w:rsidRPr="00813086">
          <w:rPr>
            <w:rFonts w:eastAsia="맑은 고딕"/>
            <w:color w:val="000000"/>
            <w:lang w:eastAsia="ja-JP"/>
          </w:rPr>
          <w:t>3</w:t>
        </w:r>
        <w:del w:id="3857" w:author="Rapporteur" w:date="2022-04-12T14:27:00Z">
          <w:r w:rsidRPr="00813086" w:rsidDel="005463DA">
            <w:rPr>
              <w:rFonts w:eastAsia="맑은 고딕"/>
              <w:color w:val="000000"/>
              <w:lang w:eastAsia="ja-JP"/>
            </w:rPr>
            <w:delText>,</w:delText>
          </w:r>
        </w:del>
      </w:ins>
      <w:ins w:id="3858" w:author="Rapporteur" w:date="2022-04-12T14:27:00Z">
        <w:r w:rsidR="005463DA" w:rsidRPr="00813086">
          <w:rPr>
            <w:rFonts w:eastAsia="맑은 고딕"/>
            <w:color w:val="000000"/>
            <w:lang w:eastAsia="ja-JP"/>
          </w:rPr>
          <w:t>.</w:t>
        </w:r>
      </w:ins>
      <w:ins w:id="3859" w:author="S2-2203094" w:date="2022-04-12T09:29:00Z">
        <w:del w:id="3860" w:author="Rapporteur" w:date="2022-04-12T14:27:00Z">
          <w:r w:rsidRPr="00813086" w:rsidDel="005463DA">
            <w:rPr>
              <w:rFonts w:eastAsia="맑은 고딕"/>
              <w:color w:val="000000"/>
              <w:lang w:eastAsia="ja-JP"/>
            </w:rPr>
            <w:delText xml:space="preserve"> </w:delText>
          </w:r>
        </w:del>
      </w:ins>
      <w:ins w:id="3861" w:author="Rapporteur" w:date="2022-04-12T14:27:00Z">
        <w:r w:rsidR="005463DA" w:rsidRPr="00813086">
          <w:rPr>
            <w:rFonts w:eastAsia="맑은 고딕"/>
            <w:color w:val="000000"/>
            <w:lang w:eastAsia="ja-JP"/>
          </w:rPr>
          <w:tab/>
        </w:r>
      </w:ins>
      <w:ins w:id="3862" w:author="S2-2203094" w:date="2022-04-12T09:29:00Z">
        <w:del w:id="3863" w:author="Rapporteur" w:date="2022-04-12T14:27:00Z">
          <w:r w:rsidRPr="00813086" w:rsidDel="005463DA">
            <w:rPr>
              <w:rFonts w:eastAsia="맑은 고딕"/>
              <w:color w:val="000000"/>
              <w:lang w:eastAsia="ja-JP"/>
            </w:rPr>
            <w:delText>t</w:delText>
          </w:r>
        </w:del>
      </w:ins>
      <w:ins w:id="3864" w:author="Rapporteur" w:date="2022-04-12T14:27:00Z">
        <w:r w:rsidR="005463DA" w:rsidRPr="00813086">
          <w:rPr>
            <w:rFonts w:eastAsia="맑은 고딕"/>
            <w:color w:val="000000"/>
            <w:lang w:eastAsia="ja-JP"/>
          </w:rPr>
          <w:t>T</w:t>
        </w:r>
      </w:ins>
      <w:ins w:id="3865" w:author="S2-2203094" w:date="2022-04-12T09:29:00Z">
        <w:r w:rsidRPr="00813086">
          <w:rPr>
            <w:rFonts w:eastAsia="맑은 고딕"/>
            <w:color w:val="000000"/>
            <w:lang w:eastAsia="ja-JP"/>
          </w:rPr>
          <w:t>he NSACF performs NSAC for the indicated S-NSSAI</w:t>
        </w:r>
        <w:r w:rsidRPr="00813086">
          <w:rPr>
            <w:rFonts w:eastAsia="맑은 고딕"/>
            <w:color w:val="000000"/>
            <w:lang w:val="en-US" w:eastAsia="ja-JP"/>
          </w:rPr>
          <w:t xml:space="preserve">. </w:t>
        </w:r>
      </w:ins>
    </w:p>
    <w:p w14:paraId="539D7A22" w14:textId="77777777" w:rsidR="00A837AE" w:rsidRPr="00813086" w:rsidRDefault="00A837AE" w:rsidP="00A837AE">
      <w:pPr>
        <w:overflowPunct w:val="0"/>
        <w:autoSpaceDE w:val="0"/>
        <w:autoSpaceDN w:val="0"/>
        <w:adjustRightInd w:val="0"/>
        <w:ind w:left="568" w:hanging="284"/>
        <w:textAlignment w:val="baseline"/>
        <w:rPr>
          <w:ins w:id="3866" w:author="S2-2203094" w:date="2022-04-12T09:29:00Z"/>
          <w:rFonts w:eastAsia="맑은 고딕"/>
          <w:color w:val="000000"/>
          <w:lang w:eastAsia="ja-JP"/>
        </w:rPr>
      </w:pPr>
      <w:ins w:id="3867" w:author="S2-2203094" w:date="2022-04-12T09:29:00Z">
        <w:r w:rsidRPr="00813086">
          <w:rPr>
            <w:rFonts w:eastAsia="맑은 고딕"/>
            <w:color w:val="000000"/>
            <w:lang w:eastAsia="ja-JP"/>
          </w:rPr>
          <w:tab/>
          <w:t>If the update flag parameter from the AMF indicates increase,</w:t>
        </w:r>
      </w:ins>
    </w:p>
    <w:p w14:paraId="5B634371" w14:textId="5FD24F16" w:rsidR="00A837AE" w:rsidRPr="00813086" w:rsidRDefault="005463DA">
      <w:pPr>
        <w:pStyle w:val="B2"/>
        <w:rPr>
          <w:ins w:id="3868" w:author="S2-2203094" w:date="2022-04-12T09:29:00Z"/>
          <w:rFonts w:eastAsia="맑은 고딕"/>
          <w:rPrChange w:id="3869" w:author="Rapporteur" w:date="2022-04-12T15:33:00Z">
            <w:rPr>
              <w:ins w:id="3870" w:author="S2-2203094" w:date="2022-04-12T09:29:00Z"/>
            </w:rPr>
          </w:rPrChange>
        </w:rPr>
        <w:pPrChange w:id="3871" w:author="Rapporteur" w:date="2022-04-12T14:27:00Z">
          <w:pPr>
            <w:numPr>
              <w:numId w:val="66"/>
            </w:numPr>
            <w:overflowPunct w:val="0"/>
            <w:autoSpaceDE w:val="0"/>
            <w:autoSpaceDN w:val="0"/>
            <w:adjustRightInd w:val="0"/>
            <w:ind w:left="987" w:hanging="420"/>
            <w:textAlignment w:val="baseline"/>
          </w:pPr>
        </w:pPrChange>
      </w:pPr>
      <w:ins w:id="3872" w:author="Rapporteur" w:date="2022-04-12T14:28:00Z">
        <w:r w:rsidRPr="006501A3">
          <w:rPr>
            <w:rFonts w:eastAsia="맑은 고딕"/>
          </w:rPr>
          <w:t>-</w:t>
        </w:r>
        <w:r w:rsidRPr="006501A3">
          <w:rPr>
            <w:rFonts w:eastAsia="맑은 고딕"/>
          </w:rPr>
          <w:tab/>
        </w:r>
      </w:ins>
      <w:ins w:id="3873" w:author="S2-2203094" w:date="2022-04-12T09:29:00Z">
        <w:r w:rsidR="00A837AE" w:rsidRPr="00813086">
          <w:rPr>
            <w:rFonts w:eastAsia="맑은 고딕"/>
            <w:rPrChange w:id="3874" w:author="Rapporteur" w:date="2022-04-12T15:33:00Z">
              <w:rPr/>
            </w:rPrChange>
          </w:rPr>
          <w:t xml:space="preserve">If the local maximum number of UEs is </w:t>
        </w:r>
        <w:r w:rsidR="00A837AE" w:rsidRPr="00813086">
          <w:rPr>
            <w:rFonts w:eastAsia="맑은 고딕"/>
            <w:lang w:val="en-US"/>
            <w:rPrChange w:id="3875" w:author="Rapporteur" w:date="2022-04-12T15:33:00Z">
              <w:rPr>
                <w:lang w:val="en-US"/>
              </w:rPr>
            </w:rPrChange>
          </w:rPr>
          <w:t>available, the NSACF execute same as step</w:t>
        </w:r>
        <w:del w:id="3876" w:author="Rapporteur" w:date="2022-04-12T14:29:00Z">
          <w:r w:rsidR="00A837AE" w:rsidRPr="00813086" w:rsidDel="005463DA">
            <w:rPr>
              <w:rFonts w:eastAsia="맑은 고딕"/>
              <w:lang w:val="en-US"/>
              <w:rPrChange w:id="3877" w:author="Rapporteur" w:date="2022-04-12T15:33:00Z">
                <w:rPr>
                  <w:lang w:val="en-US"/>
                </w:rPr>
              </w:rPrChange>
            </w:rPr>
            <w:delText xml:space="preserve"> </w:delText>
          </w:r>
        </w:del>
      </w:ins>
      <w:ins w:id="3878" w:author="Rapporteur" w:date="2022-04-12T14:29:00Z">
        <w:r w:rsidRPr="00813086">
          <w:rPr>
            <w:rFonts w:eastAsia="맑은 고딕"/>
            <w:lang w:val="en-US"/>
            <w:rPrChange w:id="3879" w:author="Rapporteur" w:date="2022-04-12T15:33:00Z">
              <w:rPr>
                <w:rFonts w:eastAsia="맑은 고딕"/>
                <w:lang w:val="en-US"/>
              </w:rPr>
            </w:rPrChange>
          </w:rPr>
          <w:t> </w:t>
        </w:r>
      </w:ins>
      <w:ins w:id="3880" w:author="S2-2203094" w:date="2022-04-12T09:29:00Z">
        <w:r w:rsidR="00A837AE" w:rsidRPr="00813086">
          <w:rPr>
            <w:rFonts w:eastAsia="맑은 고딕"/>
            <w:lang w:val="en-US"/>
            <w:rPrChange w:id="3881" w:author="Rapporteur" w:date="2022-04-12T15:33:00Z">
              <w:rPr>
                <w:lang w:val="en-US"/>
              </w:rPr>
            </w:rPrChange>
          </w:rPr>
          <w:t>3 defined in clause</w:t>
        </w:r>
        <w:del w:id="3882" w:author="Rapporteur" w:date="2022-04-12T14:29:00Z">
          <w:r w:rsidR="00A837AE" w:rsidRPr="00813086" w:rsidDel="005463DA">
            <w:rPr>
              <w:rFonts w:eastAsia="맑은 고딕"/>
              <w:lang w:val="en-US"/>
              <w:rPrChange w:id="3883" w:author="Rapporteur" w:date="2022-04-12T15:33:00Z">
                <w:rPr>
                  <w:lang w:val="en-US"/>
                </w:rPr>
              </w:rPrChange>
            </w:rPr>
            <w:delText xml:space="preserve"> </w:delText>
          </w:r>
        </w:del>
      </w:ins>
      <w:ins w:id="3884" w:author="Rapporteur" w:date="2022-04-12T14:29:00Z">
        <w:r w:rsidRPr="00813086">
          <w:rPr>
            <w:rFonts w:eastAsia="맑은 고딕"/>
            <w:lang w:val="en-US"/>
            <w:rPrChange w:id="3885" w:author="Rapporteur" w:date="2022-04-12T15:33:00Z">
              <w:rPr>
                <w:rFonts w:eastAsia="맑은 고딕"/>
                <w:lang w:val="en-US"/>
              </w:rPr>
            </w:rPrChange>
          </w:rPr>
          <w:t> </w:t>
        </w:r>
      </w:ins>
      <w:ins w:id="3886" w:author="S2-2203094" w:date="2022-04-12T09:29:00Z">
        <w:r w:rsidR="00A837AE" w:rsidRPr="00813086">
          <w:rPr>
            <w:rFonts w:eastAsia="맑은 고딕"/>
            <w:rPrChange w:id="3887" w:author="Rapporteur" w:date="2022-04-12T15:33:00Z">
              <w:rPr/>
            </w:rPrChange>
          </w:rPr>
          <w:t>4.2.11.2 of TS</w:t>
        </w:r>
      </w:ins>
      <w:ins w:id="3888" w:author="Rapporteur" w:date="2022-04-12T14:29:00Z">
        <w:r w:rsidRPr="00813086">
          <w:rPr>
            <w:rFonts w:eastAsia="맑은 고딕"/>
            <w:lang w:val="en-US"/>
            <w:rPrChange w:id="3889" w:author="Rapporteur" w:date="2022-04-12T15:33:00Z">
              <w:rPr>
                <w:rFonts w:eastAsia="맑은 고딕"/>
                <w:lang w:val="en-US"/>
              </w:rPr>
            </w:rPrChange>
          </w:rPr>
          <w:t> </w:t>
        </w:r>
      </w:ins>
      <w:ins w:id="3890" w:author="S2-2203094" w:date="2022-04-12T09:29:00Z">
        <w:r w:rsidR="00A837AE" w:rsidRPr="00813086">
          <w:rPr>
            <w:rFonts w:eastAsia="맑은 고딕"/>
            <w:rPrChange w:id="3891" w:author="Rapporteur" w:date="2022-04-12T15:33:00Z">
              <w:rPr/>
            </w:rPrChange>
          </w:rPr>
          <w:t>23.502</w:t>
        </w:r>
      </w:ins>
      <w:ins w:id="3892" w:author="Rapporteur" w:date="2022-04-12T14:29:00Z">
        <w:r w:rsidRPr="00813086">
          <w:rPr>
            <w:rFonts w:eastAsia="맑은 고딕"/>
            <w:lang w:val="en-US"/>
            <w:rPrChange w:id="3893" w:author="Rapporteur" w:date="2022-04-12T15:33:00Z">
              <w:rPr>
                <w:rFonts w:eastAsia="맑은 고딕"/>
                <w:lang w:val="en-US"/>
              </w:rPr>
            </w:rPrChange>
          </w:rPr>
          <w:t> </w:t>
        </w:r>
      </w:ins>
      <w:ins w:id="3894" w:author="S2-2203094" w:date="2022-04-12T09:29:00Z">
        <w:r w:rsidR="00A837AE" w:rsidRPr="00813086">
          <w:rPr>
            <w:rFonts w:eastAsia="맑은 고딕"/>
            <w:rPrChange w:id="3895" w:author="Rapporteur" w:date="2022-04-12T15:33:00Z">
              <w:rPr/>
            </w:rPrChange>
          </w:rPr>
          <w:t>[</w:t>
        </w:r>
        <w:del w:id="3896" w:author="Rapporteur" w:date="2022-04-12T14:28:00Z">
          <w:r w:rsidR="00A837AE" w:rsidRPr="00813086" w:rsidDel="005463DA">
            <w:rPr>
              <w:rFonts w:eastAsia="맑은 고딕"/>
              <w:rPrChange w:id="3897" w:author="Rapporteur" w:date="2022-04-12T15:33:00Z">
                <w:rPr>
                  <w:highlight w:val="yellow"/>
                </w:rPr>
              </w:rPrChange>
            </w:rPr>
            <w:delText>xx</w:delText>
          </w:r>
        </w:del>
      </w:ins>
      <w:ins w:id="3898" w:author="Rapporteur" w:date="2022-04-12T14:28:00Z">
        <w:r w:rsidRPr="00813086">
          <w:rPr>
            <w:rFonts w:eastAsia="맑은 고딕"/>
          </w:rPr>
          <w:t>5</w:t>
        </w:r>
      </w:ins>
      <w:ins w:id="3899" w:author="S2-2203094" w:date="2022-04-12T09:29:00Z">
        <w:r w:rsidR="00A837AE" w:rsidRPr="00813086">
          <w:rPr>
            <w:rFonts w:eastAsia="맑은 고딕"/>
            <w:rPrChange w:id="3900" w:author="Rapporteur" w:date="2022-04-12T15:33:00Z">
              <w:rPr/>
            </w:rPrChange>
          </w:rPr>
          <w:t>].</w:t>
        </w:r>
        <w:r w:rsidR="00A837AE" w:rsidRPr="00813086">
          <w:rPr>
            <w:rFonts w:eastAsia="맑은 고딕"/>
            <w:lang w:val="en-US"/>
            <w:rPrChange w:id="3901" w:author="Rapporteur" w:date="2022-04-12T15:33:00Z">
              <w:rPr>
                <w:lang w:val="en-US"/>
              </w:rPr>
            </w:rPrChange>
          </w:rPr>
          <w:t xml:space="preserve"> Step</w:t>
        </w:r>
      </w:ins>
      <w:ins w:id="3902" w:author="Rapporteur" w:date="2022-04-12T14:28:00Z">
        <w:r w:rsidRPr="00813086">
          <w:rPr>
            <w:rFonts w:eastAsia="맑은 고딕"/>
            <w:lang w:val="en-US"/>
            <w:rPrChange w:id="3903" w:author="Rapporteur" w:date="2022-04-12T15:33:00Z">
              <w:rPr>
                <w:rFonts w:eastAsia="맑은 고딕"/>
                <w:lang w:val="en-US"/>
              </w:rPr>
            </w:rPrChange>
          </w:rPr>
          <w:t>s</w:t>
        </w:r>
      </w:ins>
      <w:ins w:id="3904" w:author="S2-2203094" w:date="2022-04-12T09:29:00Z">
        <w:del w:id="3905" w:author="Rapporteur" w:date="2022-04-12T14:28:00Z">
          <w:r w:rsidR="00A837AE" w:rsidRPr="00813086" w:rsidDel="005463DA">
            <w:rPr>
              <w:rFonts w:eastAsia="맑은 고딕"/>
              <w:lang w:val="en-US"/>
              <w:rPrChange w:id="3906" w:author="Rapporteur" w:date="2022-04-12T15:33:00Z">
                <w:rPr>
                  <w:lang w:val="en-US"/>
                </w:rPr>
              </w:rPrChange>
            </w:rPr>
            <w:delText xml:space="preserve"> </w:delText>
          </w:r>
        </w:del>
      </w:ins>
      <w:ins w:id="3907" w:author="Rapporteur" w:date="2022-04-12T14:28:00Z">
        <w:r w:rsidRPr="00813086">
          <w:rPr>
            <w:rFonts w:eastAsia="맑은 고딕"/>
            <w:lang w:val="en-US"/>
            <w:rPrChange w:id="3908" w:author="Rapporteur" w:date="2022-04-12T15:33:00Z">
              <w:rPr>
                <w:rFonts w:eastAsia="맑은 고딕"/>
                <w:lang w:val="en-US"/>
              </w:rPr>
            </w:rPrChange>
          </w:rPr>
          <w:t> </w:t>
        </w:r>
      </w:ins>
      <w:ins w:id="3909" w:author="S2-2203094" w:date="2022-04-12T09:29:00Z">
        <w:r w:rsidR="00A837AE" w:rsidRPr="00813086">
          <w:rPr>
            <w:rFonts w:eastAsia="맑은 고딕"/>
            <w:lang w:val="en-US"/>
            <w:rPrChange w:id="3910" w:author="Rapporteur" w:date="2022-04-12T15:33:00Z">
              <w:rPr>
                <w:lang w:val="en-US"/>
              </w:rPr>
            </w:rPrChange>
          </w:rPr>
          <w:t xml:space="preserve">4-7 are skipped. </w:t>
        </w:r>
      </w:ins>
    </w:p>
    <w:p w14:paraId="0A1F1EC5" w14:textId="64994409" w:rsidR="00A837AE" w:rsidRPr="00813086" w:rsidRDefault="005463DA">
      <w:pPr>
        <w:pStyle w:val="B2"/>
        <w:rPr>
          <w:ins w:id="3911" w:author="S2-2203094" w:date="2022-04-12T09:29:00Z"/>
          <w:rFonts w:eastAsia="맑은 고딕"/>
          <w:rPrChange w:id="3912" w:author="Rapporteur" w:date="2022-04-12T15:33:00Z">
            <w:rPr>
              <w:ins w:id="3913" w:author="S2-2203094" w:date="2022-04-12T09:29:00Z"/>
            </w:rPr>
          </w:rPrChange>
        </w:rPr>
        <w:pPrChange w:id="3914" w:author="Rapporteur" w:date="2022-04-12T14:27:00Z">
          <w:pPr>
            <w:numPr>
              <w:numId w:val="66"/>
            </w:numPr>
            <w:overflowPunct w:val="0"/>
            <w:autoSpaceDE w:val="0"/>
            <w:autoSpaceDN w:val="0"/>
            <w:adjustRightInd w:val="0"/>
            <w:ind w:left="987" w:hanging="420"/>
            <w:textAlignment w:val="baseline"/>
          </w:pPr>
        </w:pPrChange>
      </w:pPr>
      <w:ins w:id="3915" w:author="Rapporteur" w:date="2022-04-12T14:28:00Z">
        <w:r w:rsidRPr="00813086">
          <w:rPr>
            <w:rFonts w:eastAsia="맑은 고딕"/>
            <w:rPrChange w:id="3916" w:author="Rapporteur" w:date="2022-04-12T15:33:00Z">
              <w:rPr>
                <w:rFonts w:eastAsia="맑은 고딕"/>
              </w:rPr>
            </w:rPrChange>
          </w:rPr>
          <w:t>-</w:t>
        </w:r>
        <w:r w:rsidRPr="00813086">
          <w:rPr>
            <w:rFonts w:eastAsia="맑은 고딕"/>
            <w:rPrChange w:id="3917" w:author="Rapporteur" w:date="2022-04-12T15:33:00Z">
              <w:rPr>
                <w:rFonts w:eastAsia="맑은 고딕"/>
              </w:rPr>
            </w:rPrChange>
          </w:rPr>
          <w:tab/>
        </w:r>
      </w:ins>
      <w:ins w:id="3918" w:author="S2-2203094" w:date="2022-04-12T09:29:00Z">
        <w:r w:rsidR="00A837AE" w:rsidRPr="00813086">
          <w:rPr>
            <w:rFonts w:eastAsia="맑은 고딕"/>
            <w:rPrChange w:id="3919" w:author="Rapporteur" w:date="2022-04-12T15:33:00Z">
              <w:rPr/>
            </w:rPrChange>
          </w:rPr>
          <w:t xml:space="preserve">If the local maximum number of UEs is </w:t>
        </w:r>
        <w:r w:rsidR="00A837AE" w:rsidRPr="00813086">
          <w:rPr>
            <w:rFonts w:eastAsia="맑은 고딕"/>
            <w:lang w:val="en-US"/>
            <w:rPrChange w:id="3920" w:author="Rapporteur" w:date="2022-04-12T15:33:00Z">
              <w:rPr>
                <w:lang w:val="en-US"/>
              </w:rPr>
            </w:rPrChange>
          </w:rPr>
          <w:t>reached</w:t>
        </w:r>
        <w:r w:rsidR="00A837AE" w:rsidRPr="00813086">
          <w:rPr>
            <w:rFonts w:eastAsia="맑은 고딕"/>
            <w:rPrChange w:id="3921" w:author="Rapporteur" w:date="2022-04-12T15:33:00Z">
              <w:rPr/>
            </w:rPrChange>
          </w:rPr>
          <w:t>,</w:t>
        </w:r>
        <w:r w:rsidR="00A837AE" w:rsidRPr="00813086">
          <w:rPr>
            <w:rFonts w:eastAsia="맑은 고딕"/>
            <w:lang w:val="en-US"/>
            <w:rPrChange w:id="3922" w:author="Rapporteur" w:date="2022-04-12T15:33:00Z">
              <w:rPr>
                <w:lang w:val="en-US"/>
              </w:rPr>
            </w:rPrChange>
          </w:rPr>
          <w:t xml:space="preserve"> the NSACF interact with the Primary NSACF. Step 4-7 are executed. </w:t>
        </w:r>
      </w:ins>
    </w:p>
    <w:p w14:paraId="66EC2170" w14:textId="66D3EDED" w:rsidR="00A837AE" w:rsidRPr="00813086" w:rsidRDefault="005463DA">
      <w:pPr>
        <w:pStyle w:val="B1"/>
        <w:rPr>
          <w:ins w:id="3923" w:author="S2-2203094" w:date="2022-04-12T09:29:00Z"/>
          <w:rFonts w:eastAsia="맑은 고딕"/>
          <w:rPrChange w:id="3924" w:author="Rapporteur" w:date="2022-04-12T15:33:00Z">
            <w:rPr>
              <w:ins w:id="3925" w:author="S2-2203094" w:date="2022-04-12T09:29:00Z"/>
            </w:rPr>
          </w:rPrChange>
        </w:rPr>
        <w:pPrChange w:id="3926" w:author="Rapporteur" w:date="2022-04-12T14:28:00Z">
          <w:pPr>
            <w:overflowPunct w:val="0"/>
            <w:autoSpaceDE w:val="0"/>
            <w:autoSpaceDN w:val="0"/>
            <w:adjustRightInd w:val="0"/>
            <w:ind w:left="567"/>
            <w:textAlignment w:val="baseline"/>
          </w:pPr>
        </w:pPrChange>
      </w:pPr>
      <w:ins w:id="3927" w:author="Rapporteur" w:date="2022-04-12T14:28:00Z">
        <w:r w:rsidRPr="00813086">
          <w:rPr>
            <w:rFonts w:eastAsia="맑은 고딕"/>
            <w:rPrChange w:id="3928" w:author="Rapporteur" w:date="2022-04-12T15:33:00Z">
              <w:rPr>
                <w:rFonts w:eastAsia="맑은 고딕"/>
              </w:rPr>
            </w:rPrChange>
          </w:rPr>
          <w:tab/>
        </w:r>
      </w:ins>
      <w:ins w:id="3929" w:author="S2-2203094" w:date="2022-04-12T09:29:00Z">
        <w:r w:rsidR="00A837AE" w:rsidRPr="00813086">
          <w:rPr>
            <w:rFonts w:eastAsia="맑은 고딕"/>
            <w:rPrChange w:id="3930" w:author="Rapporteur" w:date="2022-04-12T15:33:00Z">
              <w:rPr/>
            </w:rPrChange>
          </w:rPr>
          <w:t xml:space="preserve">If the update flag parameter from the AMF indicates </w:t>
        </w:r>
        <w:r w:rsidR="00A837AE" w:rsidRPr="00813086">
          <w:rPr>
            <w:rFonts w:eastAsia="맑은 고딕"/>
            <w:lang w:val="en-US"/>
            <w:rPrChange w:id="3931" w:author="Rapporteur" w:date="2022-04-12T15:33:00Z">
              <w:rPr>
                <w:lang w:val="en-US"/>
              </w:rPr>
            </w:rPrChange>
          </w:rPr>
          <w:t>decr</w:t>
        </w:r>
        <w:r w:rsidR="00A837AE" w:rsidRPr="00813086">
          <w:rPr>
            <w:rFonts w:eastAsia="맑은 고딕"/>
            <w:rPrChange w:id="3932" w:author="Rapporteur" w:date="2022-04-12T15:33:00Z">
              <w:rPr/>
            </w:rPrChange>
          </w:rPr>
          <w:t>ease,</w:t>
        </w:r>
      </w:ins>
    </w:p>
    <w:p w14:paraId="0BCBB688" w14:textId="7DE27BFD" w:rsidR="00A837AE" w:rsidRPr="00813086" w:rsidRDefault="005463DA">
      <w:pPr>
        <w:pStyle w:val="B2"/>
        <w:rPr>
          <w:ins w:id="3933" w:author="S2-2203094" w:date="2022-04-12T09:29:00Z"/>
          <w:rFonts w:eastAsia="맑은 고딕"/>
          <w:rPrChange w:id="3934" w:author="Rapporteur" w:date="2022-04-12T15:33:00Z">
            <w:rPr>
              <w:ins w:id="3935" w:author="S2-2203094" w:date="2022-04-12T09:29:00Z"/>
            </w:rPr>
          </w:rPrChange>
        </w:rPr>
        <w:pPrChange w:id="3936" w:author="Rapporteur" w:date="2022-04-12T14:28:00Z">
          <w:pPr>
            <w:numPr>
              <w:numId w:val="66"/>
            </w:numPr>
            <w:overflowPunct w:val="0"/>
            <w:autoSpaceDE w:val="0"/>
            <w:autoSpaceDN w:val="0"/>
            <w:adjustRightInd w:val="0"/>
            <w:ind w:left="987" w:hanging="420"/>
            <w:textAlignment w:val="baseline"/>
          </w:pPr>
        </w:pPrChange>
      </w:pPr>
      <w:ins w:id="3937" w:author="Rapporteur" w:date="2022-04-12T14:28:00Z">
        <w:r w:rsidRPr="00813086">
          <w:rPr>
            <w:rFonts w:eastAsia="맑은 고딕"/>
            <w:rPrChange w:id="3938" w:author="Rapporteur" w:date="2022-04-12T15:33:00Z">
              <w:rPr>
                <w:rFonts w:eastAsia="맑은 고딕"/>
              </w:rPr>
            </w:rPrChange>
          </w:rPr>
          <w:t>-</w:t>
        </w:r>
        <w:r w:rsidRPr="00813086">
          <w:rPr>
            <w:rFonts w:eastAsia="맑은 고딕"/>
            <w:rPrChange w:id="3939" w:author="Rapporteur" w:date="2022-04-12T15:33:00Z">
              <w:rPr>
                <w:rFonts w:eastAsia="맑은 고딕"/>
              </w:rPr>
            </w:rPrChange>
          </w:rPr>
          <w:tab/>
        </w:r>
      </w:ins>
      <w:ins w:id="3940" w:author="S2-2203094" w:date="2022-04-12T09:29:00Z">
        <w:r w:rsidR="00A837AE" w:rsidRPr="00813086">
          <w:rPr>
            <w:rFonts w:eastAsia="맑은 고딕"/>
            <w:rPrChange w:id="3941" w:author="Rapporteur" w:date="2022-04-12T15:33:00Z">
              <w:rPr/>
            </w:rPrChange>
          </w:rPr>
          <w:t xml:space="preserve">If the </w:t>
        </w:r>
        <w:r w:rsidR="00A837AE" w:rsidRPr="00813086">
          <w:rPr>
            <w:rFonts w:eastAsia="맑은 고딕"/>
            <w:lang w:val="en-US"/>
            <w:rPrChange w:id="3942" w:author="Rapporteur" w:date="2022-04-12T15:33:00Z">
              <w:rPr>
                <w:lang w:val="en-US"/>
              </w:rPr>
            </w:rPrChange>
          </w:rPr>
          <w:t>UE entry to be deleted is stored at the NSACF, i.e. the UE entry with the same UE ID, NF ID and Access type is stored at the NSACF, the NSACF execute same as step</w:t>
        </w:r>
        <w:del w:id="3943" w:author="Rapporteur" w:date="2022-04-12T14:28:00Z">
          <w:r w:rsidR="00A837AE" w:rsidRPr="00813086" w:rsidDel="005463DA">
            <w:rPr>
              <w:rFonts w:eastAsia="맑은 고딕"/>
              <w:lang w:val="en-US"/>
              <w:rPrChange w:id="3944" w:author="Rapporteur" w:date="2022-04-12T15:33:00Z">
                <w:rPr>
                  <w:lang w:val="en-US"/>
                </w:rPr>
              </w:rPrChange>
            </w:rPr>
            <w:delText xml:space="preserve"> </w:delText>
          </w:r>
        </w:del>
      </w:ins>
      <w:ins w:id="3945" w:author="Rapporteur" w:date="2022-04-12T14:28:00Z">
        <w:r w:rsidRPr="00813086">
          <w:rPr>
            <w:rFonts w:eastAsia="맑은 고딕"/>
            <w:lang w:val="en-US"/>
            <w:rPrChange w:id="3946" w:author="Rapporteur" w:date="2022-04-12T15:33:00Z">
              <w:rPr>
                <w:rFonts w:eastAsia="맑은 고딕"/>
                <w:lang w:val="en-US"/>
              </w:rPr>
            </w:rPrChange>
          </w:rPr>
          <w:t> </w:t>
        </w:r>
      </w:ins>
      <w:ins w:id="3947" w:author="S2-2203094" w:date="2022-04-12T09:29:00Z">
        <w:r w:rsidR="00A837AE" w:rsidRPr="00813086">
          <w:rPr>
            <w:rFonts w:eastAsia="맑은 고딕"/>
            <w:lang w:val="en-US"/>
            <w:rPrChange w:id="3948" w:author="Rapporteur" w:date="2022-04-12T15:33:00Z">
              <w:rPr>
                <w:lang w:val="en-US"/>
              </w:rPr>
            </w:rPrChange>
          </w:rPr>
          <w:t>3 defined in clause</w:t>
        </w:r>
        <w:del w:id="3949" w:author="Rapporteur" w:date="2022-04-12T14:28:00Z">
          <w:r w:rsidR="00A837AE" w:rsidRPr="00813086" w:rsidDel="005463DA">
            <w:rPr>
              <w:rFonts w:eastAsia="맑은 고딕"/>
              <w:lang w:val="en-US"/>
              <w:rPrChange w:id="3950" w:author="Rapporteur" w:date="2022-04-12T15:33:00Z">
                <w:rPr>
                  <w:lang w:val="en-US"/>
                </w:rPr>
              </w:rPrChange>
            </w:rPr>
            <w:delText xml:space="preserve"> </w:delText>
          </w:r>
        </w:del>
      </w:ins>
      <w:ins w:id="3951" w:author="Rapporteur" w:date="2022-04-12T14:28:00Z">
        <w:r w:rsidRPr="00813086">
          <w:rPr>
            <w:rFonts w:eastAsia="맑은 고딕"/>
            <w:lang w:val="en-US"/>
            <w:rPrChange w:id="3952" w:author="Rapporteur" w:date="2022-04-12T15:33:00Z">
              <w:rPr>
                <w:rFonts w:eastAsia="맑은 고딕"/>
                <w:lang w:val="en-US"/>
              </w:rPr>
            </w:rPrChange>
          </w:rPr>
          <w:t> </w:t>
        </w:r>
      </w:ins>
      <w:ins w:id="3953" w:author="S2-2203094" w:date="2022-04-12T09:29:00Z">
        <w:r w:rsidR="00A837AE" w:rsidRPr="00813086">
          <w:rPr>
            <w:rFonts w:eastAsia="맑은 고딕"/>
            <w:rPrChange w:id="3954" w:author="Rapporteur" w:date="2022-04-12T15:33:00Z">
              <w:rPr/>
            </w:rPrChange>
          </w:rPr>
          <w:t>4.2.11.2 of TS</w:t>
        </w:r>
      </w:ins>
      <w:ins w:id="3955" w:author="Rapporteur" w:date="2022-04-12T14:28:00Z">
        <w:r w:rsidRPr="00813086">
          <w:rPr>
            <w:rFonts w:eastAsia="맑은 고딕"/>
            <w:lang w:val="en-US"/>
            <w:rPrChange w:id="3956" w:author="Rapporteur" w:date="2022-04-12T15:33:00Z">
              <w:rPr>
                <w:rFonts w:eastAsia="맑은 고딕"/>
                <w:lang w:val="en-US"/>
              </w:rPr>
            </w:rPrChange>
          </w:rPr>
          <w:t> </w:t>
        </w:r>
      </w:ins>
      <w:ins w:id="3957" w:author="S2-2203094" w:date="2022-04-12T09:29:00Z">
        <w:r w:rsidR="00A837AE" w:rsidRPr="00813086">
          <w:rPr>
            <w:rFonts w:eastAsia="맑은 고딕"/>
            <w:rPrChange w:id="3958" w:author="Rapporteur" w:date="2022-04-12T15:33:00Z">
              <w:rPr/>
            </w:rPrChange>
          </w:rPr>
          <w:t>23.502</w:t>
        </w:r>
      </w:ins>
      <w:ins w:id="3959" w:author="Rapporteur" w:date="2022-04-12T14:28:00Z">
        <w:r w:rsidRPr="00813086">
          <w:rPr>
            <w:rFonts w:eastAsia="맑은 고딕"/>
            <w:lang w:val="en-US"/>
            <w:rPrChange w:id="3960" w:author="Rapporteur" w:date="2022-04-12T15:33:00Z">
              <w:rPr>
                <w:rFonts w:eastAsia="맑은 고딕"/>
                <w:lang w:val="en-US"/>
              </w:rPr>
            </w:rPrChange>
          </w:rPr>
          <w:t> </w:t>
        </w:r>
      </w:ins>
      <w:ins w:id="3961" w:author="S2-2203094" w:date="2022-04-12T09:29:00Z">
        <w:r w:rsidR="00A837AE" w:rsidRPr="00813086">
          <w:rPr>
            <w:rFonts w:eastAsia="맑은 고딕"/>
            <w:lang w:val="en-US"/>
            <w:rPrChange w:id="3962" w:author="Rapporteur" w:date="2022-04-12T15:33:00Z">
              <w:rPr>
                <w:lang w:val="en-US"/>
              </w:rPr>
            </w:rPrChange>
          </w:rPr>
          <w:t>[</w:t>
        </w:r>
        <w:del w:id="3963" w:author="Rapporteur" w:date="2022-04-12T14:28:00Z">
          <w:r w:rsidR="00A837AE" w:rsidRPr="00813086" w:rsidDel="005463DA">
            <w:rPr>
              <w:rFonts w:eastAsia="맑은 고딕"/>
              <w:lang w:val="en-US"/>
              <w:rPrChange w:id="3964" w:author="Rapporteur" w:date="2022-04-12T15:33:00Z">
                <w:rPr>
                  <w:highlight w:val="yellow"/>
                  <w:lang w:val="en-US"/>
                </w:rPr>
              </w:rPrChange>
            </w:rPr>
            <w:delText>xx</w:delText>
          </w:r>
        </w:del>
      </w:ins>
      <w:ins w:id="3965" w:author="Rapporteur" w:date="2022-04-12T14:28:00Z">
        <w:r w:rsidRPr="00813086">
          <w:rPr>
            <w:rFonts w:eastAsia="맑은 고딕"/>
            <w:lang w:val="en-US"/>
          </w:rPr>
          <w:t>5</w:t>
        </w:r>
      </w:ins>
      <w:ins w:id="3966" w:author="S2-2203094" w:date="2022-04-12T09:29:00Z">
        <w:r w:rsidR="00A837AE" w:rsidRPr="00813086">
          <w:rPr>
            <w:rFonts w:eastAsia="맑은 고딕"/>
            <w:lang w:val="en-US"/>
            <w:rPrChange w:id="3967" w:author="Rapporteur" w:date="2022-04-12T15:33:00Z">
              <w:rPr>
                <w:lang w:val="en-US"/>
              </w:rPr>
            </w:rPrChange>
          </w:rPr>
          <w:t>]</w:t>
        </w:r>
        <w:r w:rsidR="00A837AE" w:rsidRPr="00813086">
          <w:rPr>
            <w:rFonts w:eastAsia="맑은 고딕"/>
            <w:rPrChange w:id="3968" w:author="Rapporteur" w:date="2022-04-12T15:33:00Z">
              <w:rPr/>
            </w:rPrChange>
          </w:rPr>
          <w:t>.</w:t>
        </w:r>
        <w:r w:rsidR="00A837AE" w:rsidRPr="00813086">
          <w:rPr>
            <w:rFonts w:eastAsia="맑은 고딕"/>
            <w:lang w:val="en-US"/>
            <w:rPrChange w:id="3969" w:author="Rapporteur" w:date="2022-04-12T15:33:00Z">
              <w:rPr>
                <w:lang w:val="en-US"/>
              </w:rPr>
            </w:rPrChange>
          </w:rPr>
          <w:t xml:space="preserve"> Step</w:t>
        </w:r>
      </w:ins>
      <w:ins w:id="3970" w:author="Rapporteur" w:date="2022-04-12T14:28:00Z">
        <w:r w:rsidRPr="00813086">
          <w:rPr>
            <w:rFonts w:eastAsia="맑은 고딕"/>
            <w:lang w:val="en-US"/>
            <w:rPrChange w:id="3971" w:author="Rapporteur" w:date="2022-04-12T15:33:00Z">
              <w:rPr>
                <w:rFonts w:eastAsia="맑은 고딕"/>
                <w:lang w:val="en-US"/>
              </w:rPr>
            </w:rPrChange>
          </w:rPr>
          <w:t>s</w:t>
        </w:r>
      </w:ins>
      <w:ins w:id="3972" w:author="S2-2203094" w:date="2022-04-12T09:29:00Z">
        <w:del w:id="3973" w:author="Rapporteur" w:date="2022-04-12T14:28:00Z">
          <w:r w:rsidR="00A837AE" w:rsidRPr="00813086" w:rsidDel="005463DA">
            <w:rPr>
              <w:rFonts w:eastAsia="맑은 고딕"/>
              <w:lang w:val="en-US"/>
              <w:rPrChange w:id="3974" w:author="Rapporteur" w:date="2022-04-12T15:33:00Z">
                <w:rPr>
                  <w:lang w:val="en-US"/>
                </w:rPr>
              </w:rPrChange>
            </w:rPr>
            <w:delText xml:space="preserve"> </w:delText>
          </w:r>
        </w:del>
      </w:ins>
      <w:ins w:id="3975" w:author="Rapporteur" w:date="2022-04-12T14:28:00Z">
        <w:r w:rsidRPr="00813086">
          <w:rPr>
            <w:rFonts w:eastAsia="맑은 고딕"/>
            <w:lang w:val="en-US"/>
            <w:rPrChange w:id="3976" w:author="Rapporteur" w:date="2022-04-12T15:33:00Z">
              <w:rPr>
                <w:rFonts w:eastAsia="맑은 고딕"/>
                <w:lang w:val="en-US"/>
              </w:rPr>
            </w:rPrChange>
          </w:rPr>
          <w:t> </w:t>
        </w:r>
      </w:ins>
      <w:ins w:id="3977" w:author="S2-2203094" w:date="2022-04-12T09:29:00Z">
        <w:r w:rsidR="00A837AE" w:rsidRPr="00813086">
          <w:rPr>
            <w:rFonts w:eastAsia="맑은 고딕"/>
            <w:lang w:val="en-US"/>
            <w:rPrChange w:id="3978" w:author="Rapporteur" w:date="2022-04-12T15:33:00Z">
              <w:rPr>
                <w:lang w:val="en-US"/>
              </w:rPr>
            </w:rPrChange>
          </w:rPr>
          <w:t>4-7 are skipped.</w:t>
        </w:r>
      </w:ins>
    </w:p>
    <w:p w14:paraId="21264804" w14:textId="182B3A73" w:rsidR="00A837AE" w:rsidRPr="00813086" w:rsidRDefault="005463DA">
      <w:pPr>
        <w:pStyle w:val="B2"/>
        <w:rPr>
          <w:ins w:id="3979" w:author="S2-2203094" w:date="2022-04-12T09:29:00Z"/>
          <w:rFonts w:eastAsia="MS Mincho"/>
          <w:rPrChange w:id="3980" w:author="Rapporteur" w:date="2022-04-12T15:33:00Z">
            <w:rPr>
              <w:ins w:id="3981" w:author="S2-2203094" w:date="2022-04-12T09:29:00Z"/>
              <w:rFonts w:eastAsia="MS Mincho"/>
            </w:rPr>
          </w:rPrChange>
        </w:rPr>
        <w:pPrChange w:id="3982" w:author="Rapporteur" w:date="2022-04-12T14:28:00Z">
          <w:pPr>
            <w:numPr>
              <w:numId w:val="66"/>
            </w:numPr>
            <w:overflowPunct w:val="0"/>
            <w:autoSpaceDE w:val="0"/>
            <w:autoSpaceDN w:val="0"/>
            <w:adjustRightInd w:val="0"/>
            <w:ind w:left="987" w:hanging="420"/>
            <w:textAlignment w:val="baseline"/>
          </w:pPr>
        </w:pPrChange>
      </w:pPr>
      <w:ins w:id="3983" w:author="Rapporteur" w:date="2022-04-12T14:28:00Z">
        <w:r w:rsidRPr="00813086">
          <w:rPr>
            <w:rFonts w:eastAsia="맑은 고딕"/>
            <w:rPrChange w:id="3984" w:author="Rapporteur" w:date="2022-04-12T15:33:00Z">
              <w:rPr>
                <w:rFonts w:eastAsia="맑은 고딕"/>
              </w:rPr>
            </w:rPrChange>
          </w:rPr>
          <w:t>-</w:t>
        </w:r>
        <w:r w:rsidRPr="00813086">
          <w:rPr>
            <w:rFonts w:eastAsia="맑은 고딕"/>
            <w:rPrChange w:id="3985" w:author="Rapporteur" w:date="2022-04-12T15:33:00Z">
              <w:rPr>
                <w:rFonts w:eastAsia="맑은 고딕"/>
              </w:rPr>
            </w:rPrChange>
          </w:rPr>
          <w:tab/>
        </w:r>
      </w:ins>
      <w:ins w:id="3986" w:author="S2-2203094" w:date="2022-04-12T09:29:00Z">
        <w:r w:rsidR="00A837AE" w:rsidRPr="00813086">
          <w:rPr>
            <w:rFonts w:eastAsia="맑은 고딕"/>
            <w:rPrChange w:id="3987" w:author="Rapporteur" w:date="2022-04-12T15:33:00Z">
              <w:rPr/>
            </w:rPrChange>
          </w:rPr>
          <w:t xml:space="preserve">If the </w:t>
        </w:r>
        <w:r w:rsidR="00A837AE" w:rsidRPr="00813086">
          <w:rPr>
            <w:rFonts w:eastAsia="맑은 고딕"/>
            <w:lang w:val="en-US"/>
            <w:rPrChange w:id="3988" w:author="Rapporteur" w:date="2022-04-12T15:33:00Z">
              <w:rPr>
                <w:lang w:val="en-US"/>
              </w:rPr>
            </w:rPrChange>
          </w:rPr>
          <w:t>UE entry to be deleted is not stored at the NSACF, the NSACF interact with the Primary NSACF. Step</w:t>
        </w:r>
      </w:ins>
      <w:ins w:id="3989" w:author="Rapporteur" w:date="2022-04-12T14:29:00Z">
        <w:r w:rsidRPr="00813086">
          <w:rPr>
            <w:rFonts w:eastAsia="맑은 고딕"/>
            <w:lang w:val="en-US"/>
            <w:rPrChange w:id="3990" w:author="Rapporteur" w:date="2022-04-12T15:33:00Z">
              <w:rPr>
                <w:rFonts w:eastAsia="맑은 고딕"/>
                <w:lang w:val="en-US"/>
              </w:rPr>
            </w:rPrChange>
          </w:rPr>
          <w:t>s</w:t>
        </w:r>
      </w:ins>
      <w:ins w:id="3991" w:author="S2-2203094" w:date="2022-04-12T09:29:00Z">
        <w:del w:id="3992" w:author="Rapporteur" w:date="2022-04-12T14:29:00Z">
          <w:r w:rsidR="00A837AE" w:rsidRPr="00813086" w:rsidDel="005463DA">
            <w:rPr>
              <w:rFonts w:eastAsia="맑은 고딕"/>
              <w:lang w:val="en-US"/>
              <w:rPrChange w:id="3993" w:author="Rapporteur" w:date="2022-04-12T15:33:00Z">
                <w:rPr>
                  <w:lang w:val="en-US"/>
                </w:rPr>
              </w:rPrChange>
            </w:rPr>
            <w:delText xml:space="preserve"> </w:delText>
          </w:r>
        </w:del>
      </w:ins>
      <w:ins w:id="3994" w:author="Rapporteur" w:date="2022-04-12T14:29:00Z">
        <w:r w:rsidRPr="00813086">
          <w:rPr>
            <w:rFonts w:eastAsia="맑은 고딕"/>
            <w:lang w:val="en-US"/>
            <w:rPrChange w:id="3995" w:author="Rapporteur" w:date="2022-04-12T15:33:00Z">
              <w:rPr>
                <w:rFonts w:eastAsia="맑은 고딕"/>
                <w:lang w:val="en-US"/>
              </w:rPr>
            </w:rPrChange>
          </w:rPr>
          <w:t> </w:t>
        </w:r>
      </w:ins>
      <w:ins w:id="3996" w:author="S2-2203094" w:date="2022-04-12T09:29:00Z">
        <w:r w:rsidR="00A837AE" w:rsidRPr="00813086">
          <w:rPr>
            <w:rFonts w:eastAsia="맑은 고딕"/>
            <w:lang w:val="en-US"/>
            <w:rPrChange w:id="3997" w:author="Rapporteur" w:date="2022-04-12T15:33:00Z">
              <w:rPr>
                <w:lang w:val="en-US"/>
              </w:rPr>
            </w:rPrChange>
          </w:rPr>
          <w:t>4-7 are executed.</w:t>
        </w:r>
      </w:ins>
    </w:p>
    <w:p w14:paraId="54A5754D" w14:textId="37E68267" w:rsidR="00A837AE" w:rsidRPr="00813086" w:rsidRDefault="00A837AE" w:rsidP="00A837AE">
      <w:pPr>
        <w:overflowPunct w:val="0"/>
        <w:autoSpaceDE w:val="0"/>
        <w:autoSpaceDN w:val="0"/>
        <w:adjustRightInd w:val="0"/>
        <w:ind w:left="568" w:hanging="284"/>
        <w:textAlignment w:val="baseline"/>
        <w:rPr>
          <w:ins w:id="3998" w:author="S2-2203094" w:date="2022-04-12T09:29:00Z"/>
          <w:rFonts w:eastAsia="맑은 고딕"/>
          <w:color w:val="000000"/>
          <w:lang w:val="en-US" w:eastAsia="ja-JP"/>
        </w:rPr>
      </w:pPr>
      <w:ins w:id="3999" w:author="S2-2203094" w:date="2022-04-12T09:29:00Z">
        <w:del w:id="4000" w:author="Rapporteur" w:date="2022-04-12T14:29:00Z">
          <w:r w:rsidRPr="00813086" w:rsidDel="005463DA">
            <w:rPr>
              <w:rFonts w:eastAsia="맑은 고딕"/>
              <w:color w:val="000000"/>
              <w:lang w:val="en-US" w:eastAsia="ja-JP"/>
            </w:rPr>
            <w:delText>-</w:delText>
          </w:r>
          <w:r w:rsidRPr="00813086" w:rsidDel="005463DA">
            <w:rPr>
              <w:rFonts w:eastAsia="맑은 고딕"/>
              <w:color w:val="000000"/>
              <w:lang w:val="en-US" w:eastAsia="ja-JP"/>
            </w:rPr>
            <w:tab/>
            <w:delText xml:space="preserve">Step </w:delText>
          </w:r>
        </w:del>
        <w:r w:rsidRPr="00813086">
          <w:rPr>
            <w:rFonts w:eastAsia="맑은 고딕"/>
            <w:color w:val="000000"/>
            <w:lang w:val="en-US" w:eastAsia="ja-JP"/>
          </w:rPr>
          <w:t>4</w:t>
        </w:r>
        <w:del w:id="4001" w:author="Rapporteur" w:date="2022-04-12T14:29:00Z">
          <w:r w:rsidRPr="00813086" w:rsidDel="005463DA">
            <w:rPr>
              <w:rFonts w:eastAsia="맑은 고딕"/>
              <w:color w:val="000000"/>
              <w:lang w:val="en-US" w:eastAsia="ja-JP"/>
            </w:rPr>
            <w:delText>,</w:delText>
          </w:r>
        </w:del>
      </w:ins>
      <w:ins w:id="4002" w:author="Rapporteur" w:date="2022-04-12T14:29:00Z">
        <w:r w:rsidR="005463DA" w:rsidRPr="00813086">
          <w:rPr>
            <w:rFonts w:eastAsia="맑은 고딕"/>
            <w:color w:val="000000"/>
            <w:lang w:val="en-US" w:eastAsia="ja-JP"/>
          </w:rPr>
          <w:t>.</w:t>
        </w:r>
      </w:ins>
      <w:ins w:id="4003" w:author="S2-2203094" w:date="2022-04-12T09:29:00Z">
        <w:del w:id="4004" w:author="Rapporteur" w:date="2022-04-12T14:29:00Z">
          <w:r w:rsidRPr="00813086" w:rsidDel="005463DA">
            <w:rPr>
              <w:rFonts w:eastAsia="맑은 고딕"/>
              <w:color w:val="000000"/>
              <w:lang w:val="en-US" w:eastAsia="ja-JP"/>
            </w:rPr>
            <w:delText xml:space="preserve"> </w:delText>
          </w:r>
        </w:del>
      </w:ins>
      <w:ins w:id="4005" w:author="Rapporteur" w:date="2022-04-12T14:29:00Z">
        <w:r w:rsidR="005463DA" w:rsidRPr="00813086">
          <w:rPr>
            <w:rFonts w:eastAsia="맑은 고딕"/>
            <w:color w:val="000000"/>
            <w:lang w:val="en-US" w:eastAsia="ja-JP"/>
          </w:rPr>
          <w:tab/>
        </w:r>
      </w:ins>
      <w:ins w:id="4006" w:author="S2-2203094" w:date="2022-04-12T09:29:00Z">
        <w:del w:id="4007" w:author="Rapporteur" w:date="2022-04-12T14:29:00Z">
          <w:r w:rsidRPr="00813086" w:rsidDel="005463DA">
            <w:rPr>
              <w:rFonts w:eastAsia="맑은 고딕"/>
              <w:color w:val="000000"/>
              <w:lang w:val="en-US" w:eastAsia="ja-JP"/>
            </w:rPr>
            <w:delText>i</w:delText>
          </w:r>
        </w:del>
      </w:ins>
      <w:ins w:id="4008" w:author="Rapporteur" w:date="2022-04-12T14:29:00Z">
        <w:r w:rsidR="005463DA" w:rsidRPr="00813086">
          <w:rPr>
            <w:rFonts w:eastAsia="맑은 고딕"/>
            <w:color w:val="000000"/>
            <w:lang w:val="en-US" w:eastAsia="ja-JP"/>
          </w:rPr>
          <w:t>I</w:t>
        </w:r>
      </w:ins>
      <w:ins w:id="4009" w:author="S2-2203094" w:date="2022-04-12T09:29:00Z">
        <w:r w:rsidRPr="00813086">
          <w:rPr>
            <w:rFonts w:eastAsia="맑은 고딕"/>
            <w:color w:val="000000"/>
            <w:lang w:val="en-US" w:eastAsia="ja-JP"/>
          </w:rPr>
          <w:t>f the Primary NSACF has not been discovered before, the NSACF discovers and selects the Primary NSACF per the NF type.</w:t>
        </w:r>
      </w:ins>
    </w:p>
    <w:p w14:paraId="6A91FF7C" w14:textId="22E8860D" w:rsidR="00A837AE" w:rsidRPr="00A837AE" w:rsidRDefault="00A837AE" w:rsidP="00A837AE">
      <w:pPr>
        <w:overflowPunct w:val="0"/>
        <w:autoSpaceDE w:val="0"/>
        <w:autoSpaceDN w:val="0"/>
        <w:adjustRightInd w:val="0"/>
        <w:ind w:left="568" w:hanging="284"/>
        <w:textAlignment w:val="baseline"/>
        <w:rPr>
          <w:ins w:id="4010" w:author="S2-2203094" w:date="2022-04-12T09:29:00Z"/>
          <w:rFonts w:eastAsia="맑은 고딕"/>
          <w:color w:val="000000"/>
          <w:lang w:eastAsia="ja-JP"/>
        </w:rPr>
      </w:pPr>
      <w:ins w:id="4011" w:author="S2-2203094" w:date="2022-04-12T09:29:00Z">
        <w:del w:id="4012" w:author="Rapporteur" w:date="2022-04-12T14:29:00Z">
          <w:r w:rsidRPr="00813086" w:rsidDel="005463DA">
            <w:rPr>
              <w:rFonts w:eastAsia="맑은 고딕"/>
              <w:color w:val="000000"/>
              <w:lang w:eastAsia="ja-JP"/>
            </w:rPr>
            <w:delText>-</w:delText>
          </w:r>
          <w:r w:rsidRPr="00813086" w:rsidDel="005463DA">
            <w:rPr>
              <w:rFonts w:eastAsia="맑은 고딕"/>
              <w:color w:val="000000"/>
              <w:lang w:eastAsia="ja-JP"/>
            </w:rPr>
            <w:tab/>
            <w:delText xml:space="preserve">Step </w:delText>
          </w:r>
        </w:del>
        <w:r w:rsidRPr="00813086">
          <w:rPr>
            <w:rFonts w:eastAsia="맑은 고딕"/>
            <w:color w:val="000000"/>
            <w:lang w:eastAsia="ja-JP"/>
          </w:rPr>
          <w:t>5</w:t>
        </w:r>
        <w:del w:id="4013" w:author="Rapporteur" w:date="2022-04-12T14:29:00Z">
          <w:r w:rsidRPr="00813086" w:rsidDel="005463DA">
            <w:rPr>
              <w:rFonts w:eastAsia="맑은 고딕"/>
              <w:color w:val="000000"/>
              <w:lang w:eastAsia="ja-JP"/>
            </w:rPr>
            <w:delText>,</w:delText>
          </w:r>
        </w:del>
      </w:ins>
      <w:ins w:id="4014" w:author="Rapporteur" w:date="2022-04-12T14:29:00Z">
        <w:r w:rsidR="005463DA" w:rsidRPr="00813086">
          <w:rPr>
            <w:rFonts w:eastAsia="맑은 고딕"/>
            <w:color w:val="000000"/>
            <w:lang w:eastAsia="ja-JP"/>
          </w:rPr>
          <w:t>.</w:t>
        </w:r>
        <w:r w:rsidR="005463DA" w:rsidRPr="00813086">
          <w:rPr>
            <w:rFonts w:eastAsia="맑은 고딕"/>
            <w:color w:val="000000"/>
            <w:lang w:eastAsia="ja-JP"/>
          </w:rPr>
          <w:tab/>
        </w:r>
      </w:ins>
      <w:ins w:id="4015" w:author="S2-2203094" w:date="2022-04-12T09:29:00Z">
        <w:del w:id="4016" w:author="Rapporteur" w:date="2022-04-12T14:29:00Z">
          <w:r w:rsidRPr="00813086" w:rsidDel="005463DA">
            <w:rPr>
              <w:rFonts w:eastAsia="맑은 고딕"/>
              <w:color w:val="000000"/>
              <w:lang w:eastAsia="ja-JP"/>
            </w:rPr>
            <w:delText xml:space="preserve"> t</w:delText>
          </w:r>
        </w:del>
      </w:ins>
      <w:ins w:id="4017" w:author="Rapporteur" w:date="2022-04-12T14:29:00Z">
        <w:r w:rsidR="005463DA" w:rsidRPr="00813086">
          <w:rPr>
            <w:rFonts w:eastAsia="맑은 고딕"/>
            <w:color w:val="000000"/>
            <w:lang w:eastAsia="ja-JP"/>
          </w:rPr>
          <w:t>T</w:t>
        </w:r>
      </w:ins>
      <w:ins w:id="4018" w:author="S2-2203094" w:date="2022-04-12T09:29:00Z">
        <w:r w:rsidRPr="00813086">
          <w:rPr>
            <w:rFonts w:eastAsia="맑은 고딕"/>
            <w:color w:val="000000"/>
            <w:lang w:eastAsia="ja-JP"/>
          </w:rPr>
          <w:t>he NSACF invokes Nnsacf_NSAC_NumberOfUEsUpd</w:t>
        </w:r>
        <w:r w:rsidRPr="00A837AE">
          <w:rPr>
            <w:rFonts w:eastAsia="맑은 고딕"/>
            <w:color w:val="000000"/>
            <w:lang w:eastAsia="ja-JP"/>
          </w:rPr>
          <w:t>ate_Request to the Primary NSACF.</w:t>
        </w:r>
        <w:del w:id="4019" w:author="Rapporteur" w:date="2022-04-12T14:29:00Z">
          <w:r w:rsidRPr="00A837AE" w:rsidDel="005463DA">
            <w:rPr>
              <w:rFonts w:eastAsia="맑은 고딕"/>
              <w:color w:val="000000"/>
              <w:lang w:eastAsia="ja-JP"/>
            </w:rPr>
            <w:delText xml:space="preserve"> </w:delText>
          </w:r>
        </w:del>
      </w:ins>
    </w:p>
    <w:p w14:paraId="7E032331" w14:textId="4D6B59AB" w:rsidR="00A837AE" w:rsidRPr="00A837AE" w:rsidRDefault="005463DA">
      <w:pPr>
        <w:pStyle w:val="B1"/>
        <w:rPr>
          <w:ins w:id="4020" w:author="S2-2203094" w:date="2022-04-12T09:29:00Z"/>
          <w:rFonts w:eastAsia="맑은 고딕"/>
        </w:rPr>
        <w:pPrChange w:id="4021" w:author="Rapporteur" w:date="2022-04-12T14:30:00Z">
          <w:pPr>
            <w:overflowPunct w:val="0"/>
            <w:autoSpaceDE w:val="0"/>
            <w:autoSpaceDN w:val="0"/>
            <w:adjustRightInd w:val="0"/>
            <w:ind w:left="568"/>
            <w:textAlignment w:val="baseline"/>
          </w:pPr>
        </w:pPrChange>
      </w:pPr>
      <w:ins w:id="4022" w:author="Rapporteur" w:date="2022-04-12T14:30:00Z">
        <w:r>
          <w:rPr>
            <w:rFonts w:eastAsia="맑은 고딕"/>
          </w:rPr>
          <w:tab/>
        </w:r>
      </w:ins>
      <w:ins w:id="4023" w:author="S2-2203094" w:date="2022-04-12T09:29:00Z">
        <w:r w:rsidR="00A837AE" w:rsidRPr="00A837AE">
          <w:rPr>
            <w:rFonts w:eastAsia="맑은 고딕"/>
          </w:rPr>
          <w:t>The NSACF forwards the update request to the Primary NSACF. If the update flag parameter from the AMF indicates increase, the NSACF also include the local maximum number of UEs, which is the previous value received from Primary NSACF, i.e. the configured one before.</w:t>
        </w:r>
      </w:ins>
    </w:p>
    <w:p w14:paraId="596A0543" w14:textId="7EB221F9" w:rsidR="00A837AE" w:rsidRPr="00A837AE" w:rsidRDefault="00A837AE" w:rsidP="00A837AE">
      <w:pPr>
        <w:overflowPunct w:val="0"/>
        <w:autoSpaceDE w:val="0"/>
        <w:autoSpaceDN w:val="0"/>
        <w:adjustRightInd w:val="0"/>
        <w:ind w:left="568" w:hanging="284"/>
        <w:textAlignment w:val="baseline"/>
        <w:rPr>
          <w:ins w:id="4024" w:author="S2-2203094" w:date="2022-04-12T09:29:00Z"/>
          <w:rFonts w:eastAsia="맑은 고딕"/>
          <w:color w:val="000000"/>
          <w:lang w:val="en-US" w:eastAsia="ja-JP"/>
        </w:rPr>
      </w:pPr>
      <w:ins w:id="4025" w:author="S2-2203094" w:date="2022-04-12T09:29:00Z">
        <w:del w:id="4026" w:author="Rapporteur" w:date="2022-04-12T14:30:00Z">
          <w:r w:rsidRPr="00A837AE" w:rsidDel="005463DA">
            <w:rPr>
              <w:rFonts w:eastAsia="맑은 고딕"/>
              <w:color w:val="000000"/>
              <w:lang w:eastAsia="ja-JP"/>
            </w:rPr>
            <w:delText>-</w:delText>
          </w:r>
          <w:r w:rsidRPr="00A837AE" w:rsidDel="005463DA">
            <w:rPr>
              <w:rFonts w:eastAsia="맑은 고딕"/>
              <w:color w:val="000000"/>
              <w:lang w:eastAsia="ja-JP"/>
            </w:rPr>
            <w:tab/>
            <w:delText xml:space="preserve">Step </w:delText>
          </w:r>
        </w:del>
        <w:r w:rsidRPr="00A837AE">
          <w:rPr>
            <w:rFonts w:eastAsia="맑은 고딕"/>
            <w:color w:val="000000"/>
            <w:lang w:eastAsia="ja-JP"/>
          </w:rPr>
          <w:t>6</w:t>
        </w:r>
        <w:del w:id="4027" w:author="Rapporteur" w:date="2022-04-12T14:30:00Z">
          <w:r w:rsidRPr="00A837AE" w:rsidDel="005463DA">
            <w:rPr>
              <w:rFonts w:eastAsia="맑은 고딕"/>
              <w:color w:val="000000"/>
              <w:lang w:eastAsia="ja-JP"/>
            </w:rPr>
            <w:delText>,</w:delText>
          </w:r>
        </w:del>
      </w:ins>
      <w:ins w:id="4028" w:author="Rapporteur" w:date="2022-04-12T14:30:00Z">
        <w:r w:rsidR="005463DA">
          <w:rPr>
            <w:rFonts w:eastAsia="맑은 고딕"/>
            <w:color w:val="000000"/>
            <w:lang w:eastAsia="ja-JP"/>
          </w:rPr>
          <w:t>.</w:t>
        </w:r>
        <w:r w:rsidR="005463DA">
          <w:rPr>
            <w:rFonts w:eastAsia="맑은 고딕"/>
            <w:color w:val="000000"/>
            <w:lang w:eastAsia="ja-JP"/>
          </w:rPr>
          <w:tab/>
        </w:r>
      </w:ins>
      <w:ins w:id="4029" w:author="S2-2203094" w:date="2022-04-12T09:29:00Z">
        <w:del w:id="4030" w:author="Rapporteur" w:date="2022-04-12T14:30:00Z">
          <w:r w:rsidRPr="00A837AE" w:rsidDel="005463DA">
            <w:rPr>
              <w:rFonts w:eastAsia="맑은 고딕"/>
              <w:color w:val="000000"/>
              <w:lang w:eastAsia="ja-JP"/>
            </w:rPr>
            <w:delText xml:space="preserve"> t</w:delText>
          </w:r>
        </w:del>
      </w:ins>
      <w:ins w:id="4031" w:author="Rapporteur" w:date="2022-04-12T14:30:00Z">
        <w:r w:rsidR="005463DA">
          <w:rPr>
            <w:rFonts w:eastAsia="맑은 고딕"/>
            <w:color w:val="000000"/>
            <w:lang w:eastAsia="ja-JP"/>
          </w:rPr>
          <w:t>T</w:t>
        </w:r>
      </w:ins>
      <w:ins w:id="4032" w:author="S2-2203094" w:date="2022-04-12T09:29:00Z">
        <w:r w:rsidRPr="00A837AE">
          <w:rPr>
            <w:rFonts w:eastAsia="맑은 고딕"/>
            <w:color w:val="000000"/>
            <w:lang w:eastAsia="ja-JP"/>
          </w:rPr>
          <w:t>he Primary NSACF performs NSAC for the indicated S-NSSAI</w:t>
        </w:r>
        <w:r w:rsidRPr="00A837AE">
          <w:rPr>
            <w:rFonts w:eastAsia="맑은 고딕"/>
            <w:color w:val="000000"/>
            <w:lang w:val="en-US" w:eastAsia="ja-JP"/>
          </w:rPr>
          <w:t>.</w:t>
        </w:r>
      </w:ins>
    </w:p>
    <w:p w14:paraId="5358BBEC" w14:textId="77777777" w:rsidR="00A837AE" w:rsidRPr="00A837AE" w:rsidRDefault="00A837AE" w:rsidP="00A837AE">
      <w:pPr>
        <w:overflowPunct w:val="0"/>
        <w:autoSpaceDE w:val="0"/>
        <w:autoSpaceDN w:val="0"/>
        <w:adjustRightInd w:val="0"/>
        <w:ind w:left="568" w:hanging="284"/>
        <w:textAlignment w:val="baseline"/>
        <w:rPr>
          <w:ins w:id="4033" w:author="S2-2203094" w:date="2022-04-12T09:29:00Z"/>
          <w:rFonts w:eastAsia="맑은 고딕"/>
          <w:color w:val="000000"/>
          <w:lang w:eastAsia="ja-JP"/>
        </w:rPr>
      </w:pPr>
      <w:ins w:id="4034" w:author="S2-2203094" w:date="2022-04-12T09:29:00Z">
        <w:r w:rsidRPr="00A837AE">
          <w:rPr>
            <w:rFonts w:eastAsia="맑은 고딕"/>
            <w:color w:val="000000"/>
            <w:lang w:eastAsia="ja-JP"/>
          </w:rPr>
          <w:tab/>
          <w:t xml:space="preserve">If the update flag parameter from the NSACF indicates increase and the local maximum number is received, per operator’s </w:t>
        </w:r>
        <w:r w:rsidRPr="005463DA">
          <w:rPr>
            <w:rPrChange w:id="4035" w:author="Rapporteur" w:date="2022-04-12T14:30:00Z">
              <w:rPr>
                <w:rFonts w:eastAsia="맑은 고딕"/>
                <w:color w:val="000000"/>
                <w:lang w:eastAsia="ja-JP"/>
              </w:rPr>
            </w:rPrChange>
          </w:rPr>
          <w:t>policy, the Primary NSACF may want to delegate the following NSAC update request done at the NSACF. If the following NSAC update request is expected to be updated at the NSACF, the Primary NSACF increases the local maximum number of UEs allocated to the NSACF and ignores the received UE ID information. If the update flag parameter from the NSACF indicates increase and the following NSAC update request is expected to be updated at the Primary NSACF, or the update flag parameter from the NSACF indicates decrease, per the received UE ID information the UE entry stored at the</w:t>
        </w:r>
        <w:r w:rsidRPr="00A837AE">
          <w:rPr>
            <w:rFonts w:eastAsia="맑은 고딕"/>
            <w:color w:val="000000"/>
            <w:lang w:eastAsia="ja-JP"/>
          </w:rPr>
          <w:t xml:space="preserve"> Primary NSACF is updated for the related UE ID, NF ID and Access type.</w:t>
        </w:r>
      </w:ins>
    </w:p>
    <w:p w14:paraId="0E2E2BBF" w14:textId="77777777" w:rsidR="00A837AE" w:rsidRPr="00A837AE" w:rsidRDefault="00A837AE" w:rsidP="00A837AE">
      <w:pPr>
        <w:keepLines/>
        <w:overflowPunct w:val="0"/>
        <w:autoSpaceDE w:val="0"/>
        <w:autoSpaceDN w:val="0"/>
        <w:adjustRightInd w:val="0"/>
        <w:ind w:left="1135" w:hanging="851"/>
        <w:textAlignment w:val="baseline"/>
        <w:rPr>
          <w:ins w:id="4036" w:author="S2-2203094" w:date="2022-04-12T09:29:00Z"/>
          <w:rFonts w:eastAsia="맑은 고딕"/>
          <w:color w:val="000000"/>
          <w:lang w:eastAsia="ja-JP"/>
        </w:rPr>
      </w:pPr>
      <w:ins w:id="4037" w:author="S2-2203094" w:date="2022-04-12T09:29:00Z">
        <w:r w:rsidRPr="00A837AE">
          <w:rPr>
            <w:rFonts w:eastAsia="맑은 고딕"/>
            <w:color w:val="000000"/>
            <w:lang w:eastAsia="ja-JP"/>
          </w:rPr>
          <w:t xml:space="preserve">NOTE: </w:t>
        </w:r>
        <w:r w:rsidRPr="00A837AE">
          <w:rPr>
            <w:rFonts w:eastAsia="맑은 고딕"/>
            <w:color w:val="000000"/>
            <w:lang w:eastAsia="ja-JP"/>
          </w:rPr>
          <w:tab/>
          <w:t xml:space="preserve">The UE entry </w:t>
        </w:r>
        <w:r w:rsidRPr="00A837AE">
          <w:rPr>
            <w:rFonts w:eastAsia="맑은 고딕"/>
            <w:color w:val="000000"/>
            <w:lang w:val="en-US" w:eastAsia="ja-JP"/>
          </w:rPr>
          <w:t>managed by</w:t>
        </w:r>
        <w:r w:rsidRPr="00A837AE">
          <w:rPr>
            <w:rFonts w:eastAsia="맑은 고딕"/>
            <w:color w:val="000000"/>
            <w:lang w:eastAsia="ja-JP"/>
          </w:rPr>
          <w:t xml:space="preserve"> the Primary NSACF is used to support the session continuity when the UE moves to the new service area and local maximum number is reached at the target NSACF.</w:t>
        </w:r>
      </w:ins>
    </w:p>
    <w:p w14:paraId="1C50FE27" w14:textId="12CE47D1" w:rsidR="00A837AE" w:rsidRPr="00A837AE" w:rsidRDefault="005463DA">
      <w:pPr>
        <w:pStyle w:val="B1"/>
        <w:rPr>
          <w:ins w:id="4038" w:author="S2-2203094" w:date="2022-04-12T09:29:00Z"/>
          <w:rFonts w:eastAsia="맑은 고딕"/>
          <w:lang w:val="en-US"/>
        </w:rPr>
        <w:pPrChange w:id="4039" w:author="Rapporteur" w:date="2022-04-12T14:30:00Z">
          <w:pPr>
            <w:overflowPunct w:val="0"/>
            <w:autoSpaceDE w:val="0"/>
            <w:autoSpaceDN w:val="0"/>
            <w:adjustRightInd w:val="0"/>
            <w:ind w:left="568"/>
            <w:textAlignment w:val="baseline"/>
          </w:pPr>
        </w:pPrChange>
      </w:pPr>
      <w:ins w:id="4040" w:author="Rapporteur" w:date="2022-04-12T14:30:00Z">
        <w:r>
          <w:rPr>
            <w:rFonts w:eastAsia="맑은 고딕"/>
          </w:rPr>
          <w:tab/>
        </w:r>
      </w:ins>
      <w:ins w:id="4041" w:author="S2-2203094" w:date="2022-04-12T09:29:00Z">
        <w:r w:rsidR="00A837AE" w:rsidRPr="00A837AE">
          <w:rPr>
            <w:rFonts w:eastAsia="맑은 고딕"/>
          </w:rPr>
          <w:t>If the update flag parameter from the NSACF indicates decrease, the Primary NSACF updates the UE entry for the related UE ID, NF ID and Access type.</w:t>
        </w:r>
      </w:ins>
    </w:p>
    <w:p w14:paraId="6A32E7BF" w14:textId="10A1C36D" w:rsidR="00A837AE" w:rsidRPr="00A837AE" w:rsidRDefault="00A837AE" w:rsidP="00A837AE">
      <w:pPr>
        <w:overflowPunct w:val="0"/>
        <w:autoSpaceDE w:val="0"/>
        <w:autoSpaceDN w:val="0"/>
        <w:adjustRightInd w:val="0"/>
        <w:ind w:left="568" w:hanging="284"/>
        <w:textAlignment w:val="baseline"/>
        <w:rPr>
          <w:ins w:id="4042" w:author="S2-2203094" w:date="2022-04-12T09:29:00Z"/>
          <w:rFonts w:eastAsia="맑은 고딕"/>
          <w:color w:val="000000"/>
          <w:lang w:eastAsia="ja-JP"/>
        </w:rPr>
      </w:pPr>
      <w:ins w:id="4043" w:author="S2-2203094" w:date="2022-04-12T09:29:00Z">
        <w:del w:id="4044" w:author="Rapporteur" w:date="2022-04-12T14:30:00Z">
          <w:r w:rsidRPr="00A837AE" w:rsidDel="005463DA">
            <w:rPr>
              <w:rFonts w:eastAsia="맑은 고딕"/>
              <w:color w:val="000000"/>
              <w:lang w:eastAsia="ja-JP"/>
            </w:rPr>
            <w:delText>-</w:delText>
          </w:r>
          <w:r w:rsidRPr="00A837AE" w:rsidDel="005463DA">
            <w:rPr>
              <w:rFonts w:eastAsia="맑은 고딕"/>
              <w:color w:val="000000"/>
              <w:lang w:eastAsia="ja-JP"/>
            </w:rPr>
            <w:tab/>
            <w:delText xml:space="preserve">Step </w:delText>
          </w:r>
        </w:del>
        <w:r w:rsidRPr="00A837AE">
          <w:rPr>
            <w:rFonts w:eastAsia="맑은 고딕"/>
            <w:color w:val="000000"/>
            <w:lang w:eastAsia="ja-JP"/>
          </w:rPr>
          <w:t>7</w:t>
        </w:r>
        <w:del w:id="4045" w:author="Rapporteur" w:date="2022-04-12T14:30:00Z">
          <w:r w:rsidRPr="00A837AE" w:rsidDel="005463DA">
            <w:rPr>
              <w:rFonts w:eastAsia="맑은 고딕"/>
              <w:color w:val="000000"/>
              <w:lang w:eastAsia="ja-JP"/>
            </w:rPr>
            <w:delText>,</w:delText>
          </w:r>
        </w:del>
      </w:ins>
      <w:ins w:id="4046" w:author="Rapporteur" w:date="2022-04-12T14:30:00Z">
        <w:r w:rsidR="005463DA">
          <w:rPr>
            <w:rFonts w:eastAsia="맑은 고딕"/>
            <w:color w:val="000000"/>
            <w:lang w:eastAsia="ja-JP"/>
          </w:rPr>
          <w:t>.</w:t>
        </w:r>
        <w:r w:rsidR="005463DA">
          <w:rPr>
            <w:rFonts w:eastAsia="맑은 고딕"/>
            <w:color w:val="000000"/>
            <w:lang w:eastAsia="ja-JP"/>
          </w:rPr>
          <w:tab/>
        </w:r>
      </w:ins>
      <w:ins w:id="4047" w:author="S2-2203094" w:date="2022-04-12T09:29:00Z">
        <w:del w:id="4048" w:author="Rapporteur" w:date="2022-04-12T14:30:00Z">
          <w:r w:rsidRPr="00A837AE" w:rsidDel="005463DA">
            <w:rPr>
              <w:rFonts w:eastAsia="맑은 고딕"/>
              <w:color w:val="000000"/>
              <w:lang w:eastAsia="ja-JP"/>
            </w:rPr>
            <w:delText xml:space="preserve"> t</w:delText>
          </w:r>
        </w:del>
      </w:ins>
      <w:ins w:id="4049" w:author="Rapporteur" w:date="2022-04-12T14:30:00Z">
        <w:r w:rsidR="005463DA">
          <w:rPr>
            <w:rFonts w:eastAsia="맑은 고딕"/>
            <w:color w:val="000000"/>
            <w:lang w:eastAsia="ja-JP"/>
          </w:rPr>
          <w:t>T</w:t>
        </w:r>
      </w:ins>
      <w:ins w:id="4050" w:author="S2-2203094" w:date="2022-04-12T09:29:00Z">
        <w:r w:rsidRPr="00A837AE">
          <w:rPr>
            <w:rFonts w:eastAsia="맑은 고딕"/>
            <w:color w:val="000000"/>
            <w:lang w:eastAsia="ja-JP"/>
          </w:rPr>
          <w:t>he Primary NSACF returns the Nnsacf_NSAC_NumberOfUEsUpdate_Response. If the local maximum number of UEs is increased by the Primary NSACF, the updated local maximum number of UEs is also included</w:t>
        </w:r>
        <w:bookmarkStart w:id="4051" w:name="_Hlk99401599"/>
        <w:r w:rsidRPr="00A837AE">
          <w:rPr>
            <w:rFonts w:eastAsia="맑은 고딕"/>
            <w:color w:val="000000"/>
            <w:lang w:eastAsia="ja-JP"/>
          </w:rPr>
          <w:t>, i.e. the updated configured value</w:t>
        </w:r>
        <w:bookmarkEnd w:id="4051"/>
        <w:r w:rsidRPr="00A837AE">
          <w:rPr>
            <w:rFonts w:eastAsia="맑은 고딕"/>
            <w:color w:val="000000"/>
            <w:lang w:eastAsia="ja-JP"/>
          </w:rPr>
          <w:t>.</w:t>
        </w:r>
      </w:ins>
    </w:p>
    <w:p w14:paraId="3DF17276" w14:textId="787552AF" w:rsidR="00A837AE" w:rsidRPr="00A837AE" w:rsidRDefault="00A837AE" w:rsidP="00A837AE">
      <w:pPr>
        <w:overflowPunct w:val="0"/>
        <w:autoSpaceDE w:val="0"/>
        <w:autoSpaceDN w:val="0"/>
        <w:adjustRightInd w:val="0"/>
        <w:ind w:left="568" w:hanging="284"/>
        <w:textAlignment w:val="baseline"/>
        <w:rPr>
          <w:ins w:id="4052" w:author="S2-2203094" w:date="2022-04-12T09:29:00Z"/>
          <w:rFonts w:eastAsia="맑은 고딕"/>
          <w:color w:val="000000"/>
          <w:lang w:val="en-US" w:eastAsia="ja-JP"/>
        </w:rPr>
      </w:pPr>
      <w:ins w:id="4053" w:author="S2-2203094" w:date="2022-04-12T09:29:00Z">
        <w:del w:id="4054" w:author="Rapporteur" w:date="2022-04-12T14:31:00Z">
          <w:r w:rsidRPr="00A837AE" w:rsidDel="005463DA">
            <w:rPr>
              <w:rFonts w:eastAsia="맑은 고딕"/>
              <w:color w:val="000000"/>
              <w:lang w:eastAsia="ja-JP"/>
            </w:rPr>
            <w:delText>-</w:delText>
          </w:r>
          <w:r w:rsidRPr="00A837AE" w:rsidDel="005463DA">
            <w:rPr>
              <w:rFonts w:eastAsia="맑은 고딕"/>
              <w:color w:val="000000"/>
              <w:lang w:eastAsia="ja-JP"/>
            </w:rPr>
            <w:tab/>
            <w:delText xml:space="preserve">Step </w:delText>
          </w:r>
        </w:del>
        <w:r w:rsidRPr="00A837AE">
          <w:rPr>
            <w:rFonts w:eastAsia="맑은 고딕"/>
            <w:color w:val="000000"/>
            <w:lang w:eastAsia="ja-JP"/>
          </w:rPr>
          <w:t>8</w:t>
        </w:r>
        <w:del w:id="4055" w:author="Rapporteur" w:date="2022-04-12T14:31:00Z">
          <w:r w:rsidRPr="00A837AE" w:rsidDel="005463DA">
            <w:rPr>
              <w:rFonts w:eastAsia="맑은 고딕"/>
              <w:color w:val="000000"/>
              <w:lang w:eastAsia="ja-JP"/>
            </w:rPr>
            <w:delText>,</w:delText>
          </w:r>
        </w:del>
      </w:ins>
      <w:ins w:id="4056" w:author="Rapporteur" w:date="2022-04-12T14:31:00Z">
        <w:r w:rsidR="005463DA">
          <w:rPr>
            <w:rFonts w:eastAsia="맑은 고딕"/>
            <w:color w:val="000000"/>
            <w:lang w:eastAsia="ja-JP"/>
          </w:rPr>
          <w:t>.</w:t>
        </w:r>
      </w:ins>
      <w:ins w:id="4057" w:author="S2-2203094" w:date="2022-04-12T09:29:00Z">
        <w:del w:id="4058" w:author="Rapporteur" w:date="2022-04-12T14:31:00Z">
          <w:r w:rsidRPr="00A837AE" w:rsidDel="005463DA">
            <w:rPr>
              <w:rFonts w:eastAsia="맑은 고딕"/>
              <w:color w:val="000000"/>
              <w:lang w:eastAsia="ja-JP"/>
            </w:rPr>
            <w:delText xml:space="preserve"> </w:delText>
          </w:r>
        </w:del>
      </w:ins>
      <w:ins w:id="4059" w:author="Rapporteur" w:date="2022-04-12T14:31:00Z">
        <w:r w:rsidR="005463DA">
          <w:rPr>
            <w:rFonts w:eastAsia="맑은 고딕"/>
            <w:color w:val="000000"/>
            <w:lang w:eastAsia="ja-JP"/>
          </w:rPr>
          <w:tab/>
        </w:r>
      </w:ins>
      <w:ins w:id="4060" w:author="S2-2203094" w:date="2022-04-12T09:29:00Z">
        <w:del w:id="4061" w:author="Rapporteur" w:date="2022-04-12T14:31:00Z">
          <w:r w:rsidRPr="00A837AE" w:rsidDel="005463DA">
            <w:rPr>
              <w:rFonts w:eastAsia="맑은 고딕"/>
              <w:color w:val="000000"/>
              <w:lang w:eastAsia="ja-JP"/>
            </w:rPr>
            <w:delText>t</w:delText>
          </w:r>
        </w:del>
      </w:ins>
      <w:ins w:id="4062" w:author="Rapporteur" w:date="2022-04-12T14:31:00Z">
        <w:r w:rsidR="005463DA">
          <w:rPr>
            <w:rFonts w:eastAsia="맑은 고딕"/>
            <w:color w:val="000000"/>
            <w:lang w:eastAsia="ja-JP"/>
          </w:rPr>
          <w:t>T</w:t>
        </w:r>
      </w:ins>
      <w:ins w:id="4063" w:author="S2-2203094" w:date="2022-04-12T09:29:00Z">
        <w:r w:rsidRPr="00A837AE">
          <w:rPr>
            <w:rFonts w:eastAsia="맑은 고딕"/>
            <w:color w:val="000000"/>
            <w:lang w:eastAsia="ja-JP"/>
          </w:rPr>
          <w:t>he NSACF checks the response from primary NSACF and determines whether it need update the UE</w:t>
        </w:r>
        <w:r w:rsidRPr="00A837AE">
          <w:rPr>
            <w:rFonts w:eastAsia="맑은 고딕"/>
            <w:color w:val="000000"/>
            <w:lang w:val="en-US" w:eastAsia="ja-JP"/>
          </w:rPr>
          <w:t xml:space="preserve"> entry stored at the NSACF.</w:t>
        </w:r>
      </w:ins>
    </w:p>
    <w:p w14:paraId="72C0FE2B" w14:textId="0C7A8B57" w:rsidR="00A837AE" w:rsidRPr="00813086" w:rsidRDefault="005463DA">
      <w:pPr>
        <w:pStyle w:val="B1"/>
        <w:rPr>
          <w:ins w:id="4064" w:author="S2-2203094" w:date="2022-04-12T09:29:00Z"/>
          <w:rFonts w:eastAsia="맑은 고딕"/>
          <w:rPrChange w:id="4065" w:author="Rapporteur" w:date="2022-04-12T15:33:00Z">
            <w:rPr>
              <w:ins w:id="4066" w:author="S2-2203094" w:date="2022-04-12T09:29:00Z"/>
            </w:rPr>
          </w:rPrChange>
        </w:rPr>
        <w:pPrChange w:id="4067" w:author="Rapporteur" w:date="2022-04-12T14:31:00Z">
          <w:pPr>
            <w:overflowPunct w:val="0"/>
            <w:autoSpaceDE w:val="0"/>
            <w:autoSpaceDN w:val="0"/>
            <w:adjustRightInd w:val="0"/>
            <w:ind w:left="568"/>
            <w:textAlignment w:val="baseline"/>
          </w:pPr>
        </w:pPrChange>
      </w:pPr>
      <w:ins w:id="4068" w:author="Rapporteur" w:date="2022-04-12T14:31:00Z">
        <w:r>
          <w:rPr>
            <w:rFonts w:eastAsia="맑은 고딕"/>
          </w:rPr>
          <w:tab/>
        </w:r>
      </w:ins>
      <w:ins w:id="4069" w:author="S2-2203094" w:date="2022-04-12T09:29:00Z">
        <w:r w:rsidR="00A837AE" w:rsidRPr="00A837AE">
          <w:rPr>
            <w:rFonts w:eastAsia="맑은 고딕"/>
          </w:rPr>
          <w:t xml:space="preserve">If the local maximum number of UEs is received from Primary NSACF, the NSACF replaces the local maximum number of UEs with the received updated value and update </w:t>
        </w:r>
        <w:r w:rsidR="00A837AE" w:rsidRPr="00813086">
          <w:rPr>
            <w:rFonts w:eastAsia="맑은 고딕"/>
            <w:rPrChange w:id="4070" w:author="Rapporteur" w:date="2022-04-12T15:33:00Z">
              <w:rPr/>
            </w:rPrChange>
          </w:rPr>
          <w:t xml:space="preserve">the UE entry for the related UE ID, NF ID and Access type. In other case the NSACF forwards the response to the AMF. </w:t>
        </w:r>
      </w:ins>
    </w:p>
    <w:p w14:paraId="70E3A7A3" w14:textId="248B964F" w:rsidR="00A837AE" w:rsidRPr="00A837AE" w:rsidRDefault="00A837AE" w:rsidP="00A837AE">
      <w:pPr>
        <w:overflowPunct w:val="0"/>
        <w:autoSpaceDE w:val="0"/>
        <w:autoSpaceDN w:val="0"/>
        <w:adjustRightInd w:val="0"/>
        <w:ind w:left="568" w:hanging="284"/>
        <w:textAlignment w:val="baseline"/>
        <w:rPr>
          <w:ins w:id="4071" w:author="S2-2203094" w:date="2022-04-12T09:29:00Z"/>
          <w:rFonts w:eastAsia="맑은 고딕"/>
          <w:color w:val="000000"/>
          <w:lang w:eastAsia="ja-JP"/>
        </w:rPr>
      </w:pPr>
      <w:ins w:id="4072" w:author="S2-2203094" w:date="2022-04-12T09:29:00Z">
        <w:del w:id="4073" w:author="Rapporteur" w:date="2022-04-12T14:31:00Z">
          <w:r w:rsidRPr="00813086" w:rsidDel="005463DA">
            <w:rPr>
              <w:rFonts w:eastAsia="맑은 고딕"/>
              <w:color w:val="000000"/>
              <w:lang w:eastAsia="ja-JP"/>
            </w:rPr>
            <w:delText>-</w:delText>
          </w:r>
          <w:r w:rsidRPr="00813086" w:rsidDel="005463DA">
            <w:rPr>
              <w:rFonts w:eastAsia="맑은 고딕"/>
              <w:color w:val="000000"/>
              <w:lang w:eastAsia="ja-JP"/>
            </w:rPr>
            <w:tab/>
            <w:delText xml:space="preserve">Step </w:delText>
          </w:r>
        </w:del>
        <w:r w:rsidRPr="00813086">
          <w:rPr>
            <w:rFonts w:eastAsia="맑은 고딕"/>
            <w:color w:val="000000"/>
            <w:lang w:eastAsia="ja-JP"/>
          </w:rPr>
          <w:t>9</w:t>
        </w:r>
        <w:del w:id="4074" w:author="Rapporteur" w:date="2022-04-12T14:31:00Z">
          <w:r w:rsidRPr="00813086" w:rsidDel="005463DA">
            <w:rPr>
              <w:rFonts w:eastAsia="맑은 고딕"/>
              <w:color w:val="000000"/>
              <w:lang w:eastAsia="ja-JP"/>
            </w:rPr>
            <w:delText>,</w:delText>
          </w:r>
        </w:del>
      </w:ins>
      <w:ins w:id="4075" w:author="Rapporteur" w:date="2022-04-12T14:31:00Z">
        <w:r w:rsidR="005463DA" w:rsidRPr="00813086">
          <w:rPr>
            <w:rFonts w:eastAsia="맑은 고딕"/>
            <w:color w:val="000000"/>
            <w:lang w:eastAsia="ja-JP"/>
          </w:rPr>
          <w:t>.</w:t>
        </w:r>
      </w:ins>
      <w:ins w:id="4076" w:author="S2-2203094" w:date="2022-04-12T09:29:00Z">
        <w:del w:id="4077" w:author="Rapporteur" w:date="2022-04-12T14:31:00Z">
          <w:r w:rsidRPr="00813086" w:rsidDel="005463DA">
            <w:rPr>
              <w:rFonts w:eastAsia="맑은 고딕"/>
              <w:color w:val="000000"/>
              <w:lang w:eastAsia="ja-JP"/>
            </w:rPr>
            <w:delText xml:space="preserve"> </w:delText>
          </w:r>
        </w:del>
      </w:ins>
      <w:ins w:id="4078" w:author="Rapporteur" w:date="2022-04-12T14:31:00Z">
        <w:r w:rsidR="005463DA" w:rsidRPr="00813086">
          <w:rPr>
            <w:rFonts w:eastAsia="맑은 고딕"/>
            <w:color w:val="000000"/>
            <w:lang w:eastAsia="ja-JP"/>
          </w:rPr>
          <w:tab/>
        </w:r>
      </w:ins>
      <w:ins w:id="4079" w:author="S2-2203094" w:date="2022-04-12T09:29:00Z">
        <w:del w:id="4080" w:author="Rapporteur" w:date="2022-04-12T14:31:00Z">
          <w:r w:rsidRPr="00813086" w:rsidDel="005463DA">
            <w:rPr>
              <w:rFonts w:eastAsia="맑은 고딕"/>
              <w:color w:val="000000"/>
              <w:lang w:eastAsia="ja-JP"/>
            </w:rPr>
            <w:delText>s</w:delText>
          </w:r>
        </w:del>
      </w:ins>
      <w:ins w:id="4081" w:author="Rapporteur" w:date="2022-04-12T14:31:00Z">
        <w:r w:rsidR="005463DA" w:rsidRPr="00813086">
          <w:rPr>
            <w:rFonts w:eastAsia="맑은 고딕"/>
            <w:color w:val="000000"/>
            <w:lang w:eastAsia="ja-JP"/>
          </w:rPr>
          <w:t>S</w:t>
        </w:r>
      </w:ins>
      <w:ins w:id="4082" w:author="S2-2203094" w:date="2022-04-12T09:29:00Z">
        <w:r w:rsidRPr="00813086">
          <w:rPr>
            <w:rFonts w:eastAsia="맑은 고딕"/>
            <w:color w:val="000000"/>
            <w:lang w:eastAsia="ja-JP"/>
          </w:rPr>
          <w:t>ame as the step</w:t>
        </w:r>
        <w:del w:id="4083" w:author="Rapporteur" w:date="2022-04-12T14:31:00Z">
          <w:r w:rsidRPr="00813086" w:rsidDel="005463DA">
            <w:rPr>
              <w:rFonts w:eastAsia="맑은 고딕"/>
              <w:color w:val="000000"/>
              <w:lang w:eastAsia="ja-JP"/>
            </w:rPr>
            <w:delText xml:space="preserve"> </w:delText>
          </w:r>
        </w:del>
      </w:ins>
      <w:ins w:id="4084" w:author="Rapporteur" w:date="2022-04-12T14:31:00Z">
        <w:r w:rsidR="005463DA" w:rsidRPr="00813086">
          <w:rPr>
            <w:rFonts w:eastAsia="맑은 고딕"/>
            <w:color w:val="000000"/>
            <w:lang w:val="en-US" w:eastAsia="ja-JP"/>
          </w:rPr>
          <w:t> </w:t>
        </w:r>
      </w:ins>
      <w:ins w:id="4085" w:author="S2-2203094" w:date="2022-04-12T09:29:00Z">
        <w:r w:rsidRPr="00813086">
          <w:rPr>
            <w:rFonts w:eastAsia="맑은 고딕"/>
            <w:color w:val="000000"/>
            <w:lang w:eastAsia="ja-JP"/>
          </w:rPr>
          <w:t>4 defined in clause</w:t>
        </w:r>
        <w:del w:id="4086" w:author="Rapporteur" w:date="2022-04-12T14:26:00Z">
          <w:r w:rsidRPr="00813086" w:rsidDel="00204CFA">
            <w:rPr>
              <w:rFonts w:eastAsia="맑은 고딕"/>
              <w:color w:val="000000"/>
              <w:lang w:eastAsia="ja-JP"/>
            </w:rPr>
            <w:delText xml:space="preserve"> </w:delText>
          </w:r>
        </w:del>
      </w:ins>
      <w:ins w:id="4087" w:author="Rapporteur" w:date="2022-04-12T14:26:00Z">
        <w:r w:rsidR="00204CFA" w:rsidRPr="00813086">
          <w:rPr>
            <w:rFonts w:eastAsia="맑은 고딕"/>
            <w:color w:val="000000"/>
            <w:lang w:val="en-US" w:eastAsia="ja-JP"/>
          </w:rPr>
          <w:t> </w:t>
        </w:r>
      </w:ins>
      <w:ins w:id="4088" w:author="S2-2203094" w:date="2022-04-12T09:29:00Z">
        <w:r w:rsidRPr="00813086">
          <w:rPr>
            <w:rFonts w:eastAsia="맑은 고딕"/>
            <w:color w:val="000000"/>
            <w:lang w:eastAsia="ja-JP"/>
          </w:rPr>
          <w:t>4.2.11.2 of TS</w:t>
        </w:r>
      </w:ins>
      <w:ins w:id="4089" w:author="Rapporteur" w:date="2022-04-12T14:26:00Z">
        <w:r w:rsidR="00204CFA" w:rsidRPr="00813086">
          <w:rPr>
            <w:rFonts w:eastAsia="맑은 고딕"/>
            <w:color w:val="000000"/>
            <w:lang w:val="en-US" w:eastAsia="ja-JP"/>
          </w:rPr>
          <w:t> </w:t>
        </w:r>
      </w:ins>
      <w:ins w:id="4090" w:author="S2-2203094" w:date="2022-04-12T09:29:00Z">
        <w:r w:rsidRPr="00813086">
          <w:rPr>
            <w:rFonts w:eastAsia="맑은 고딕"/>
            <w:color w:val="000000"/>
            <w:lang w:eastAsia="ja-JP"/>
          </w:rPr>
          <w:t>23.502</w:t>
        </w:r>
        <w:del w:id="4091" w:author="Rapporteur" w:date="2022-04-12T14:26:00Z">
          <w:r w:rsidRPr="00813086" w:rsidDel="00204CFA">
            <w:rPr>
              <w:rFonts w:eastAsia="맑은 고딕"/>
              <w:color w:val="000000"/>
              <w:lang w:eastAsia="ja-JP"/>
            </w:rPr>
            <w:delText xml:space="preserve"> </w:delText>
          </w:r>
        </w:del>
      </w:ins>
      <w:ins w:id="4092" w:author="Rapporteur" w:date="2022-04-12T14:26:00Z">
        <w:r w:rsidR="00204CFA" w:rsidRPr="00813086">
          <w:rPr>
            <w:rFonts w:eastAsia="맑은 고딕"/>
            <w:color w:val="000000"/>
            <w:lang w:val="en-US" w:eastAsia="ja-JP"/>
          </w:rPr>
          <w:t> </w:t>
        </w:r>
      </w:ins>
      <w:ins w:id="4093" w:author="S2-2203094" w:date="2022-04-12T09:29:00Z">
        <w:r w:rsidRPr="00813086">
          <w:rPr>
            <w:rFonts w:eastAsia="맑은 고딕"/>
            <w:color w:val="000000"/>
            <w:lang w:eastAsia="ja-JP"/>
          </w:rPr>
          <w:t>[</w:t>
        </w:r>
        <w:del w:id="4094" w:author="Rapporteur" w:date="2022-04-12T14:26:00Z">
          <w:r w:rsidRPr="00813086" w:rsidDel="00204CFA">
            <w:rPr>
              <w:rFonts w:eastAsia="맑은 고딕"/>
              <w:color w:val="000000"/>
              <w:lang w:eastAsia="ja-JP"/>
              <w:rPrChange w:id="4095" w:author="Rapporteur" w:date="2022-04-12T15:33:00Z">
                <w:rPr>
                  <w:rFonts w:eastAsia="맑은 고딕"/>
                  <w:color w:val="000000"/>
                  <w:highlight w:val="yellow"/>
                  <w:lang w:eastAsia="ja-JP"/>
                </w:rPr>
              </w:rPrChange>
            </w:rPr>
            <w:delText>xx</w:delText>
          </w:r>
        </w:del>
      </w:ins>
      <w:ins w:id="4096" w:author="Rapporteur" w:date="2022-04-12T14:26:00Z">
        <w:r w:rsidR="00204CFA" w:rsidRPr="00813086">
          <w:rPr>
            <w:rFonts w:eastAsia="맑은 고딕"/>
            <w:color w:val="000000"/>
            <w:lang w:eastAsia="ja-JP"/>
          </w:rPr>
          <w:t>5</w:t>
        </w:r>
      </w:ins>
      <w:ins w:id="4097" w:author="S2-2203094" w:date="2022-04-12T09:29:00Z">
        <w:r w:rsidRPr="00813086">
          <w:rPr>
            <w:rFonts w:eastAsia="맑은 고딕"/>
            <w:color w:val="000000"/>
            <w:lang w:eastAsia="ja-JP"/>
          </w:rPr>
          <w:t>].</w:t>
        </w:r>
      </w:ins>
    </w:p>
    <w:p w14:paraId="68A30755" w14:textId="7F9C2437" w:rsidR="00A837AE" w:rsidRPr="00A837AE" w:rsidRDefault="00A837AE" w:rsidP="00A837AE">
      <w:pPr>
        <w:keepNext/>
        <w:keepLines/>
        <w:overflowPunct w:val="0"/>
        <w:autoSpaceDE w:val="0"/>
        <w:autoSpaceDN w:val="0"/>
        <w:adjustRightInd w:val="0"/>
        <w:spacing w:before="120"/>
        <w:ind w:left="1418" w:hanging="1418"/>
        <w:textAlignment w:val="baseline"/>
        <w:outlineLvl w:val="3"/>
        <w:rPr>
          <w:ins w:id="4098" w:author="S2-2203094" w:date="2022-04-12T09:29:00Z"/>
          <w:rFonts w:ascii="Arial" w:eastAsia="맑은 고딕" w:hAnsi="Arial"/>
          <w:sz w:val="24"/>
          <w:lang w:eastAsia="ja-JP"/>
        </w:rPr>
      </w:pPr>
      <w:ins w:id="4099" w:author="S2-2203094" w:date="2022-04-12T09:29:00Z">
        <w:r w:rsidRPr="00A837AE">
          <w:rPr>
            <w:rFonts w:ascii="Arial" w:eastAsia="맑은 고딕" w:hAnsi="Arial"/>
            <w:sz w:val="24"/>
            <w:lang w:eastAsia="ja-JP"/>
          </w:rPr>
          <w:lastRenderedPageBreak/>
          <w:t>6.</w:t>
        </w:r>
        <w:del w:id="4100" w:author="Rapporteur" w:date="2022-04-12T14:31:00Z">
          <w:r w:rsidRPr="00A837AE" w:rsidDel="00A9786D">
            <w:rPr>
              <w:rFonts w:ascii="Arial" w:eastAsia="맑은 고딕" w:hAnsi="Arial"/>
              <w:sz w:val="24"/>
              <w:lang w:eastAsia="ja-JP"/>
            </w:rPr>
            <w:delText>X</w:delText>
          </w:r>
        </w:del>
      </w:ins>
      <w:ins w:id="4101" w:author="Rapporteur" w:date="2022-04-12T14:31:00Z">
        <w:r w:rsidR="00A9786D">
          <w:rPr>
            <w:rFonts w:ascii="Arial" w:eastAsia="맑은 고딕" w:hAnsi="Arial"/>
            <w:sz w:val="24"/>
            <w:lang w:eastAsia="ja-JP"/>
          </w:rPr>
          <w:t>13</w:t>
        </w:r>
      </w:ins>
      <w:ins w:id="4102" w:author="S2-2203094" w:date="2022-04-12T09:29:00Z">
        <w:r w:rsidRPr="00A837AE">
          <w:rPr>
            <w:rFonts w:ascii="Arial" w:eastAsia="맑은 고딕" w:hAnsi="Arial"/>
            <w:sz w:val="24"/>
            <w:lang w:eastAsia="ja-JP"/>
          </w:rPr>
          <w:t>.3.2</w:t>
        </w:r>
        <w:r w:rsidRPr="00A837AE">
          <w:rPr>
            <w:rFonts w:ascii="Arial" w:eastAsia="맑은 고딕" w:hAnsi="Arial"/>
            <w:sz w:val="24"/>
            <w:lang w:eastAsia="ja-JP"/>
          </w:rPr>
          <w:tab/>
          <w:t>PDU Session management Procedures</w:t>
        </w:r>
      </w:ins>
    </w:p>
    <w:p w14:paraId="515D301A" w14:textId="6198E0EC" w:rsidR="00A837AE" w:rsidRPr="00A837AE" w:rsidRDefault="001B2090" w:rsidP="00A837AE">
      <w:pPr>
        <w:overflowPunct w:val="0"/>
        <w:autoSpaceDE w:val="0"/>
        <w:autoSpaceDN w:val="0"/>
        <w:adjustRightInd w:val="0"/>
        <w:jc w:val="center"/>
        <w:textAlignment w:val="baseline"/>
        <w:rPr>
          <w:ins w:id="4103" w:author="S2-2203094" w:date="2022-04-12T09:29:00Z"/>
          <w:rFonts w:eastAsia="맑은 고딕"/>
          <w:color w:val="000000"/>
          <w:lang w:val="en-US" w:eastAsia="ja-JP"/>
        </w:rPr>
      </w:pPr>
      <w:ins w:id="4104" w:author="S2-2203094" w:date="2022-04-12T09:29:00Z">
        <w:r w:rsidRPr="00A837AE">
          <w:rPr>
            <w:rFonts w:eastAsia="맑은 고딕"/>
            <w:color w:val="000000"/>
            <w:lang w:eastAsia="ja-JP"/>
          </w:rPr>
          <w:object w:dxaOrig="15346" w:dyaOrig="10036" w14:anchorId="2CA2A03A">
            <v:shape id="_x0000_i1033" type="#_x0000_t75" style="width:463.3pt;height:293pt" o:ole="">
              <v:imagedata r:id="rId35" o:title="" cropbottom="3410f" cropright="1214f"/>
            </v:shape>
            <o:OLEObject Type="Embed" ProgID="Visio.Drawing.15" ShapeID="_x0000_i1033" DrawAspect="Content" ObjectID="_1711363050" r:id="rId36"/>
          </w:object>
        </w:r>
      </w:ins>
    </w:p>
    <w:p w14:paraId="7F0B48AE" w14:textId="63C77CB7" w:rsidR="00A837AE" w:rsidRPr="00A837AE" w:rsidRDefault="00A837AE" w:rsidP="00A837AE">
      <w:pPr>
        <w:keepLines/>
        <w:overflowPunct w:val="0"/>
        <w:autoSpaceDE w:val="0"/>
        <w:autoSpaceDN w:val="0"/>
        <w:adjustRightInd w:val="0"/>
        <w:spacing w:after="240"/>
        <w:jc w:val="center"/>
        <w:textAlignment w:val="baseline"/>
        <w:rPr>
          <w:ins w:id="4105" w:author="S2-2203094" w:date="2022-04-12T09:29:00Z"/>
          <w:rFonts w:ascii="Arial" w:eastAsia="맑은 고딕" w:hAnsi="Arial"/>
          <w:b/>
          <w:color w:val="000000"/>
          <w:lang w:val="x-none" w:eastAsia="ja-JP"/>
        </w:rPr>
      </w:pPr>
      <w:ins w:id="4106" w:author="S2-2203094" w:date="2022-04-12T09:29:00Z">
        <w:r w:rsidRPr="00A837AE">
          <w:rPr>
            <w:rFonts w:ascii="Arial" w:eastAsia="맑은 고딕" w:hAnsi="Arial"/>
            <w:b/>
            <w:color w:val="000000"/>
            <w:lang w:val="x-none" w:eastAsia="ja-JP"/>
          </w:rPr>
          <w:t xml:space="preserve">Figure </w:t>
        </w:r>
        <w:r w:rsidRPr="00A837AE">
          <w:rPr>
            <w:rFonts w:ascii="Arial" w:eastAsia="맑은 고딕" w:hAnsi="Arial"/>
            <w:b/>
            <w:color w:val="000000"/>
            <w:lang w:val="en-US" w:eastAsia="ja-JP"/>
          </w:rPr>
          <w:t>6.</w:t>
        </w:r>
        <w:del w:id="4107" w:author="Rapporteur" w:date="2022-04-12T14:32:00Z">
          <w:r w:rsidRPr="00A837AE" w:rsidDel="00A9786D">
            <w:rPr>
              <w:rFonts w:ascii="Arial" w:eastAsia="맑은 고딕" w:hAnsi="Arial"/>
              <w:b/>
              <w:color w:val="000000"/>
              <w:lang w:val="en-US" w:eastAsia="ja-JP"/>
            </w:rPr>
            <w:delText>X</w:delText>
          </w:r>
        </w:del>
      </w:ins>
      <w:ins w:id="4108" w:author="Rapporteur" w:date="2022-04-12T14:32:00Z">
        <w:r w:rsidR="00A9786D">
          <w:rPr>
            <w:rFonts w:ascii="Arial" w:eastAsia="맑은 고딕" w:hAnsi="Arial"/>
            <w:b/>
            <w:color w:val="000000"/>
            <w:lang w:val="en-US" w:eastAsia="ja-JP"/>
          </w:rPr>
          <w:t>13</w:t>
        </w:r>
      </w:ins>
      <w:ins w:id="4109" w:author="S2-2203094" w:date="2022-04-12T09:29:00Z">
        <w:r w:rsidRPr="00A837AE">
          <w:rPr>
            <w:rFonts w:ascii="Arial" w:eastAsia="맑은 고딕" w:hAnsi="Arial"/>
            <w:b/>
            <w:color w:val="000000"/>
            <w:lang w:val="en-US" w:eastAsia="ja-JP"/>
          </w:rPr>
          <w:t>.3.2</w:t>
        </w:r>
        <w:r w:rsidRPr="00A837AE">
          <w:rPr>
            <w:rFonts w:ascii="Arial" w:eastAsia="맑은 고딕" w:hAnsi="Arial"/>
            <w:b/>
            <w:color w:val="000000"/>
            <w:lang w:val="x-none" w:eastAsia="ja-JP"/>
          </w:rPr>
          <w:t>-1: NSAC check of the maximum number of PDU Sessions</w:t>
        </w:r>
      </w:ins>
    </w:p>
    <w:p w14:paraId="6EF04959" w14:textId="77777777" w:rsidR="00A837AE" w:rsidRPr="00813086" w:rsidRDefault="00A837AE" w:rsidP="00A837AE">
      <w:pPr>
        <w:overflowPunct w:val="0"/>
        <w:autoSpaceDE w:val="0"/>
        <w:autoSpaceDN w:val="0"/>
        <w:adjustRightInd w:val="0"/>
        <w:textAlignment w:val="baseline"/>
        <w:rPr>
          <w:ins w:id="4110" w:author="S2-2203094" w:date="2022-04-12T09:29:00Z"/>
          <w:rFonts w:eastAsia="맑은 고딕"/>
          <w:color w:val="000000"/>
          <w:lang w:eastAsia="ja-JP"/>
        </w:rPr>
      </w:pPr>
      <w:ins w:id="4111" w:author="S2-2203094" w:date="2022-04-12T09:29:00Z">
        <w:r w:rsidRPr="00A837AE">
          <w:rPr>
            <w:rFonts w:eastAsia="맑은 고딕"/>
            <w:color w:val="000000"/>
            <w:lang w:val="en-US" w:eastAsia="ja-JP"/>
          </w:rPr>
          <w:t>T</w:t>
        </w:r>
        <w:r w:rsidRPr="00A837AE">
          <w:rPr>
            <w:rFonts w:eastAsia="맑은 고딕"/>
            <w:color w:val="000000"/>
            <w:lang w:eastAsia="ja-JP"/>
          </w:rPr>
          <w:t>he enforcement of maximum number of PDU Session established for an S-</w:t>
        </w:r>
        <w:r w:rsidRPr="00813086">
          <w:rPr>
            <w:rFonts w:eastAsia="맑은 고딕"/>
            <w:color w:val="000000"/>
            <w:lang w:eastAsia="ja-JP"/>
          </w:rPr>
          <w:t>NSSAI is performed</w:t>
        </w:r>
        <w:r w:rsidRPr="00813086">
          <w:rPr>
            <w:rFonts w:eastAsia="맑은 고딕"/>
            <w:color w:val="000000"/>
            <w:lang w:val="en-US" w:eastAsia="ja-JP"/>
          </w:rPr>
          <w:t xml:space="preserve"> </w:t>
        </w:r>
        <w:r w:rsidRPr="00813086">
          <w:rPr>
            <w:rFonts w:eastAsia="맑은 고딕"/>
            <w:color w:val="000000"/>
            <w:lang w:eastAsia="ja-JP"/>
          </w:rPr>
          <w:t>as following:</w:t>
        </w:r>
      </w:ins>
    </w:p>
    <w:p w14:paraId="133ACB34" w14:textId="3671E4E9" w:rsidR="00A837AE" w:rsidRPr="00813086" w:rsidRDefault="00A837AE" w:rsidP="00A837AE">
      <w:pPr>
        <w:overflowPunct w:val="0"/>
        <w:autoSpaceDE w:val="0"/>
        <w:autoSpaceDN w:val="0"/>
        <w:adjustRightInd w:val="0"/>
        <w:ind w:left="568" w:hanging="284"/>
        <w:textAlignment w:val="baseline"/>
        <w:rPr>
          <w:ins w:id="4112" w:author="S2-2203094" w:date="2022-04-12T09:29:00Z"/>
          <w:rFonts w:eastAsia="맑은 고딕"/>
          <w:color w:val="000000"/>
          <w:lang w:eastAsia="ja-JP"/>
        </w:rPr>
      </w:pPr>
      <w:ins w:id="4113" w:author="S2-2203094" w:date="2022-04-12T09:29:00Z">
        <w:del w:id="4114" w:author="Rapporteur" w:date="2022-04-12T14:33:00Z">
          <w:r w:rsidRPr="00813086" w:rsidDel="00CE338F">
            <w:rPr>
              <w:rFonts w:eastAsia="맑은 고딕"/>
              <w:color w:val="000000"/>
              <w:lang w:eastAsia="ja-JP"/>
            </w:rPr>
            <w:delText>-</w:delText>
          </w:r>
          <w:r w:rsidRPr="00813086" w:rsidDel="00CE338F">
            <w:rPr>
              <w:rFonts w:eastAsia="맑은 고딕"/>
              <w:color w:val="000000"/>
              <w:lang w:eastAsia="ja-JP"/>
            </w:rPr>
            <w:tab/>
            <w:delText xml:space="preserve">Step </w:delText>
          </w:r>
        </w:del>
        <w:r w:rsidRPr="00813086">
          <w:rPr>
            <w:rFonts w:eastAsia="맑은 고딕"/>
            <w:color w:val="000000"/>
            <w:lang w:eastAsia="ja-JP"/>
          </w:rPr>
          <w:t>1-2</w:t>
        </w:r>
        <w:del w:id="4115" w:author="Rapporteur" w:date="2022-04-12T14:33:00Z">
          <w:r w:rsidRPr="00813086" w:rsidDel="00CE338F">
            <w:rPr>
              <w:rFonts w:eastAsia="맑은 고딕"/>
              <w:color w:val="000000"/>
              <w:lang w:eastAsia="ja-JP"/>
            </w:rPr>
            <w:delText>,</w:delText>
          </w:r>
        </w:del>
      </w:ins>
      <w:ins w:id="4116" w:author="Rapporteur" w:date="2022-04-12T14:33:00Z">
        <w:r w:rsidR="00CE338F" w:rsidRPr="00813086">
          <w:rPr>
            <w:rFonts w:eastAsia="맑은 고딕"/>
            <w:color w:val="000000"/>
            <w:lang w:eastAsia="ja-JP"/>
          </w:rPr>
          <w:t>.</w:t>
        </w:r>
      </w:ins>
      <w:ins w:id="4117" w:author="S2-2203094" w:date="2022-04-12T09:29:00Z">
        <w:del w:id="4118" w:author="Rapporteur" w:date="2022-04-12T14:33:00Z">
          <w:r w:rsidRPr="00813086" w:rsidDel="00CE338F">
            <w:rPr>
              <w:rFonts w:eastAsia="맑은 고딕"/>
              <w:color w:val="000000"/>
              <w:lang w:eastAsia="ja-JP"/>
            </w:rPr>
            <w:delText xml:space="preserve"> </w:delText>
          </w:r>
        </w:del>
      </w:ins>
      <w:ins w:id="4119" w:author="Rapporteur" w:date="2022-04-12T14:33:00Z">
        <w:r w:rsidR="00CE338F" w:rsidRPr="00813086">
          <w:rPr>
            <w:rFonts w:eastAsia="맑은 고딕"/>
            <w:color w:val="000000"/>
            <w:lang w:eastAsia="ja-JP"/>
          </w:rPr>
          <w:tab/>
        </w:r>
      </w:ins>
      <w:ins w:id="4120" w:author="S2-2203094" w:date="2022-04-12T09:29:00Z">
        <w:del w:id="4121" w:author="Rapporteur" w:date="2022-04-12T14:33:00Z">
          <w:r w:rsidRPr="00813086" w:rsidDel="00CE338F">
            <w:rPr>
              <w:rFonts w:eastAsia="맑은 고딕"/>
              <w:color w:val="000000"/>
              <w:lang w:eastAsia="ja-JP"/>
            </w:rPr>
            <w:delText>s</w:delText>
          </w:r>
        </w:del>
      </w:ins>
      <w:ins w:id="4122" w:author="Rapporteur" w:date="2022-04-12T14:33:00Z">
        <w:r w:rsidR="00CE338F" w:rsidRPr="00813086">
          <w:rPr>
            <w:rFonts w:eastAsia="맑은 고딕"/>
            <w:color w:val="000000"/>
            <w:lang w:eastAsia="ja-JP"/>
          </w:rPr>
          <w:t>S</w:t>
        </w:r>
      </w:ins>
      <w:ins w:id="4123" w:author="S2-2203094" w:date="2022-04-12T09:29:00Z">
        <w:r w:rsidRPr="00813086">
          <w:rPr>
            <w:rFonts w:eastAsia="맑은 고딕"/>
            <w:color w:val="000000"/>
            <w:lang w:eastAsia="ja-JP"/>
          </w:rPr>
          <w:t>ame as the step</w:t>
        </w:r>
      </w:ins>
      <w:ins w:id="4124" w:author="Rapporteur" w:date="2022-04-12T14:33:00Z">
        <w:r w:rsidR="00CE338F" w:rsidRPr="00813086">
          <w:rPr>
            <w:rFonts w:eastAsia="맑은 고딕"/>
            <w:color w:val="000000"/>
            <w:lang w:eastAsia="ja-JP"/>
          </w:rPr>
          <w:t>s</w:t>
        </w:r>
      </w:ins>
      <w:ins w:id="4125" w:author="S2-2203094" w:date="2022-04-12T09:29:00Z">
        <w:del w:id="4126" w:author="Rapporteur" w:date="2022-04-12T14:33:00Z">
          <w:r w:rsidRPr="00813086" w:rsidDel="00CE338F">
            <w:rPr>
              <w:rFonts w:eastAsia="맑은 고딕"/>
              <w:color w:val="000000"/>
              <w:lang w:eastAsia="ja-JP"/>
            </w:rPr>
            <w:delText xml:space="preserve"> </w:delText>
          </w:r>
        </w:del>
      </w:ins>
      <w:ins w:id="4127" w:author="Rapporteur" w:date="2022-04-12T14:33:00Z">
        <w:r w:rsidR="00CE338F" w:rsidRPr="00813086">
          <w:rPr>
            <w:rFonts w:eastAsia="맑은 고딕"/>
            <w:color w:val="000000"/>
            <w:lang w:val="en-US" w:eastAsia="ja-JP"/>
          </w:rPr>
          <w:t> </w:t>
        </w:r>
      </w:ins>
      <w:ins w:id="4128" w:author="S2-2203094" w:date="2022-04-12T09:29:00Z">
        <w:r w:rsidRPr="00813086">
          <w:rPr>
            <w:rFonts w:eastAsia="맑은 고딕"/>
            <w:color w:val="000000"/>
            <w:lang w:eastAsia="ja-JP"/>
          </w:rPr>
          <w:t>1-2 defined in clause</w:t>
        </w:r>
        <w:del w:id="4129" w:author="Rapporteur" w:date="2022-04-12T14:33:00Z">
          <w:r w:rsidRPr="00813086" w:rsidDel="00CE338F">
            <w:rPr>
              <w:rFonts w:eastAsia="맑은 고딕"/>
              <w:color w:val="000000"/>
              <w:lang w:eastAsia="ja-JP"/>
            </w:rPr>
            <w:delText xml:space="preserve"> </w:delText>
          </w:r>
        </w:del>
      </w:ins>
      <w:ins w:id="4130" w:author="Rapporteur" w:date="2022-04-12T14:33:00Z">
        <w:r w:rsidR="00CE338F" w:rsidRPr="00813086">
          <w:rPr>
            <w:rFonts w:eastAsia="맑은 고딕"/>
            <w:color w:val="000000"/>
            <w:lang w:val="en-US" w:eastAsia="ja-JP"/>
          </w:rPr>
          <w:t> </w:t>
        </w:r>
      </w:ins>
      <w:ins w:id="4131" w:author="S2-2203094" w:date="2022-04-12T09:29:00Z">
        <w:r w:rsidRPr="00813086">
          <w:rPr>
            <w:rFonts w:eastAsia="맑은 고딕"/>
            <w:color w:val="000000"/>
            <w:lang w:eastAsia="ja-JP"/>
          </w:rPr>
          <w:t>4.2.11.4 of TS</w:t>
        </w:r>
      </w:ins>
      <w:ins w:id="4132" w:author="Rapporteur" w:date="2022-04-12T14:33:00Z">
        <w:r w:rsidR="00CE338F" w:rsidRPr="00813086">
          <w:rPr>
            <w:rFonts w:eastAsia="맑은 고딕"/>
            <w:color w:val="000000"/>
            <w:lang w:val="en-US" w:eastAsia="ja-JP"/>
          </w:rPr>
          <w:t> </w:t>
        </w:r>
      </w:ins>
      <w:ins w:id="4133" w:author="S2-2203094" w:date="2022-04-12T09:29:00Z">
        <w:r w:rsidRPr="00813086">
          <w:rPr>
            <w:rFonts w:eastAsia="맑은 고딕"/>
            <w:color w:val="000000"/>
            <w:lang w:eastAsia="ja-JP"/>
          </w:rPr>
          <w:t>23.502</w:t>
        </w:r>
        <w:del w:id="4134" w:author="Rapporteur" w:date="2022-04-12T14:33:00Z">
          <w:r w:rsidRPr="00813086" w:rsidDel="00CE338F">
            <w:rPr>
              <w:rFonts w:eastAsia="맑은 고딕"/>
              <w:color w:val="000000"/>
              <w:lang w:eastAsia="ja-JP"/>
            </w:rPr>
            <w:delText xml:space="preserve"> </w:delText>
          </w:r>
        </w:del>
      </w:ins>
      <w:ins w:id="4135" w:author="Rapporteur" w:date="2022-04-12T14:33:00Z">
        <w:r w:rsidR="00CE338F" w:rsidRPr="00813086">
          <w:rPr>
            <w:rFonts w:eastAsia="맑은 고딕"/>
            <w:color w:val="000000"/>
            <w:lang w:val="en-US" w:eastAsia="ja-JP"/>
          </w:rPr>
          <w:t> </w:t>
        </w:r>
      </w:ins>
      <w:ins w:id="4136" w:author="S2-2203094" w:date="2022-04-12T09:29:00Z">
        <w:r w:rsidRPr="00813086">
          <w:rPr>
            <w:rFonts w:eastAsia="맑은 고딕"/>
            <w:color w:val="000000"/>
            <w:lang w:eastAsia="ja-JP"/>
          </w:rPr>
          <w:t>[</w:t>
        </w:r>
        <w:del w:id="4137" w:author="Rapporteur" w:date="2022-04-12T14:33:00Z">
          <w:r w:rsidRPr="00813086" w:rsidDel="00CE338F">
            <w:rPr>
              <w:rFonts w:eastAsia="맑은 고딕"/>
              <w:color w:val="000000"/>
              <w:lang w:eastAsia="ja-JP"/>
              <w:rPrChange w:id="4138" w:author="Rapporteur" w:date="2022-04-12T15:33:00Z">
                <w:rPr>
                  <w:rFonts w:eastAsia="맑은 고딕"/>
                  <w:color w:val="000000"/>
                  <w:highlight w:val="yellow"/>
                  <w:lang w:eastAsia="ja-JP"/>
                </w:rPr>
              </w:rPrChange>
            </w:rPr>
            <w:delText>xx</w:delText>
          </w:r>
        </w:del>
      </w:ins>
      <w:ins w:id="4139" w:author="Rapporteur" w:date="2022-04-12T14:33:00Z">
        <w:r w:rsidR="00CE338F" w:rsidRPr="00813086">
          <w:rPr>
            <w:rFonts w:eastAsia="맑은 고딕"/>
            <w:color w:val="000000"/>
            <w:lang w:eastAsia="ja-JP"/>
          </w:rPr>
          <w:t>5</w:t>
        </w:r>
      </w:ins>
      <w:ins w:id="4140" w:author="S2-2203094" w:date="2022-04-12T09:29:00Z">
        <w:r w:rsidRPr="00813086">
          <w:rPr>
            <w:rFonts w:eastAsia="맑은 고딕"/>
            <w:color w:val="000000"/>
            <w:lang w:eastAsia="ja-JP"/>
          </w:rPr>
          <w:t>].</w:t>
        </w:r>
      </w:ins>
    </w:p>
    <w:p w14:paraId="519244B5" w14:textId="2C28DA6D" w:rsidR="00A837AE" w:rsidRPr="00813086" w:rsidRDefault="00A837AE" w:rsidP="00A837AE">
      <w:pPr>
        <w:overflowPunct w:val="0"/>
        <w:autoSpaceDE w:val="0"/>
        <w:autoSpaceDN w:val="0"/>
        <w:adjustRightInd w:val="0"/>
        <w:ind w:left="568" w:hanging="284"/>
        <w:textAlignment w:val="baseline"/>
        <w:rPr>
          <w:ins w:id="4141" w:author="S2-2203094" w:date="2022-04-12T09:29:00Z"/>
          <w:rFonts w:eastAsia="맑은 고딕"/>
          <w:color w:val="000000"/>
          <w:lang w:val="en-US" w:eastAsia="ja-JP"/>
        </w:rPr>
      </w:pPr>
      <w:ins w:id="4142" w:author="S2-2203094" w:date="2022-04-12T09:29:00Z">
        <w:del w:id="4143" w:author="Rapporteur" w:date="2022-04-12T14:33:00Z">
          <w:r w:rsidRPr="00813086" w:rsidDel="00CE338F">
            <w:rPr>
              <w:rFonts w:eastAsia="맑은 고딕"/>
              <w:color w:val="000000"/>
              <w:lang w:eastAsia="ja-JP"/>
            </w:rPr>
            <w:delText>-</w:delText>
          </w:r>
          <w:r w:rsidRPr="00813086" w:rsidDel="00CE338F">
            <w:rPr>
              <w:rFonts w:eastAsia="맑은 고딕"/>
              <w:color w:val="000000"/>
              <w:lang w:eastAsia="ja-JP"/>
            </w:rPr>
            <w:tab/>
            <w:delText xml:space="preserve">Step </w:delText>
          </w:r>
        </w:del>
        <w:r w:rsidRPr="00813086">
          <w:rPr>
            <w:rFonts w:eastAsia="맑은 고딕"/>
            <w:color w:val="000000"/>
            <w:lang w:eastAsia="ja-JP"/>
          </w:rPr>
          <w:t>3</w:t>
        </w:r>
        <w:del w:id="4144" w:author="Rapporteur" w:date="2022-04-12T14:33:00Z">
          <w:r w:rsidRPr="00813086" w:rsidDel="00CE338F">
            <w:rPr>
              <w:rFonts w:eastAsia="맑은 고딕"/>
              <w:color w:val="000000"/>
              <w:lang w:eastAsia="ja-JP"/>
            </w:rPr>
            <w:delText>,</w:delText>
          </w:r>
        </w:del>
      </w:ins>
      <w:ins w:id="4145" w:author="Rapporteur" w:date="2022-04-12T14:33:00Z">
        <w:r w:rsidR="00CE338F" w:rsidRPr="00813086">
          <w:rPr>
            <w:rFonts w:eastAsia="맑은 고딕"/>
            <w:color w:val="000000"/>
            <w:lang w:eastAsia="ja-JP"/>
          </w:rPr>
          <w:t>.</w:t>
        </w:r>
      </w:ins>
      <w:ins w:id="4146" w:author="S2-2203094" w:date="2022-04-12T09:29:00Z">
        <w:del w:id="4147" w:author="Rapporteur" w:date="2022-04-12T14:33:00Z">
          <w:r w:rsidRPr="00813086" w:rsidDel="00CE338F">
            <w:rPr>
              <w:rFonts w:eastAsia="맑은 고딕"/>
              <w:color w:val="000000"/>
              <w:lang w:eastAsia="ja-JP"/>
            </w:rPr>
            <w:delText xml:space="preserve"> </w:delText>
          </w:r>
        </w:del>
      </w:ins>
      <w:ins w:id="4148" w:author="Rapporteur" w:date="2022-04-12T14:33:00Z">
        <w:r w:rsidR="00CE338F" w:rsidRPr="00813086">
          <w:rPr>
            <w:rFonts w:eastAsia="맑은 고딕"/>
            <w:color w:val="000000"/>
            <w:lang w:eastAsia="ja-JP"/>
          </w:rPr>
          <w:tab/>
        </w:r>
      </w:ins>
      <w:ins w:id="4149" w:author="S2-2203094" w:date="2022-04-12T09:29:00Z">
        <w:del w:id="4150" w:author="Rapporteur" w:date="2022-04-12T14:33:00Z">
          <w:r w:rsidRPr="00813086" w:rsidDel="00CE338F">
            <w:rPr>
              <w:rFonts w:eastAsia="맑은 고딕"/>
              <w:color w:val="000000"/>
              <w:lang w:eastAsia="ja-JP"/>
            </w:rPr>
            <w:delText>t</w:delText>
          </w:r>
        </w:del>
      </w:ins>
      <w:ins w:id="4151" w:author="Rapporteur" w:date="2022-04-12T14:33:00Z">
        <w:r w:rsidR="00CE338F" w:rsidRPr="00813086">
          <w:rPr>
            <w:rFonts w:eastAsia="맑은 고딕"/>
            <w:color w:val="000000"/>
            <w:lang w:eastAsia="ja-JP"/>
          </w:rPr>
          <w:t>T</w:t>
        </w:r>
      </w:ins>
      <w:ins w:id="4152" w:author="S2-2203094" w:date="2022-04-12T09:29:00Z">
        <w:r w:rsidRPr="00813086">
          <w:rPr>
            <w:rFonts w:eastAsia="맑은 고딕"/>
            <w:color w:val="000000"/>
            <w:lang w:eastAsia="ja-JP"/>
          </w:rPr>
          <w:t>he NSACF performs NSAC for the indicated S-NSSAI</w:t>
        </w:r>
        <w:r w:rsidRPr="00813086">
          <w:rPr>
            <w:rFonts w:eastAsia="맑은 고딕"/>
            <w:color w:val="000000"/>
            <w:lang w:val="en-US" w:eastAsia="ja-JP"/>
          </w:rPr>
          <w:t>.</w:t>
        </w:r>
        <w:del w:id="4153" w:author="Rapporteur" w:date="2022-04-12T14:33:00Z">
          <w:r w:rsidRPr="00813086" w:rsidDel="00CE338F">
            <w:rPr>
              <w:rFonts w:eastAsia="맑은 고딕"/>
              <w:color w:val="000000"/>
              <w:lang w:val="en-US" w:eastAsia="ja-JP"/>
            </w:rPr>
            <w:delText xml:space="preserve"> </w:delText>
          </w:r>
        </w:del>
      </w:ins>
    </w:p>
    <w:p w14:paraId="7362C425" w14:textId="25E0E3EF" w:rsidR="00A837AE" w:rsidRPr="00813086" w:rsidRDefault="00CE338F">
      <w:pPr>
        <w:pStyle w:val="B1"/>
        <w:rPr>
          <w:ins w:id="4154" w:author="S2-2203094" w:date="2022-04-12T09:29:00Z"/>
          <w:rFonts w:eastAsia="MS Mincho"/>
          <w:rPrChange w:id="4155" w:author="Rapporteur" w:date="2022-04-12T15:33:00Z">
            <w:rPr>
              <w:ins w:id="4156" w:author="S2-2203094" w:date="2022-04-12T09:29:00Z"/>
              <w:rFonts w:eastAsia="MS Mincho"/>
            </w:rPr>
          </w:rPrChange>
        </w:rPr>
        <w:pPrChange w:id="4157" w:author="Rapporteur" w:date="2022-04-12T14:34:00Z">
          <w:pPr>
            <w:overflowPunct w:val="0"/>
            <w:autoSpaceDE w:val="0"/>
            <w:autoSpaceDN w:val="0"/>
            <w:adjustRightInd w:val="0"/>
            <w:ind w:left="568"/>
            <w:textAlignment w:val="baseline"/>
          </w:pPr>
        </w:pPrChange>
      </w:pPr>
      <w:ins w:id="4158" w:author="Rapporteur" w:date="2022-04-12T14:34:00Z">
        <w:r w:rsidRPr="006501A3">
          <w:rPr>
            <w:rFonts w:eastAsia="맑은 고딕"/>
          </w:rPr>
          <w:tab/>
        </w:r>
      </w:ins>
      <w:ins w:id="4159" w:author="S2-2203094" w:date="2022-04-12T09:29:00Z">
        <w:r w:rsidR="00A837AE" w:rsidRPr="00813086">
          <w:rPr>
            <w:rFonts w:eastAsia="맑은 고딕"/>
            <w:rPrChange w:id="4160" w:author="Rapporteur" w:date="2022-04-12T15:33:00Z">
              <w:rPr/>
            </w:rPrChange>
          </w:rPr>
          <w:t>If the UE entry update at the NSACF is possible, e.g. Adding</w:t>
        </w:r>
        <w:r w:rsidR="00A837AE" w:rsidRPr="00813086">
          <w:rPr>
            <w:rFonts w:eastAsia="맑은 고딕"/>
            <w:lang w:val="en-US"/>
            <w:rPrChange w:id="4161" w:author="Rapporteur" w:date="2022-04-12T15:33:00Z">
              <w:rPr>
                <w:lang w:val="en-US"/>
              </w:rPr>
            </w:rPrChange>
          </w:rPr>
          <w:t xml:space="preserve"> the associated PDU session ID </w:t>
        </w:r>
        <w:r w:rsidR="00A837AE" w:rsidRPr="00813086">
          <w:rPr>
            <w:rFonts w:eastAsia="맑은 고딕"/>
            <w:rPrChange w:id="4162" w:author="Rapporteur" w:date="2022-04-12T15:33:00Z">
              <w:rPr/>
            </w:rPrChange>
          </w:rPr>
          <w:t>for increase case or removing the associated PDU session ID for decrease case, same as step</w:t>
        </w:r>
        <w:del w:id="4163" w:author="Rapporteur" w:date="2022-04-12T14:34:00Z">
          <w:r w:rsidR="00A837AE" w:rsidRPr="00813086" w:rsidDel="00BB5DD3">
            <w:rPr>
              <w:rFonts w:eastAsia="맑은 고딕"/>
              <w:rPrChange w:id="4164" w:author="Rapporteur" w:date="2022-04-12T15:33:00Z">
                <w:rPr/>
              </w:rPrChange>
            </w:rPr>
            <w:delText xml:space="preserve"> </w:delText>
          </w:r>
        </w:del>
      </w:ins>
      <w:ins w:id="4165" w:author="Rapporteur" w:date="2022-04-12T14:34:00Z">
        <w:r w:rsidR="00BB5DD3" w:rsidRPr="00813086">
          <w:rPr>
            <w:rFonts w:eastAsia="맑은 고딕"/>
            <w:lang w:val="en-US"/>
            <w:rPrChange w:id="4166" w:author="Rapporteur" w:date="2022-04-12T15:33:00Z">
              <w:rPr>
                <w:rFonts w:eastAsia="맑은 고딕"/>
                <w:lang w:val="en-US"/>
              </w:rPr>
            </w:rPrChange>
          </w:rPr>
          <w:t> </w:t>
        </w:r>
      </w:ins>
      <w:ins w:id="4167" w:author="S2-2203094" w:date="2022-04-12T09:29:00Z">
        <w:r w:rsidR="00A837AE" w:rsidRPr="00813086">
          <w:rPr>
            <w:rFonts w:eastAsia="맑은 고딕"/>
            <w:rPrChange w:id="4168" w:author="Rapporteur" w:date="2022-04-12T15:33:00Z">
              <w:rPr/>
            </w:rPrChange>
          </w:rPr>
          <w:t>3 defined in clause</w:t>
        </w:r>
        <w:del w:id="4169" w:author="Rapporteur" w:date="2022-04-12T14:34:00Z">
          <w:r w:rsidR="00A837AE" w:rsidRPr="00813086" w:rsidDel="00BB5DD3">
            <w:rPr>
              <w:rFonts w:eastAsia="맑은 고딕"/>
              <w:rPrChange w:id="4170" w:author="Rapporteur" w:date="2022-04-12T15:33:00Z">
                <w:rPr/>
              </w:rPrChange>
            </w:rPr>
            <w:delText xml:space="preserve"> </w:delText>
          </w:r>
        </w:del>
      </w:ins>
      <w:ins w:id="4171" w:author="Rapporteur" w:date="2022-04-12T14:34:00Z">
        <w:r w:rsidR="00BB5DD3" w:rsidRPr="00813086">
          <w:rPr>
            <w:rFonts w:eastAsia="맑은 고딕"/>
            <w:lang w:val="en-US"/>
            <w:rPrChange w:id="4172" w:author="Rapporteur" w:date="2022-04-12T15:33:00Z">
              <w:rPr>
                <w:rFonts w:eastAsia="맑은 고딕"/>
                <w:lang w:val="en-US"/>
              </w:rPr>
            </w:rPrChange>
          </w:rPr>
          <w:t> </w:t>
        </w:r>
      </w:ins>
      <w:ins w:id="4173" w:author="S2-2203094" w:date="2022-04-12T09:29:00Z">
        <w:r w:rsidR="00A837AE" w:rsidRPr="00813086">
          <w:rPr>
            <w:rFonts w:eastAsia="맑은 고딕"/>
            <w:rPrChange w:id="4174" w:author="Rapporteur" w:date="2022-04-12T15:33:00Z">
              <w:rPr/>
            </w:rPrChange>
          </w:rPr>
          <w:t>4.2.11.4 of TS</w:t>
        </w:r>
      </w:ins>
      <w:ins w:id="4175" w:author="Rapporteur" w:date="2022-04-12T14:34:00Z">
        <w:r w:rsidR="00BB5DD3" w:rsidRPr="00813086">
          <w:rPr>
            <w:rFonts w:eastAsia="맑은 고딕"/>
            <w:lang w:val="en-US"/>
            <w:rPrChange w:id="4176" w:author="Rapporteur" w:date="2022-04-12T15:33:00Z">
              <w:rPr>
                <w:rFonts w:eastAsia="맑은 고딕"/>
                <w:lang w:val="en-US"/>
              </w:rPr>
            </w:rPrChange>
          </w:rPr>
          <w:t> </w:t>
        </w:r>
      </w:ins>
      <w:ins w:id="4177" w:author="S2-2203094" w:date="2022-04-12T09:29:00Z">
        <w:r w:rsidR="00A837AE" w:rsidRPr="00813086">
          <w:rPr>
            <w:rFonts w:eastAsia="맑은 고딕"/>
            <w:rPrChange w:id="4178" w:author="Rapporteur" w:date="2022-04-12T15:33:00Z">
              <w:rPr/>
            </w:rPrChange>
          </w:rPr>
          <w:t>23.502</w:t>
        </w:r>
      </w:ins>
      <w:ins w:id="4179" w:author="Rapporteur" w:date="2022-04-12T14:34:00Z">
        <w:r w:rsidR="00BB5DD3" w:rsidRPr="00813086">
          <w:rPr>
            <w:rFonts w:eastAsia="맑은 고딕"/>
            <w:lang w:val="en-US"/>
            <w:rPrChange w:id="4180" w:author="Rapporteur" w:date="2022-04-12T15:33:00Z">
              <w:rPr>
                <w:rFonts w:eastAsia="맑은 고딕"/>
                <w:lang w:val="en-US"/>
              </w:rPr>
            </w:rPrChange>
          </w:rPr>
          <w:t> </w:t>
        </w:r>
      </w:ins>
      <w:ins w:id="4181" w:author="S2-2203094" w:date="2022-04-12T09:29:00Z">
        <w:r w:rsidR="00A837AE" w:rsidRPr="00813086">
          <w:rPr>
            <w:rFonts w:eastAsia="맑은 고딕"/>
            <w:rPrChange w:id="4182" w:author="Rapporteur" w:date="2022-04-12T15:33:00Z">
              <w:rPr/>
            </w:rPrChange>
          </w:rPr>
          <w:t>[</w:t>
        </w:r>
        <w:del w:id="4183" w:author="Rapporteur" w:date="2022-04-12T14:33:00Z">
          <w:r w:rsidR="00A837AE" w:rsidRPr="00813086" w:rsidDel="00CE338F">
            <w:rPr>
              <w:rFonts w:eastAsia="맑은 고딕"/>
              <w:rPrChange w:id="4184" w:author="Rapporteur" w:date="2022-04-12T15:33:00Z">
                <w:rPr>
                  <w:highlight w:val="yellow"/>
                </w:rPr>
              </w:rPrChange>
            </w:rPr>
            <w:delText>xx</w:delText>
          </w:r>
        </w:del>
      </w:ins>
      <w:ins w:id="4185" w:author="Rapporteur" w:date="2022-04-12T14:33:00Z">
        <w:r w:rsidRPr="00813086">
          <w:rPr>
            <w:rFonts w:eastAsia="맑은 고딕"/>
            <w:rPrChange w:id="4186" w:author="Rapporteur" w:date="2022-04-12T15:33:00Z">
              <w:rPr/>
            </w:rPrChange>
          </w:rPr>
          <w:t>5</w:t>
        </w:r>
      </w:ins>
      <w:ins w:id="4187" w:author="S2-2203094" w:date="2022-04-12T09:29:00Z">
        <w:r w:rsidR="00A837AE" w:rsidRPr="00813086">
          <w:rPr>
            <w:rFonts w:eastAsia="맑은 고딕"/>
            <w:rPrChange w:id="4188" w:author="Rapporteur" w:date="2022-04-12T15:33:00Z">
              <w:rPr/>
            </w:rPrChange>
          </w:rPr>
          <w:t>]</w:t>
        </w:r>
        <w:r w:rsidR="00A837AE" w:rsidRPr="00813086">
          <w:rPr>
            <w:rFonts w:eastAsia="맑은 고딕"/>
            <w:lang w:val="en-US"/>
            <w:rPrChange w:id="4189" w:author="Rapporteur" w:date="2022-04-12T15:33:00Z">
              <w:rPr>
                <w:lang w:val="en-US"/>
              </w:rPr>
            </w:rPrChange>
          </w:rPr>
          <w:t xml:space="preserve"> is executed</w:t>
        </w:r>
        <w:r w:rsidR="00A837AE" w:rsidRPr="00813086">
          <w:rPr>
            <w:rFonts w:eastAsia="맑은 고딕"/>
            <w:rPrChange w:id="4190" w:author="Rapporteur" w:date="2022-04-12T15:33:00Z">
              <w:rPr/>
            </w:rPrChange>
          </w:rPr>
          <w:t>. Step</w:t>
        </w:r>
      </w:ins>
      <w:ins w:id="4191" w:author="Rapporteur" w:date="2022-04-12T14:34:00Z">
        <w:r w:rsidR="00BB5DD3" w:rsidRPr="00813086">
          <w:rPr>
            <w:rFonts w:eastAsia="맑은 고딕"/>
            <w:rPrChange w:id="4192" w:author="Rapporteur" w:date="2022-04-12T15:33:00Z">
              <w:rPr>
                <w:rFonts w:eastAsia="맑은 고딕"/>
              </w:rPr>
            </w:rPrChange>
          </w:rPr>
          <w:t>s</w:t>
        </w:r>
      </w:ins>
      <w:ins w:id="4193" w:author="S2-2203094" w:date="2022-04-12T09:29:00Z">
        <w:del w:id="4194" w:author="Rapporteur" w:date="2022-04-12T14:34:00Z">
          <w:r w:rsidR="00A837AE" w:rsidRPr="00813086" w:rsidDel="00BB5DD3">
            <w:rPr>
              <w:rFonts w:eastAsia="맑은 고딕"/>
              <w:rPrChange w:id="4195" w:author="Rapporteur" w:date="2022-04-12T15:33:00Z">
                <w:rPr/>
              </w:rPrChange>
            </w:rPr>
            <w:delText xml:space="preserve"> </w:delText>
          </w:r>
        </w:del>
      </w:ins>
      <w:ins w:id="4196" w:author="Rapporteur" w:date="2022-04-12T14:34:00Z">
        <w:r w:rsidR="00BB5DD3" w:rsidRPr="00813086">
          <w:rPr>
            <w:rFonts w:eastAsia="맑은 고딕"/>
            <w:lang w:val="en-US"/>
            <w:rPrChange w:id="4197" w:author="Rapporteur" w:date="2022-04-12T15:33:00Z">
              <w:rPr>
                <w:rFonts w:eastAsia="맑은 고딕"/>
                <w:lang w:val="en-US"/>
              </w:rPr>
            </w:rPrChange>
          </w:rPr>
          <w:t> </w:t>
        </w:r>
      </w:ins>
      <w:ins w:id="4198" w:author="S2-2203094" w:date="2022-04-12T09:29:00Z">
        <w:r w:rsidR="00A837AE" w:rsidRPr="00813086">
          <w:rPr>
            <w:rFonts w:eastAsia="맑은 고딕"/>
            <w:rPrChange w:id="4199" w:author="Rapporteur" w:date="2022-04-12T15:33:00Z">
              <w:rPr/>
            </w:rPrChange>
          </w:rPr>
          <w:t>4-8 are skipped. Otherwise the NSACF interact with the Primary NSACF.</w:t>
        </w:r>
      </w:ins>
    </w:p>
    <w:p w14:paraId="2F0BAAF7" w14:textId="22AA6C7F" w:rsidR="00A837AE" w:rsidRPr="00813086" w:rsidRDefault="00A837AE" w:rsidP="00A837AE">
      <w:pPr>
        <w:overflowPunct w:val="0"/>
        <w:autoSpaceDE w:val="0"/>
        <w:autoSpaceDN w:val="0"/>
        <w:adjustRightInd w:val="0"/>
        <w:ind w:left="568" w:hanging="284"/>
        <w:textAlignment w:val="baseline"/>
        <w:rPr>
          <w:ins w:id="4200" w:author="S2-2203094" w:date="2022-04-12T09:29:00Z"/>
          <w:rFonts w:eastAsia="맑은 고딕"/>
          <w:color w:val="000000"/>
          <w:lang w:val="en-US" w:eastAsia="ja-JP"/>
        </w:rPr>
      </w:pPr>
      <w:ins w:id="4201" w:author="S2-2203094" w:date="2022-04-12T09:29:00Z">
        <w:del w:id="4202" w:author="Rapporteur" w:date="2022-04-12T14:34:00Z">
          <w:r w:rsidRPr="00813086" w:rsidDel="00BB5DD3">
            <w:rPr>
              <w:rFonts w:eastAsia="맑은 고딕"/>
              <w:color w:val="000000"/>
              <w:lang w:val="en-US" w:eastAsia="ja-JP"/>
            </w:rPr>
            <w:delText>-</w:delText>
          </w:r>
          <w:r w:rsidRPr="00813086" w:rsidDel="00BB5DD3">
            <w:rPr>
              <w:rFonts w:eastAsia="맑은 고딕"/>
              <w:color w:val="000000"/>
              <w:lang w:val="en-US" w:eastAsia="ja-JP"/>
            </w:rPr>
            <w:tab/>
            <w:delText xml:space="preserve">Step </w:delText>
          </w:r>
        </w:del>
        <w:r w:rsidRPr="00813086">
          <w:rPr>
            <w:rFonts w:eastAsia="맑은 고딕"/>
            <w:color w:val="000000"/>
            <w:lang w:val="en-US" w:eastAsia="ja-JP"/>
          </w:rPr>
          <w:t>4</w:t>
        </w:r>
        <w:del w:id="4203" w:author="Rapporteur" w:date="2022-04-12T14:34:00Z">
          <w:r w:rsidRPr="00813086" w:rsidDel="00BB5DD3">
            <w:rPr>
              <w:rFonts w:eastAsia="맑은 고딕"/>
              <w:color w:val="000000"/>
              <w:lang w:val="en-US" w:eastAsia="ja-JP"/>
            </w:rPr>
            <w:delText>,</w:delText>
          </w:r>
        </w:del>
      </w:ins>
      <w:ins w:id="4204" w:author="Rapporteur" w:date="2022-04-12T14:34:00Z">
        <w:r w:rsidR="00BB5DD3" w:rsidRPr="00813086">
          <w:rPr>
            <w:rFonts w:eastAsia="맑은 고딕"/>
            <w:color w:val="000000"/>
            <w:lang w:val="en-US" w:eastAsia="ja-JP"/>
          </w:rPr>
          <w:t>.</w:t>
        </w:r>
      </w:ins>
      <w:ins w:id="4205" w:author="S2-2203094" w:date="2022-04-12T09:29:00Z">
        <w:del w:id="4206" w:author="Rapporteur" w:date="2022-04-12T14:34:00Z">
          <w:r w:rsidRPr="00813086" w:rsidDel="00BB5DD3">
            <w:rPr>
              <w:rFonts w:eastAsia="맑은 고딕"/>
              <w:color w:val="000000"/>
              <w:lang w:val="en-US" w:eastAsia="ja-JP"/>
            </w:rPr>
            <w:delText xml:space="preserve"> </w:delText>
          </w:r>
        </w:del>
      </w:ins>
      <w:ins w:id="4207" w:author="Rapporteur" w:date="2022-04-12T14:34:00Z">
        <w:r w:rsidR="00BB5DD3" w:rsidRPr="00813086">
          <w:rPr>
            <w:rFonts w:eastAsia="맑은 고딕"/>
            <w:color w:val="000000"/>
            <w:lang w:val="en-US" w:eastAsia="ja-JP"/>
          </w:rPr>
          <w:tab/>
        </w:r>
      </w:ins>
      <w:ins w:id="4208" w:author="S2-2203094" w:date="2022-04-12T09:29:00Z">
        <w:del w:id="4209" w:author="Rapporteur" w:date="2022-04-12T14:34:00Z">
          <w:r w:rsidRPr="00813086" w:rsidDel="00BB5DD3">
            <w:rPr>
              <w:rFonts w:eastAsia="맑은 고딕"/>
              <w:color w:val="000000"/>
              <w:lang w:val="en-US" w:eastAsia="ja-JP"/>
            </w:rPr>
            <w:delText>i</w:delText>
          </w:r>
        </w:del>
      </w:ins>
      <w:ins w:id="4210" w:author="Rapporteur" w:date="2022-04-12T14:34:00Z">
        <w:r w:rsidR="00BB5DD3" w:rsidRPr="00813086">
          <w:rPr>
            <w:rFonts w:eastAsia="맑은 고딕"/>
            <w:color w:val="000000"/>
            <w:lang w:val="en-US" w:eastAsia="ja-JP"/>
          </w:rPr>
          <w:t>I</w:t>
        </w:r>
      </w:ins>
      <w:ins w:id="4211" w:author="S2-2203094" w:date="2022-04-12T09:29:00Z">
        <w:r w:rsidRPr="00813086">
          <w:rPr>
            <w:rFonts w:eastAsia="맑은 고딕"/>
            <w:color w:val="000000"/>
            <w:lang w:val="en-US" w:eastAsia="ja-JP"/>
          </w:rPr>
          <w:t>f the Primary NSACF has not been discovered before, the NSACF discovers and selects the Primary NSACF per the NF type.</w:t>
        </w:r>
      </w:ins>
    </w:p>
    <w:p w14:paraId="6DAA9261" w14:textId="3B4593DB" w:rsidR="00A837AE" w:rsidRPr="00813086" w:rsidRDefault="00A837AE" w:rsidP="00A837AE">
      <w:pPr>
        <w:overflowPunct w:val="0"/>
        <w:autoSpaceDE w:val="0"/>
        <w:autoSpaceDN w:val="0"/>
        <w:adjustRightInd w:val="0"/>
        <w:ind w:left="568" w:hanging="284"/>
        <w:textAlignment w:val="baseline"/>
        <w:rPr>
          <w:ins w:id="4212" w:author="S2-2203094" w:date="2022-04-12T09:29:00Z"/>
          <w:rFonts w:eastAsia="맑은 고딕"/>
          <w:color w:val="000000"/>
          <w:lang w:eastAsia="ja-JP"/>
        </w:rPr>
      </w:pPr>
      <w:ins w:id="4213" w:author="S2-2203094" w:date="2022-04-12T09:29:00Z">
        <w:del w:id="4214" w:author="Rapporteur" w:date="2022-04-12T14:34:00Z">
          <w:r w:rsidRPr="00813086" w:rsidDel="00BB5DD3">
            <w:rPr>
              <w:rFonts w:eastAsia="맑은 고딕"/>
              <w:color w:val="000000"/>
              <w:lang w:eastAsia="ja-JP"/>
            </w:rPr>
            <w:delText>-</w:delText>
          </w:r>
          <w:r w:rsidRPr="00813086" w:rsidDel="00BB5DD3">
            <w:rPr>
              <w:rFonts w:eastAsia="맑은 고딕"/>
              <w:color w:val="000000"/>
              <w:lang w:eastAsia="ja-JP"/>
            </w:rPr>
            <w:tab/>
            <w:delText xml:space="preserve">Step </w:delText>
          </w:r>
        </w:del>
        <w:r w:rsidRPr="00813086">
          <w:rPr>
            <w:rFonts w:eastAsia="맑은 고딕"/>
            <w:color w:val="000000"/>
            <w:lang w:eastAsia="ja-JP"/>
          </w:rPr>
          <w:t>5</w:t>
        </w:r>
        <w:del w:id="4215" w:author="Rapporteur" w:date="2022-04-12T14:34:00Z">
          <w:r w:rsidRPr="00813086" w:rsidDel="00BB5DD3">
            <w:rPr>
              <w:rFonts w:eastAsia="맑은 고딕"/>
              <w:color w:val="000000"/>
              <w:lang w:eastAsia="ja-JP"/>
            </w:rPr>
            <w:delText>,</w:delText>
          </w:r>
        </w:del>
      </w:ins>
      <w:ins w:id="4216" w:author="Rapporteur" w:date="2022-04-12T14:34:00Z">
        <w:r w:rsidR="00BB5DD3" w:rsidRPr="00813086">
          <w:rPr>
            <w:rFonts w:eastAsia="맑은 고딕"/>
            <w:color w:val="000000"/>
            <w:lang w:eastAsia="ja-JP"/>
          </w:rPr>
          <w:t>.</w:t>
        </w:r>
      </w:ins>
      <w:ins w:id="4217" w:author="S2-2203094" w:date="2022-04-12T09:29:00Z">
        <w:del w:id="4218" w:author="Rapporteur" w:date="2022-04-12T14:34:00Z">
          <w:r w:rsidRPr="00813086" w:rsidDel="00BB5DD3">
            <w:rPr>
              <w:rFonts w:eastAsia="맑은 고딕"/>
              <w:color w:val="000000"/>
              <w:lang w:eastAsia="ja-JP"/>
            </w:rPr>
            <w:delText xml:space="preserve"> </w:delText>
          </w:r>
        </w:del>
      </w:ins>
      <w:ins w:id="4219" w:author="Rapporteur" w:date="2022-04-12T14:34:00Z">
        <w:r w:rsidR="00BB5DD3" w:rsidRPr="00813086">
          <w:rPr>
            <w:rFonts w:eastAsia="맑은 고딕"/>
            <w:color w:val="000000"/>
            <w:lang w:eastAsia="ja-JP"/>
          </w:rPr>
          <w:tab/>
        </w:r>
      </w:ins>
      <w:ins w:id="4220" w:author="S2-2203094" w:date="2022-04-12T09:29:00Z">
        <w:del w:id="4221" w:author="Rapporteur" w:date="2022-04-12T14:34:00Z">
          <w:r w:rsidRPr="00813086" w:rsidDel="00BB5DD3">
            <w:rPr>
              <w:rFonts w:eastAsia="맑은 고딕"/>
              <w:color w:val="000000"/>
              <w:lang w:eastAsia="ja-JP"/>
            </w:rPr>
            <w:delText>t</w:delText>
          </w:r>
        </w:del>
      </w:ins>
      <w:ins w:id="4222" w:author="Rapporteur" w:date="2022-04-12T14:34:00Z">
        <w:r w:rsidR="00BB5DD3" w:rsidRPr="00813086">
          <w:rPr>
            <w:rFonts w:eastAsia="맑은 고딕"/>
            <w:color w:val="000000"/>
            <w:lang w:eastAsia="ja-JP"/>
          </w:rPr>
          <w:t>T</w:t>
        </w:r>
      </w:ins>
      <w:ins w:id="4223" w:author="S2-2203094" w:date="2022-04-12T09:29:00Z">
        <w:r w:rsidRPr="00813086">
          <w:rPr>
            <w:rFonts w:eastAsia="맑은 고딕"/>
            <w:color w:val="000000"/>
            <w:lang w:eastAsia="ja-JP"/>
          </w:rPr>
          <w:t>he NSACF invokes Nnsacf_NSAC_NumberUpdate_Request to the Primary NSACF. The message includes the S-NSSAI, requested local maximum PDU session number, i.e. increasing the local maximum PDU session number.</w:t>
        </w:r>
      </w:ins>
    </w:p>
    <w:p w14:paraId="43BE8C79" w14:textId="7B0D308B" w:rsidR="00A837AE" w:rsidRPr="00813086" w:rsidRDefault="00A837AE" w:rsidP="00A837AE">
      <w:pPr>
        <w:overflowPunct w:val="0"/>
        <w:autoSpaceDE w:val="0"/>
        <w:autoSpaceDN w:val="0"/>
        <w:adjustRightInd w:val="0"/>
        <w:ind w:left="568" w:hanging="284"/>
        <w:textAlignment w:val="baseline"/>
        <w:rPr>
          <w:ins w:id="4224" w:author="S2-2203094" w:date="2022-04-12T09:29:00Z"/>
          <w:rFonts w:eastAsia="맑은 고딕"/>
          <w:color w:val="000000"/>
          <w:lang w:eastAsia="ja-JP"/>
        </w:rPr>
      </w:pPr>
      <w:ins w:id="4225" w:author="S2-2203094" w:date="2022-04-12T09:29:00Z">
        <w:del w:id="4226" w:author="Rapporteur" w:date="2022-04-12T14:34:00Z">
          <w:r w:rsidRPr="00813086" w:rsidDel="00BB5DD3">
            <w:rPr>
              <w:rFonts w:eastAsia="맑은 고딕"/>
              <w:color w:val="000000"/>
              <w:lang w:eastAsia="ja-JP"/>
            </w:rPr>
            <w:delText>-</w:delText>
          </w:r>
          <w:r w:rsidRPr="00813086" w:rsidDel="00BB5DD3">
            <w:rPr>
              <w:rFonts w:eastAsia="맑은 고딕"/>
              <w:color w:val="000000"/>
              <w:lang w:eastAsia="ja-JP"/>
            </w:rPr>
            <w:tab/>
            <w:delText xml:space="preserve">Step </w:delText>
          </w:r>
        </w:del>
        <w:r w:rsidRPr="00813086">
          <w:rPr>
            <w:rFonts w:eastAsia="맑은 고딕"/>
            <w:color w:val="000000"/>
            <w:lang w:eastAsia="ja-JP"/>
          </w:rPr>
          <w:t>6</w:t>
        </w:r>
        <w:del w:id="4227" w:author="Rapporteur" w:date="2022-04-12T14:34:00Z">
          <w:r w:rsidRPr="00813086" w:rsidDel="00BB5DD3">
            <w:rPr>
              <w:rFonts w:eastAsia="맑은 고딕"/>
              <w:color w:val="000000"/>
              <w:lang w:eastAsia="ja-JP"/>
            </w:rPr>
            <w:delText>,</w:delText>
          </w:r>
        </w:del>
      </w:ins>
      <w:ins w:id="4228" w:author="Rapporteur" w:date="2022-04-12T14:34:00Z">
        <w:r w:rsidR="00BB5DD3" w:rsidRPr="00813086">
          <w:rPr>
            <w:rFonts w:eastAsia="맑은 고딕"/>
            <w:color w:val="000000"/>
            <w:lang w:eastAsia="ja-JP"/>
          </w:rPr>
          <w:t>.</w:t>
        </w:r>
      </w:ins>
      <w:ins w:id="4229" w:author="S2-2203094" w:date="2022-04-12T09:29:00Z">
        <w:del w:id="4230" w:author="Rapporteur" w:date="2022-04-12T14:34:00Z">
          <w:r w:rsidRPr="00813086" w:rsidDel="00BB5DD3">
            <w:rPr>
              <w:rFonts w:eastAsia="맑은 고딕"/>
              <w:color w:val="000000"/>
              <w:lang w:eastAsia="ja-JP"/>
            </w:rPr>
            <w:delText xml:space="preserve"> </w:delText>
          </w:r>
        </w:del>
      </w:ins>
      <w:ins w:id="4231" w:author="Rapporteur" w:date="2022-04-12T14:34:00Z">
        <w:r w:rsidR="00BB5DD3" w:rsidRPr="00813086">
          <w:rPr>
            <w:rFonts w:eastAsia="맑은 고딕"/>
            <w:color w:val="000000"/>
            <w:lang w:eastAsia="ja-JP"/>
          </w:rPr>
          <w:tab/>
        </w:r>
      </w:ins>
      <w:ins w:id="4232" w:author="S2-2203094" w:date="2022-04-12T09:29:00Z">
        <w:del w:id="4233" w:author="Rapporteur" w:date="2022-04-12T14:34:00Z">
          <w:r w:rsidRPr="00813086" w:rsidDel="00BB5DD3">
            <w:rPr>
              <w:rFonts w:eastAsia="맑은 고딕"/>
              <w:color w:val="000000"/>
              <w:lang w:eastAsia="ja-JP"/>
            </w:rPr>
            <w:delText>t</w:delText>
          </w:r>
        </w:del>
      </w:ins>
      <w:ins w:id="4234" w:author="Rapporteur" w:date="2022-04-12T14:34:00Z">
        <w:r w:rsidR="00BB5DD3" w:rsidRPr="00813086">
          <w:rPr>
            <w:rFonts w:eastAsia="맑은 고딕"/>
            <w:color w:val="000000"/>
            <w:lang w:eastAsia="ja-JP"/>
          </w:rPr>
          <w:t>T</w:t>
        </w:r>
      </w:ins>
      <w:ins w:id="4235" w:author="S2-2203094" w:date="2022-04-12T09:29:00Z">
        <w:r w:rsidRPr="00813086">
          <w:rPr>
            <w:rFonts w:eastAsia="맑은 고딕"/>
            <w:color w:val="000000"/>
            <w:lang w:eastAsia="ja-JP"/>
          </w:rPr>
          <w:t>he Primary NSACF checks the global maximum PDU session number and determine whether accept or reject the requested the local maximum PDU session number from NSACF, i.e. whether the update of the local maximum PDU session number of NSACF is accepted or not.</w:t>
        </w:r>
      </w:ins>
    </w:p>
    <w:p w14:paraId="001FD3E7" w14:textId="28F6D795" w:rsidR="00A837AE" w:rsidRPr="00813086" w:rsidRDefault="00A837AE" w:rsidP="00A837AE">
      <w:pPr>
        <w:overflowPunct w:val="0"/>
        <w:autoSpaceDE w:val="0"/>
        <w:autoSpaceDN w:val="0"/>
        <w:adjustRightInd w:val="0"/>
        <w:ind w:left="568" w:hanging="284"/>
        <w:textAlignment w:val="baseline"/>
        <w:rPr>
          <w:ins w:id="4236" w:author="S2-2203094" w:date="2022-04-12T09:29:00Z"/>
          <w:rFonts w:eastAsia="맑은 고딕"/>
          <w:color w:val="000000"/>
          <w:lang w:eastAsia="ja-JP"/>
        </w:rPr>
      </w:pPr>
      <w:ins w:id="4237" w:author="S2-2203094" w:date="2022-04-12T09:29:00Z">
        <w:del w:id="4238" w:author="Rapporteur" w:date="2022-04-12T14:34:00Z">
          <w:r w:rsidRPr="00813086" w:rsidDel="00BB5DD3">
            <w:rPr>
              <w:rFonts w:eastAsia="맑은 고딕"/>
              <w:color w:val="000000"/>
              <w:lang w:eastAsia="ja-JP"/>
            </w:rPr>
            <w:delText>-</w:delText>
          </w:r>
          <w:r w:rsidRPr="00813086" w:rsidDel="00BB5DD3">
            <w:rPr>
              <w:rFonts w:eastAsia="맑은 고딕"/>
              <w:color w:val="000000"/>
              <w:lang w:eastAsia="ja-JP"/>
            </w:rPr>
            <w:tab/>
            <w:delText xml:space="preserve">Step </w:delText>
          </w:r>
        </w:del>
        <w:r w:rsidRPr="00813086">
          <w:rPr>
            <w:rFonts w:eastAsia="맑은 고딕"/>
            <w:color w:val="000000"/>
            <w:lang w:eastAsia="ja-JP"/>
          </w:rPr>
          <w:t>7</w:t>
        </w:r>
        <w:del w:id="4239" w:author="Rapporteur" w:date="2022-04-12T14:34:00Z">
          <w:r w:rsidRPr="00813086" w:rsidDel="00BB5DD3">
            <w:rPr>
              <w:rFonts w:eastAsia="맑은 고딕"/>
              <w:color w:val="000000"/>
              <w:lang w:eastAsia="ja-JP"/>
            </w:rPr>
            <w:delText>,</w:delText>
          </w:r>
        </w:del>
      </w:ins>
      <w:ins w:id="4240" w:author="Rapporteur" w:date="2022-04-12T14:34:00Z">
        <w:r w:rsidR="00BB5DD3" w:rsidRPr="00813086">
          <w:rPr>
            <w:rFonts w:eastAsia="맑은 고딕"/>
            <w:color w:val="000000"/>
            <w:lang w:eastAsia="ja-JP"/>
          </w:rPr>
          <w:t>.</w:t>
        </w:r>
      </w:ins>
      <w:ins w:id="4241" w:author="S2-2203094" w:date="2022-04-12T09:29:00Z">
        <w:del w:id="4242" w:author="Rapporteur" w:date="2022-04-12T14:34:00Z">
          <w:r w:rsidRPr="00813086" w:rsidDel="00BB5DD3">
            <w:rPr>
              <w:rFonts w:eastAsia="맑은 고딕"/>
              <w:color w:val="000000"/>
              <w:lang w:eastAsia="ja-JP"/>
            </w:rPr>
            <w:delText xml:space="preserve"> </w:delText>
          </w:r>
        </w:del>
      </w:ins>
      <w:ins w:id="4243" w:author="Rapporteur" w:date="2022-04-12T14:34:00Z">
        <w:r w:rsidR="00BB5DD3" w:rsidRPr="00813086">
          <w:rPr>
            <w:rFonts w:eastAsia="맑은 고딕"/>
            <w:color w:val="000000"/>
            <w:lang w:eastAsia="ja-JP"/>
          </w:rPr>
          <w:tab/>
        </w:r>
      </w:ins>
      <w:ins w:id="4244" w:author="S2-2203094" w:date="2022-04-12T09:29:00Z">
        <w:del w:id="4245" w:author="Rapporteur" w:date="2022-04-12T14:34:00Z">
          <w:r w:rsidRPr="00813086" w:rsidDel="00BB5DD3">
            <w:rPr>
              <w:rFonts w:eastAsia="맑은 고딕"/>
              <w:color w:val="000000"/>
              <w:lang w:eastAsia="ja-JP"/>
            </w:rPr>
            <w:delText>t</w:delText>
          </w:r>
        </w:del>
      </w:ins>
      <w:ins w:id="4246" w:author="Rapporteur" w:date="2022-04-12T14:34:00Z">
        <w:r w:rsidR="00BB5DD3" w:rsidRPr="00813086">
          <w:rPr>
            <w:rFonts w:eastAsia="맑은 고딕"/>
            <w:color w:val="000000"/>
            <w:lang w:eastAsia="ja-JP"/>
          </w:rPr>
          <w:t>T</w:t>
        </w:r>
      </w:ins>
      <w:ins w:id="4247" w:author="S2-2203094" w:date="2022-04-12T09:29:00Z">
        <w:r w:rsidRPr="00813086">
          <w:rPr>
            <w:rFonts w:eastAsia="맑은 고딕"/>
            <w:color w:val="000000"/>
            <w:lang w:eastAsia="ja-JP"/>
          </w:rPr>
          <w:t xml:space="preserve">he Primary NSACF returns the Nnsacf_NSAC_NumberUpdate_Response. The response include an allocated local maximum PDU session number, i.e. the updated configured value. </w:t>
        </w:r>
      </w:ins>
    </w:p>
    <w:p w14:paraId="60110581" w14:textId="1CCE7B73" w:rsidR="00A837AE" w:rsidRPr="00813086" w:rsidRDefault="00A837AE" w:rsidP="00A837AE">
      <w:pPr>
        <w:overflowPunct w:val="0"/>
        <w:autoSpaceDE w:val="0"/>
        <w:autoSpaceDN w:val="0"/>
        <w:adjustRightInd w:val="0"/>
        <w:ind w:left="568" w:hanging="284"/>
        <w:textAlignment w:val="baseline"/>
        <w:rPr>
          <w:ins w:id="4248" w:author="S2-2203094" w:date="2022-04-12T09:29:00Z"/>
          <w:rFonts w:eastAsia="맑은 고딕"/>
          <w:color w:val="000000"/>
          <w:lang w:eastAsia="ja-JP"/>
        </w:rPr>
      </w:pPr>
      <w:ins w:id="4249" w:author="S2-2203094" w:date="2022-04-12T09:29:00Z">
        <w:del w:id="4250" w:author="Rapporteur" w:date="2022-04-12T14:35:00Z">
          <w:r w:rsidRPr="00813086" w:rsidDel="00BB5DD3">
            <w:rPr>
              <w:rFonts w:eastAsia="맑은 고딕"/>
              <w:color w:val="000000"/>
              <w:lang w:eastAsia="ja-JP"/>
            </w:rPr>
            <w:delText>-</w:delText>
          </w:r>
          <w:r w:rsidRPr="00813086" w:rsidDel="00BB5DD3">
            <w:rPr>
              <w:rFonts w:eastAsia="맑은 고딕"/>
              <w:color w:val="000000"/>
              <w:lang w:eastAsia="ja-JP"/>
            </w:rPr>
            <w:tab/>
            <w:delText xml:space="preserve">Step </w:delText>
          </w:r>
        </w:del>
        <w:r w:rsidRPr="00813086">
          <w:rPr>
            <w:rFonts w:eastAsia="맑은 고딕"/>
            <w:color w:val="000000"/>
            <w:lang w:eastAsia="ja-JP"/>
          </w:rPr>
          <w:t>8</w:t>
        </w:r>
        <w:del w:id="4251" w:author="Rapporteur" w:date="2022-04-12T14:35:00Z">
          <w:r w:rsidRPr="00813086" w:rsidDel="00BB5DD3">
            <w:rPr>
              <w:rFonts w:eastAsia="맑은 고딕"/>
              <w:color w:val="000000"/>
              <w:lang w:eastAsia="ja-JP"/>
            </w:rPr>
            <w:delText>,</w:delText>
          </w:r>
        </w:del>
      </w:ins>
      <w:ins w:id="4252" w:author="Rapporteur" w:date="2022-04-12T14:35:00Z">
        <w:r w:rsidR="00BB5DD3" w:rsidRPr="00813086">
          <w:rPr>
            <w:rFonts w:eastAsia="맑은 고딕"/>
            <w:color w:val="000000"/>
            <w:lang w:eastAsia="ja-JP"/>
          </w:rPr>
          <w:t>.</w:t>
        </w:r>
        <w:r w:rsidR="00BB5DD3" w:rsidRPr="00813086">
          <w:rPr>
            <w:rFonts w:eastAsia="맑은 고딕"/>
            <w:color w:val="000000"/>
            <w:lang w:eastAsia="ja-JP"/>
          </w:rPr>
          <w:tab/>
        </w:r>
      </w:ins>
      <w:ins w:id="4253" w:author="S2-2203094" w:date="2022-04-12T09:29:00Z">
        <w:del w:id="4254" w:author="Rapporteur" w:date="2022-04-12T14:35:00Z">
          <w:r w:rsidRPr="00813086" w:rsidDel="00BB5DD3">
            <w:rPr>
              <w:rFonts w:eastAsia="맑은 고딕"/>
              <w:color w:val="000000"/>
              <w:lang w:eastAsia="ja-JP"/>
            </w:rPr>
            <w:delText xml:space="preserve"> t</w:delText>
          </w:r>
        </w:del>
      </w:ins>
      <w:ins w:id="4255" w:author="Rapporteur" w:date="2022-04-12T14:35:00Z">
        <w:r w:rsidR="00BB5DD3" w:rsidRPr="00813086">
          <w:rPr>
            <w:rFonts w:eastAsia="맑은 고딕"/>
            <w:color w:val="000000"/>
            <w:lang w:eastAsia="ja-JP"/>
          </w:rPr>
          <w:t>T</w:t>
        </w:r>
      </w:ins>
      <w:ins w:id="4256" w:author="S2-2203094" w:date="2022-04-12T09:29:00Z">
        <w:r w:rsidRPr="00813086">
          <w:rPr>
            <w:rFonts w:eastAsia="맑은 고딕"/>
            <w:color w:val="000000"/>
            <w:lang w:eastAsia="ja-JP"/>
          </w:rPr>
          <w:t>he NSACF replace</w:t>
        </w:r>
        <w:r w:rsidRPr="00813086">
          <w:rPr>
            <w:rFonts w:eastAsia="맑은 고딕"/>
            <w:color w:val="000000"/>
            <w:lang w:val="en-US" w:eastAsia="ja-JP"/>
          </w:rPr>
          <w:t>s</w:t>
        </w:r>
        <w:r w:rsidRPr="00813086">
          <w:rPr>
            <w:rFonts w:eastAsia="맑은 고딕"/>
            <w:color w:val="000000"/>
            <w:lang w:eastAsia="ja-JP"/>
          </w:rPr>
          <w:t xml:space="preserve"> the local maximum PDU session number with the received allocated local maximum PDU session number value. If the allocated local maximum PDU session number is increasing, the NSACF creates or adds the associated PDU session ID into the UE entry. Otherwise the NSACF rejects the permission to establish the PDU session.</w:t>
        </w:r>
      </w:ins>
    </w:p>
    <w:p w14:paraId="080D15BD" w14:textId="1619BB8B" w:rsidR="00A837AE" w:rsidRPr="00A837AE" w:rsidRDefault="00A837AE" w:rsidP="00A837AE">
      <w:pPr>
        <w:overflowPunct w:val="0"/>
        <w:autoSpaceDE w:val="0"/>
        <w:autoSpaceDN w:val="0"/>
        <w:adjustRightInd w:val="0"/>
        <w:ind w:left="568" w:hanging="284"/>
        <w:textAlignment w:val="baseline"/>
        <w:rPr>
          <w:ins w:id="4257" w:author="S2-2203094" w:date="2022-04-12T09:29:00Z"/>
          <w:rFonts w:eastAsia="맑은 고딕"/>
          <w:color w:val="000000"/>
          <w:lang w:eastAsia="ja-JP"/>
        </w:rPr>
      </w:pPr>
      <w:ins w:id="4258" w:author="S2-2203094" w:date="2022-04-12T09:29:00Z">
        <w:del w:id="4259" w:author="Rapporteur" w:date="2022-04-12T14:35:00Z">
          <w:r w:rsidRPr="00813086" w:rsidDel="00BB5DD3">
            <w:rPr>
              <w:rFonts w:eastAsia="맑은 고딕"/>
              <w:color w:val="000000"/>
              <w:lang w:eastAsia="ja-JP"/>
            </w:rPr>
            <w:delText>-</w:delText>
          </w:r>
          <w:r w:rsidRPr="00813086" w:rsidDel="00BB5DD3">
            <w:rPr>
              <w:rFonts w:eastAsia="맑은 고딕"/>
              <w:color w:val="000000"/>
              <w:lang w:eastAsia="ja-JP"/>
            </w:rPr>
            <w:tab/>
            <w:delText xml:space="preserve">Step </w:delText>
          </w:r>
        </w:del>
        <w:r w:rsidRPr="00813086">
          <w:rPr>
            <w:rFonts w:eastAsia="맑은 고딕"/>
            <w:color w:val="000000"/>
            <w:lang w:eastAsia="ja-JP"/>
          </w:rPr>
          <w:t>9</w:t>
        </w:r>
        <w:del w:id="4260" w:author="Rapporteur" w:date="2022-04-12T14:35:00Z">
          <w:r w:rsidRPr="00813086" w:rsidDel="00BB5DD3">
            <w:rPr>
              <w:rFonts w:eastAsia="맑은 고딕"/>
              <w:color w:val="000000"/>
              <w:lang w:eastAsia="ja-JP"/>
            </w:rPr>
            <w:delText>,</w:delText>
          </w:r>
        </w:del>
      </w:ins>
      <w:ins w:id="4261" w:author="Rapporteur" w:date="2022-04-12T14:35:00Z">
        <w:r w:rsidR="00BB5DD3" w:rsidRPr="00813086">
          <w:rPr>
            <w:rFonts w:eastAsia="맑은 고딕"/>
            <w:color w:val="000000"/>
            <w:lang w:eastAsia="ja-JP"/>
          </w:rPr>
          <w:t>.</w:t>
        </w:r>
      </w:ins>
      <w:ins w:id="4262" w:author="S2-2203094" w:date="2022-04-12T09:29:00Z">
        <w:del w:id="4263" w:author="Rapporteur" w:date="2022-04-12T14:35:00Z">
          <w:r w:rsidRPr="00813086" w:rsidDel="00BB5DD3">
            <w:rPr>
              <w:rFonts w:eastAsia="맑은 고딕"/>
              <w:color w:val="000000"/>
              <w:lang w:eastAsia="ja-JP"/>
            </w:rPr>
            <w:delText xml:space="preserve"> </w:delText>
          </w:r>
        </w:del>
      </w:ins>
      <w:ins w:id="4264" w:author="Rapporteur" w:date="2022-04-12T14:35:00Z">
        <w:r w:rsidR="00BB5DD3" w:rsidRPr="00813086">
          <w:rPr>
            <w:rFonts w:eastAsia="맑은 고딕"/>
            <w:color w:val="000000"/>
            <w:lang w:eastAsia="ja-JP"/>
          </w:rPr>
          <w:tab/>
        </w:r>
      </w:ins>
      <w:ins w:id="4265" w:author="S2-2203094" w:date="2022-04-12T09:29:00Z">
        <w:del w:id="4266" w:author="Rapporteur" w:date="2022-04-12T14:35:00Z">
          <w:r w:rsidRPr="00813086" w:rsidDel="00BB5DD3">
            <w:rPr>
              <w:rFonts w:eastAsia="맑은 고딕"/>
              <w:color w:val="000000"/>
              <w:lang w:eastAsia="ja-JP"/>
            </w:rPr>
            <w:delText>s</w:delText>
          </w:r>
        </w:del>
      </w:ins>
      <w:ins w:id="4267" w:author="Rapporteur" w:date="2022-04-12T14:35:00Z">
        <w:r w:rsidR="00BB5DD3" w:rsidRPr="00813086">
          <w:rPr>
            <w:rFonts w:eastAsia="맑은 고딕"/>
            <w:color w:val="000000"/>
            <w:lang w:eastAsia="ja-JP"/>
          </w:rPr>
          <w:t>S</w:t>
        </w:r>
      </w:ins>
      <w:ins w:id="4268" w:author="S2-2203094" w:date="2022-04-12T09:29:00Z">
        <w:r w:rsidRPr="00813086">
          <w:rPr>
            <w:rFonts w:eastAsia="맑은 고딕"/>
            <w:color w:val="000000"/>
            <w:lang w:eastAsia="ja-JP"/>
          </w:rPr>
          <w:t>ame as the step</w:t>
        </w:r>
        <w:del w:id="4269" w:author="Rapporteur" w:date="2022-04-12T14:35:00Z">
          <w:r w:rsidRPr="00813086" w:rsidDel="00BB5DD3">
            <w:rPr>
              <w:rFonts w:eastAsia="맑은 고딕"/>
              <w:color w:val="000000"/>
              <w:lang w:eastAsia="ja-JP"/>
            </w:rPr>
            <w:delText xml:space="preserve"> </w:delText>
          </w:r>
        </w:del>
      </w:ins>
      <w:ins w:id="4270" w:author="Rapporteur" w:date="2022-04-12T14:35:00Z">
        <w:r w:rsidR="00BB5DD3" w:rsidRPr="00813086">
          <w:rPr>
            <w:rFonts w:eastAsia="맑은 고딕"/>
            <w:color w:val="000000"/>
            <w:lang w:val="en-US" w:eastAsia="ja-JP"/>
          </w:rPr>
          <w:t> </w:t>
        </w:r>
      </w:ins>
      <w:ins w:id="4271" w:author="S2-2203094" w:date="2022-04-12T09:29:00Z">
        <w:r w:rsidRPr="00813086">
          <w:rPr>
            <w:rFonts w:eastAsia="맑은 고딕"/>
            <w:color w:val="000000"/>
            <w:lang w:eastAsia="ja-JP"/>
          </w:rPr>
          <w:t>4 defined in clause</w:t>
        </w:r>
        <w:del w:id="4272" w:author="Rapporteur" w:date="2022-04-12T14:35:00Z">
          <w:r w:rsidRPr="00813086" w:rsidDel="00BB5DD3">
            <w:rPr>
              <w:rFonts w:eastAsia="맑은 고딕"/>
              <w:color w:val="000000"/>
              <w:lang w:eastAsia="ja-JP"/>
            </w:rPr>
            <w:delText xml:space="preserve"> </w:delText>
          </w:r>
        </w:del>
      </w:ins>
      <w:ins w:id="4273" w:author="Rapporteur" w:date="2022-04-12T14:35:00Z">
        <w:r w:rsidR="00BB5DD3" w:rsidRPr="00813086">
          <w:rPr>
            <w:rFonts w:eastAsia="맑은 고딕"/>
            <w:color w:val="000000"/>
            <w:lang w:val="en-US" w:eastAsia="ja-JP"/>
          </w:rPr>
          <w:t> </w:t>
        </w:r>
      </w:ins>
      <w:ins w:id="4274" w:author="S2-2203094" w:date="2022-04-12T09:29:00Z">
        <w:r w:rsidRPr="00813086">
          <w:rPr>
            <w:rFonts w:eastAsia="맑은 고딕"/>
            <w:color w:val="000000"/>
            <w:lang w:eastAsia="ja-JP"/>
          </w:rPr>
          <w:t>4.2.11.4 of TS</w:t>
        </w:r>
      </w:ins>
      <w:ins w:id="4275" w:author="Rapporteur" w:date="2022-04-12T14:35:00Z">
        <w:r w:rsidR="00BB5DD3" w:rsidRPr="00813086">
          <w:rPr>
            <w:rFonts w:eastAsia="맑은 고딕"/>
            <w:color w:val="000000"/>
            <w:lang w:val="en-US" w:eastAsia="ja-JP"/>
          </w:rPr>
          <w:t> </w:t>
        </w:r>
      </w:ins>
      <w:ins w:id="4276" w:author="S2-2203094" w:date="2022-04-12T09:29:00Z">
        <w:r w:rsidRPr="00813086">
          <w:rPr>
            <w:rFonts w:eastAsia="맑은 고딕"/>
            <w:color w:val="000000"/>
            <w:lang w:eastAsia="ja-JP"/>
          </w:rPr>
          <w:t>23.502</w:t>
        </w:r>
        <w:del w:id="4277" w:author="Rapporteur" w:date="2022-04-12T14:35:00Z">
          <w:r w:rsidRPr="00813086" w:rsidDel="00BB5DD3">
            <w:rPr>
              <w:rFonts w:eastAsia="맑은 고딕"/>
              <w:color w:val="000000"/>
              <w:lang w:eastAsia="ja-JP"/>
            </w:rPr>
            <w:delText xml:space="preserve"> </w:delText>
          </w:r>
        </w:del>
      </w:ins>
      <w:ins w:id="4278" w:author="Rapporteur" w:date="2022-04-12T14:35:00Z">
        <w:r w:rsidR="00BB5DD3" w:rsidRPr="00813086">
          <w:rPr>
            <w:rFonts w:eastAsia="맑은 고딕"/>
            <w:color w:val="000000"/>
            <w:lang w:val="en-US" w:eastAsia="ja-JP"/>
          </w:rPr>
          <w:t> </w:t>
        </w:r>
      </w:ins>
      <w:ins w:id="4279" w:author="S2-2203094" w:date="2022-04-12T09:29:00Z">
        <w:r w:rsidRPr="00813086">
          <w:rPr>
            <w:rFonts w:eastAsia="맑은 고딕"/>
            <w:color w:val="000000"/>
            <w:lang w:eastAsia="ja-JP"/>
          </w:rPr>
          <w:t>[</w:t>
        </w:r>
        <w:del w:id="4280" w:author="Rapporteur" w:date="2022-04-12T14:33:00Z">
          <w:r w:rsidRPr="00813086" w:rsidDel="00CE338F">
            <w:rPr>
              <w:rFonts w:eastAsia="맑은 고딕"/>
              <w:color w:val="000000"/>
              <w:lang w:eastAsia="ja-JP"/>
              <w:rPrChange w:id="4281" w:author="Rapporteur" w:date="2022-04-12T15:33:00Z">
                <w:rPr>
                  <w:rFonts w:eastAsia="맑은 고딕"/>
                  <w:color w:val="000000"/>
                  <w:highlight w:val="yellow"/>
                  <w:lang w:eastAsia="ja-JP"/>
                </w:rPr>
              </w:rPrChange>
            </w:rPr>
            <w:delText>xx</w:delText>
          </w:r>
        </w:del>
      </w:ins>
      <w:ins w:id="4282" w:author="Rapporteur" w:date="2022-04-12T14:33:00Z">
        <w:r w:rsidR="00CE338F" w:rsidRPr="00813086">
          <w:rPr>
            <w:rFonts w:eastAsia="맑은 고딕"/>
            <w:color w:val="000000"/>
            <w:lang w:eastAsia="ja-JP"/>
          </w:rPr>
          <w:t>5</w:t>
        </w:r>
      </w:ins>
      <w:ins w:id="4283" w:author="S2-2203094" w:date="2022-04-12T09:29:00Z">
        <w:r w:rsidRPr="00813086">
          <w:rPr>
            <w:rFonts w:eastAsia="맑은 고딕"/>
            <w:color w:val="000000"/>
            <w:lang w:eastAsia="ja-JP"/>
          </w:rPr>
          <w:t>].</w:t>
        </w:r>
      </w:ins>
    </w:p>
    <w:p w14:paraId="7907966C" w14:textId="202B8FB6" w:rsidR="00A837AE" w:rsidRPr="00A837AE" w:rsidRDefault="00A837AE" w:rsidP="00A837AE">
      <w:pPr>
        <w:keepNext/>
        <w:keepLines/>
        <w:overflowPunct w:val="0"/>
        <w:autoSpaceDE w:val="0"/>
        <w:autoSpaceDN w:val="0"/>
        <w:adjustRightInd w:val="0"/>
        <w:spacing w:before="120"/>
        <w:ind w:left="1418" w:hanging="1418"/>
        <w:textAlignment w:val="baseline"/>
        <w:outlineLvl w:val="3"/>
        <w:rPr>
          <w:ins w:id="4284" w:author="S2-2203094" w:date="2022-04-12T09:29:00Z"/>
          <w:rFonts w:ascii="Arial" w:eastAsia="맑은 고딕" w:hAnsi="Arial"/>
          <w:sz w:val="24"/>
          <w:lang w:eastAsia="ja-JP"/>
        </w:rPr>
      </w:pPr>
      <w:ins w:id="4285" w:author="S2-2203094" w:date="2022-04-12T09:29:00Z">
        <w:r w:rsidRPr="00A837AE">
          <w:rPr>
            <w:rFonts w:ascii="Arial" w:eastAsia="맑은 고딕" w:hAnsi="Arial"/>
            <w:sz w:val="24"/>
            <w:lang w:eastAsia="ja-JP"/>
          </w:rPr>
          <w:lastRenderedPageBreak/>
          <w:t>6.</w:t>
        </w:r>
        <w:del w:id="4286" w:author="Rapporteur" w:date="2022-04-12T14:33:00Z">
          <w:r w:rsidRPr="00A837AE" w:rsidDel="00CE338F">
            <w:rPr>
              <w:rFonts w:ascii="Arial" w:eastAsia="맑은 고딕" w:hAnsi="Arial"/>
              <w:sz w:val="24"/>
              <w:lang w:eastAsia="ja-JP"/>
            </w:rPr>
            <w:delText>X</w:delText>
          </w:r>
        </w:del>
      </w:ins>
      <w:ins w:id="4287" w:author="Rapporteur" w:date="2022-04-12T14:33:00Z">
        <w:r w:rsidR="00CE338F">
          <w:rPr>
            <w:rFonts w:ascii="Arial" w:eastAsia="맑은 고딕" w:hAnsi="Arial"/>
            <w:sz w:val="24"/>
            <w:lang w:eastAsia="ja-JP"/>
          </w:rPr>
          <w:t>13</w:t>
        </w:r>
      </w:ins>
      <w:ins w:id="4288" w:author="S2-2203094" w:date="2022-04-12T09:29:00Z">
        <w:r w:rsidRPr="00A837AE">
          <w:rPr>
            <w:rFonts w:ascii="Arial" w:eastAsia="맑은 고딕" w:hAnsi="Arial"/>
            <w:sz w:val="24"/>
            <w:lang w:eastAsia="ja-JP"/>
          </w:rPr>
          <w:t>.3.3</w:t>
        </w:r>
        <w:r w:rsidRPr="00A837AE">
          <w:rPr>
            <w:rFonts w:ascii="Arial" w:eastAsia="맑은 고딕" w:hAnsi="Arial"/>
            <w:sz w:val="24"/>
            <w:lang w:eastAsia="ja-JP"/>
          </w:rPr>
          <w:tab/>
          <w:t>Redistribution of local maximum number</w:t>
        </w:r>
      </w:ins>
    </w:p>
    <w:p w14:paraId="3322B83A" w14:textId="77777777" w:rsidR="00A837AE" w:rsidRPr="00A837AE" w:rsidRDefault="00A837AE" w:rsidP="00A837AE">
      <w:pPr>
        <w:overflowPunct w:val="0"/>
        <w:autoSpaceDE w:val="0"/>
        <w:autoSpaceDN w:val="0"/>
        <w:adjustRightInd w:val="0"/>
        <w:jc w:val="center"/>
        <w:textAlignment w:val="baseline"/>
        <w:rPr>
          <w:ins w:id="4289" w:author="S2-2203094" w:date="2022-04-12T09:29:00Z"/>
          <w:rFonts w:eastAsia="맑은 고딕"/>
          <w:color w:val="000000"/>
          <w:lang w:eastAsia="ja-JP"/>
        </w:rPr>
      </w:pPr>
      <w:ins w:id="4290" w:author="S2-2203094" w:date="2022-04-12T09:29:00Z">
        <w:r w:rsidRPr="00A837AE">
          <w:rPr>
            <w:rFonts w:eastAsia="맑은 고딕"/>
            <w:color w:val="000000"/>
            <w:lang w:eastAsia="ja-JP"/>
          </w:rPr>
          <w:object w:dxaOrig="15346" w:dyaOrig="10036" w14:anchorId="75E98E49">
            <v:shape id="_x0000_i1034" type="#_x0000_t75" style="width:292.4pt;height:201.6pt" o:ole="">
              <v:imagedata r:id="rId37" o:title="" cropbottom="20365f" cropleft="10726f" cropright="12058f"/>
            </v:shape>
            <o:OLEObject Type="Embed" ProgID="Visio.Drawing.15" ShapeID="_x0000_i1034" DrawAspect="Content" ObjectID="_1711363051" r:id="rId38"/>
          </w:object>
        </w:r>
      </w:ins>
    </w:p>
    <w:p w14:paraId="560260CF" w14:textId="50F1B181" w:rsidR="00A837AE" w:rsidRPr="00A837AE" w:rsidRDefault="00A837AE" w:rsidP="00A837AE">
      <w:pPr>
        <w:keepLines/>
        <w:overflowPunct w:val="0"/>
        <w:autoSpaceDE w:val="0"/>
        <w:autoSpaceDN w:val="0"/>
        <w:adjustRightInd w:val="0"/>
        <w:spacing w:after="240"/>
        <w:jc w:val="center"/>
        <w:textAlignment w:val="baseline"/>
        <w:rPr>
          <w:ins w:id="4291" w:author="S2-2203094" w:date="2022-04-12T09:29:00Z"/>
          <w:rFonts w:ascii="Arial" w:eastAsia="맑은 고딕" w:hAnsi="Arial"/>
          <w:b/>
          <w:color w:val="000000"/>
          <w:lang w:val="x-none" w:eastAsia="ja-JP"/>
        </w:rPr>
      </w:pPr>
      <w:ins w:id="4292" w:author="S2-2203094" w:date="2022-04-12T09:29:00Z">
        <w:r w:rsidRPr="00A837AE">
          <w:rPr>
            <w:rFonts w:ascii="Arial" w:eastAsia="맑은 고딕" w:hAnsi="Arial"/>
            <w:b/>
            <w:color w:val="000000"/>
            <w:lang w:val="x-none" w:eastAsia="ja-JP"/>
          </w:rPr>
          <w:t xml:space="preserve">Figure </w:t>
        </w:r>
        <w:r w:rsidRPr="00A837AE">
          <w:rPr>
            <w:rFonts w:ascii="Arial" w:eastAsia="맑은 고딕" w:hAnsi="Arial"/>
            <w:b/>
            <w:color w:val="000000"/>
            <w:lang w:val="en-US" w:eastAsia="ja-JP"/>
          </w:rPr>
          <w:t>6.</w:t>
        </w:r>
        <w:del w:id="4293" w:author="Rapporteur" w:date="2022-04-12T14:35:00Z">
          <w:r w:rsidRPr="00A837AE" w:rsidDel="00BB5DD3">
            <w:rPr>
              <w:rFonts w:ascii="Arial" w:eastAsia="맑은 고딕" w:hAnsi="Arial"/>
              <w:b/>
              <w:color w:val="000000"/>
              <w:lang w:val="en-US" w:eastAsia="ja-JP"/>
            </w:rPr>
            <w:delText>X</w:delText>
          </w:r>
        </w:del>
      </w:ins>
      <w:ins w:id="4294" w:author="Rapporteur" w:date="2022-04-12T14:35:00Z">
        <w:r w:rsidR="00BB5DD3">
          <w:rPr>
            <w:rFonts w:ascii="Arial" w:eastAsia="맑은 고딕" w:hAnsi="Arial"/>
            <w:b/>
            <w:color w:val="000000"/>
            <w:lang w:val="en-US" w:eastAsia="ja-JP"/>
          </w:rPr>
          <w:t>13</w:t>
        </w:r>
      </w:ins>
      <w:ins w:id="4295" w:author="S2-2203094" w:date="2022-04-12T09:29:00Z">
        <w:r w:rsidRPr="00A837AE">
          <w:rPr>
            <w:rFonts w:ascii="Arial" w:eastAsia="맑은 고딕" w:hAnsi="Arial"/>
            <w:b/>
            <w:color w:val="000000"/>
            <w:lang w:val="en-US" w:eastAsia="ja-JP"/>
          </w:rPr>
          <w:t>.3.3</w:t>
        </w:r>
        <w:r w:rsidRPr="00A837AE">
          <w:rPr>
            <w:rFonts w:ascii="Arial" w:eastAsia="맑은 고딕" w:hAnsi="Arial"/>
            <w:b/>
            <w:color w:val="000000"/>
            <w:lang w:val="x-none" w:eastAsia="ja-JP"/>
          </w:rPr>
          <w:t xml:space="preserve">-1: </w:t>
        </w:r>
        <w:r w:rsidRPr="00A837AE">
          <w:rPr>
            <w:rFonts w:ascii="Arial" w:eastAsia="맑은 고딕" w:hAnsi="Arial"/>
            <w:b/>
            <w:color w:val="000000"/>
            <w:lang w:val="en-US" w:eastAsia="ja-JP"/>
          </w:rPr>
          <w:t xml:space="preserve">Redistribution of local </w:t>
        </w:r>
        <w:r w:rsidRPr="00A837AE">
          <w:rPr>
            <w:rFonts w:ascii="Arial" w:eastAsia="맑은 고딕" w:hAnsi="Arial"/>
            <w:b/>
            <w:color w:val="000000"/>
            <w:lang w:val="x-none" w:eastAsia="ja-JP"/>
          </w:rPr>
          <w:t>maximum number</w:t>
        </w:r>
      </w:ins>
    </w:p>
    <w:p w14:paraId="3448D9F0" w14:textId="77777777" w:rsidR="00A837AE" w:rsidRPr="00A837AE" w:rsidRDefault="00A837AE" w:rsidP="00A837AE">
      <w:pPr>
        <w:overflowPunct w:val="0"/>
        <w:autoSpaceDE w:val="0"/>
        <w:autoSpaceDN w:val="0"/>
        <w:adjustRightInd w:val="0"/>
        <w:textAlignment w:val="baseline"/>
        <w:rPr>
          <w:ins w:id="4296" w:author="S2-2203094" w:date="2022-04-12T09:29:00Z"/>
          <w:rFonts w:eastAsia="맑은 고딕"/>
          <w:color w:val="000000"/>
          <w:lang w:eastAsia="ja-JP"/>
        </w:rPr>
      </w:pPr>
      <w:ins w:id="4297" w:author="S2-2203094" w:date="2022-04-12T09:29:00Z">
        <w:r w:rsidRPr="00A837AE">
          <w:rPr>
            <w:rFonts w:eastAsia="맑은 고딕"/>
            <w:color w:val="000000"/>
            <w:lang w:val="en-US" w:eastAsia="ja-JP"/>
          </w:rPr>
          <w:t xml:space="preserve">At any time the Primary NSACF may update the allocated local Maximum number of UE or PDU session configured at the NSACF </w:t>
        </w:r>
        <w:r w:rsidRPr="00A837AE">
          <w:rPr>
            <w:rFonts w:eastAsia="맑은 고딕"/>
            <w:color w:val="000000"/>
            <w:lang w:eastAsia="ja-JP"/>
          </w:rPr>
          <w:t>as following:</w:t>
        </w:r>
      </w:ins>
    </w:p>
    <w:p w14:paraId="69DDA5E0" w14:textId="493976B4" w:rsidR="00A837AE" w:rsidRPr="00A837AE" w:rsidRDefault="00A837AE" w:rsidP="00A837AE">
      <w:pPr>
        <w:overflowPunct w:val="0"/>
        <w:autoSpaceDE w:val="0"/>
        <w:autoSpaceDN w:val="0"/>
        <w:adjustRightInd w:val="0"/>
        <w:ind w:left="568" w:hanging="284"/>
        <w:textAlignment w:val="baseline"/>
        <w:rPr>
          <w:ins w:id="4298" w:author="S2-2203094" w:date="2022-04-12T09:29:00Z"/>
          <w:rFonts w:eastAsia="맑은 고딕"/>
          <w:color w:val="000000"/>
          <w:lang w:eastAsia="ja-JP"/>
        </w:rPr>
      </w:pPr>
      <w:ins w:id="4299" w:author="S2-2203094" w:date="2022-04-12T09:29:00Z">
        <w:del w:id="4300" w:author="Rapporteur" w:date="2022-04-12T14:36:00Z">
          <w:r w:rsidRPr="00A837AE" w:rsidDel="002A5297">
            <w:rPr>
              <w:rFonts w:eastAsia="맑은 고딕"/>
              <w:color w:val="000000"/>
              <w:lang w:eastAsia="ja-JP"/>
            </w:rPr>
            <w:delText>-</w:delText>
          </w:r>
          <w:r w:rsidRPr="00A837AE" w:rsidDel="002A5297">
            <w:rPr>
              <w:rFonts w:eastAsia="맑은 고딕"/>
              <w:color w:val="000000"/>
              <w:lang w:eastAsia="ja-JP"/>
            </w:rPr>
            <w:tab/>
            <w:delText xml:space="preserve">Step </w:delText>
          </w:r>
        </w:del>
        <w:r w:rsidRPr="00A837AE">
          <w:rPr>
            <w:rFonts w:eastAsia="맑은 고딕"/>
            <w:color w:val="000000"/>
            <w:lang w:eastAsia="ja-JP"/>
          </w:rPr>
          <w:t>1-2</w:t>
        </w:r>
        <w:del w:id="4301" w:author="Rapporteur" w:date="2022-04-12T14:36:00Z">
          <w:r w:rsidRPr="00A837AE" w:rsidDel="002A5297">
            <w:rPr>
              <w:rFonts w:eastAsia="맑은 고딕"/>
              <w:color w:val="000000"/>
              <w:lang w:eastAsia="ja-JP"/>
            </w:rPr>
            <w:delText>,</w:delText>
          </w:r>
        </w:del>
      </w:ins>
      <w:ins w:id="4302" w:author="Rapporteur" w:date="2022-04-12T14:36:00Z">
        <w:r w:rsidR="002A5297">
          <w:rPr>
            <w:rFonts w:eastAsia="맑은 고딕"/>
            <w:color w:val="000000"/>
            <w:lang w:eastAsia="ja-JP"/>
          </w:rPr>
          <w:t>.</w:t>
        </w:r>
      </w:ins>
      <w:ins w:id="4303" w:author="S2-2203094" w:date="2022-04-12T09:29:00Z">
        <w:del w:id="4304" w:author="Rapporteur" w:date="2022-04-12T14:36:00Z">
          <w:r w:rsidRPr="00A837AE" w:rsidDel="002A5297">
            <w:rPr>
              <w:rFonts w:eastAsia="맑은 고딕"/>
              <w:color w:val="000000"/>
              <w:lang w:eastAsia="ja-JP"/>
            </w:rPr>
            <w:delText xml:space="preserve"> </w:delText>
          </w:r>
        </w:del>
      </w:ins>
      <w:ins w:id="4305" w:author="Rapporteur" w:date="2022-04-12T14:36:00Z">
        <w:r w:rsidR="002A5297">
          <w:rPr>
            <w:rFonts w:eastAsia="맑은 고딕"/>
            <w:color w:val="000000"/>
            <w:lang w:eastAsia="ja-JP"/>
          </w:rPr>
          <w:tab/>
        </w:r>
      </w:ins>
      <w:ins w:id="4306" w:author="S2-2203094" w:date="2022-04-12T09:29:00Z">
        <w:r w:rsidRPr="00A837AE">
          <w:rPr>
            <w:rFonts w:eastAsia="맑은 고딕"/>
            <w:color w:val="000000"/>
            <w:lang w:eastAsia="ja-JP"/>
          </w:rPr>
          <w:t>The Primary NSACF subscribes the slice event exposure service from the NSACF. This is to get the current registered number of UE or established PDU session number. Per the subscription, the NSACF notifies the registered number of UE or established PDU session number to Primary periodically or above the related threshold per the event subscribed.</w:t>
        </w:r>
      </w:ins>
    </w:p>
    <w:p w14:paraId="77316C78" w14:textId="765DC198" w:rsidR="00A837AE" w:rsidRPr="00A837AE" w:rsidRDefault="00A837AE" w:rsidP="00A837AE">
      <w:pPr>
        <w:overflowPunct w:val="0"/>
        <w:autoSpaceDE w:val="0"/>
        <w:autoSpaceDN w:val="0"/>
        <w:adjustRightInd w:val="0"/>
        <w:ind w:left="568" w:hanging="284"/>
        <w:textAlignment w:val="baseline"/>
        <w:rPr>
          <w:ins w:id="4307" w:author="S2-2203094" w:date="2022-04-12T09:29:00Z"/>
          <w:rFonts w:eastAsia="맑은 고딕"/>
          <w:color w:val="000000"/>
          <w:lang w:val="en-US" w:eastAsia="ja-JP"/>
        </w:rPr>
      </w:pPr>
      <w:ins w:id="4308" w:author="S2-2203094" w:date="2022-04-12T09:29:00Z">
        <w:del w:id="4309" w:author="Rapporteur" w:date="2022-04-12T14:36:00Z">
          <w:r w:rsidRPr="00A837AE" w:rsidDel="002A5297">
            <w:rPr>
              <w:rFonts w:eastAsia="맑은 고딕"/>
              <w:color w:val="000000"/>
              <w:lang w:eastAsia="ja-JP"/>
            </w:rPr>
            <w:delText>-</w:delText>
          </w:r>
          <w:r w:rsidRPr="00A837AE" w:rsidDel="002A5297">
            <w:rPr>
              <w:rFonts w:eastAsia="맑은 고딕"/>
              <w:color w:val="000000"/>
              <w:lang w:eastAsia="ja-JP"/>
            </w:rPr>
            <w:tab/>
            <w:delText xml:space="preserve">Step </w:delText>
          </w:r>
        </w:del>
        <w:r w:rsidRPr="00A837AE">
          <w:rPr>
            <w:rFonts w:eastAsia="맑은 고딕"/>
            <w:color w:val="000000"/>
            <w:lang w:eastAsia="ja-JP"/>
          </w:rPr>
          <w:t>3</w:t>
        </w:r>
        <w:del w:id="4310" w:author="Rapporteur" w:date="2022-04-12T14:36:00Z">
          <w:r w:rsidRPr="00A837AE" w:rsidDel="002A5297">
            <w:rPr>
              <w:rFonts w:eastAsia="맑은 고딕"/>
              <w:color w:val="000000"/>
              <w:lang w:eastAsia="ja-JP"/>
            </w:rPr>
            <w:delText>,</w:delText>
          </w:r>
        </w:del>
      </w:ins>
      <w:ins w:id="4311" w:author="Rapporteur" w:date="2022-04-12T14:36:00Z">
        <w:r w:rsidR="002A5297">
          <w:rPr>
            <w:rFonts w:eastAsia="맑은 고딕"/>
            <w:color w:val="000000"/>
            <w:lang w:eastAsia="ja-JP"/>
          </w:rPr>
          <w:t>.</w:t>
        </w:r>
      </w:ins>
      <w:ins w:id="4312" w:author="S2-2203094" w:date="2022-04-12T09:29:00Z">
        <w:del w:id="4313" w:author="Rapporteur" w:date="2022-04-12T14:36:00Z">
          <w:r w:rsidRPr="00A837AE" w:rsidDel="002A5297">
            <w:rPr>
              <w:rFonts w:eastAsia="맑은 고딕"/>
              <w:color w:val="000000"/>
              <w:lang w:eastAsia="ja-JP"/>
            </w:rPr>
            <w:delText xml:space="preserve"> </w:delText>
          </w:r>
        </w:del>
      </w:ins>
      <w:ins w:id="4314" w:author="Rapporteur" w:date="2022-04-12T14:36:00Z">
        <w:r w:rsidR="002A5297">
          <w:rPr>
            <w:rFonts w:eastAsia="맑은 고딕"/>
            <w:color w:val="000000"/>
            <w:lang w:eastAsia="ja-JP"/>
          </w:rPr>
          <w:tab/>
        </w:r>
      </w:ins>
      <w:ins w:id="4315" w:author="S2-2203094" w:date="2022-04-12T09:29:00Z">
        <w:r w:rsidRPr="00A837AE">
          <w:rPr>
            <w:rFonts w:eastAsia="맑은 고딕"/>
            <w:color w:val="000000"/>
            <w:lang w:eastAsia="ja-JP"/>
          </w:rPr>
          <w:t>Per the received current registered UE/PDU session number and operator’s policy, the Primary NSACF decides to update the local maximum UE/PDU session number value configured at the NSACF, i.e. the configured value.</w:t>
        </w:r>
        <w:r w:rsidRPr="00A837AE">
          <w:rPr>
            <w:rFonts w:eastAsia="맑은 고딕"/>
            <w:color w:val="000000"/>
            <w:lang w:val="en-US" w:eastAsia="ja-JP"/>
          </w:rPr>
          <w:t xml:space="preserve"> </w:t>
        </w:r>
      </w:ins>
    </w:p>
    <w:p w14:paraId="3E1B3F97" w14:textId="4AE7A1D0" w:rsidR="00A837AE" w:rsidRPr="00A837AE" w:rsidRDefault="00A837AE" w:rsidP="00A837AE">
      <w:pPr>
        <w:overflowPunct w:val="0"/>
        <w:autoSpaceDE w:val="0"/>
        <w:autoSpaceDN w:val="0"/>
        <w:adjustRightInd w:val="0"/>
        <w:ind w:left="568" w:hanging="284"/>
        <w:textAlignment w:val="baseline"/>
        <w:rPr>
          <w:ins w:id="4316" w:author="S2-2203094" w:date="2022-04-12T09:29:00Z"/>
          <w:rFonts w:eastAsia="맑은 고딕"/>
          <w:color w:val="000000"/>
          <w:lang w:eastAsia="ja-JP"/>
        </w:rPr>
      </w:pPr>
      <w:ins w:id="4317" w:author="S2-2203094" w:date="2022-04-12T09:29:00Z">
        <w:del w:id="4318" w:author="Rapporteur" w:date="2022-04-12T14:36:00Z">
          <w:r w:rsidRPr="00A837AE" w:rsidDel="002A5297">
            <w:rPr>
              <w:rFonts w:eastAsia="맑은 고딕"/>
              <w:color w:val="000000"/>
              <w:lang w:eastAsia="ja-JP"/>
            </w:rPr>
            <w:delText>-</w:delText>
          </w:r>
          <w:r w:rsidRPr="00A837AE" w:rsidDel="002A5297">
            <w:rPr>
              <w:rFonts w:eastAsia="맑은 고딕"/>
              <w:color w:val="000000"/>
              <w:lang w:eastAsia="ja-JP"/>
            </w:rPr>
            <w:tab/>
            <w:delText xml:space="preserve">Step </w:delText>
          </w:r>
        </w:del>
        <w:r w:rsidRPr="00A837AE">
          <w:rPr>
            <w:rFonts w:eastAsia="맑은 고딕"/>
            <w:color w:val="000000"/>
            <w:lang w:eastAsia="ja-JP"/>
          </w:rPr>
          <w:t>4</w:t>
        </w:r>
        <w:del w:id="4319" w:author="Rapporteur" w:date="2022-04-12T14:36:00Z">
          <w:r w:rsidRPr="00A837AE" w:rsidDel="002A5297">
            <w:rPr>
              <w:rFonts w:eastAsia="맑은 고딕"/>
              <w:color w:val="000000"/>
              <w:lang w:eastAsia="ja-JP"/>
            </w:rPr>
            <w:delText>,</w:delText>
          </w:r>
        </w:del>
      </w:ins>
      <w:ins w:id="4320" w:author="Rapporteur" w:date="2022-04-12T14:36:00Z">
        <w:r w:rsidR="002A5297">
          <w:rPr>
            <w:rFonts w:eastAsia="맑은 고딕"/>
            <w:color w:val="000000"/>
            <w:lang w:eastAsia="ja-JP"/>
          </w:rPr>
          <w:t>.</w:t>
        </w:r>
      </w:ins>
      <w:ins w:id="4321" w:author="S2-2203094" w:date="2022-04-12T09:29:00Z">
        <w:del w:id="4322" w:author="Rapporteur" w:date="2022-04-12T14:36:00Z">
          <w:r w:rsidRPr="00A837AE" w:rsidDel="002A5297">
            <w:rPr>
              <w:rFonts w:eastAsia="맑은 고딕"/>
              <w:color w:val="000000"/>
              <w:lang w:eastAsia="ja-JP"/>
            </w:rPr>
            <w:delText xml:space="preserve"> </w:delText>
          </w:r>
        </w:del>
      </w:ins>
      <w:ins w:id="4323" w:author="Rapporteur" w:date="2022-04-12T14:36:00Z">
        <w:r w:rsidR="002A5297">
          <w:rPr>
            <w:rFonts w:eastAsia="맑은 고딕"/>
            <w:color w:val="000000"/>
            <w:lang w:eastAsia="ja-JP"/>
          </w:rPr>
          <w:tab/>
        </w:r>
      </w:ins>
      <w:ins w:id="4324" w:author="S2-2203094" w:date="2022-04-12T09:29:00Z">
        <w:del w:id="4325" w:author="Rapporteur" w:date="2022-04-12T14:36:00Z">
          <w:r w:rsidRPr="00A837AE" w:rsidDel="002A5297">
            <w:rPr>
              <w:rFonts w:eastAsia="맑은 고딕"/>
              <w:color w:val="000000"/>
              <w:lang w:eastAsia="ja-JP"/>
            </w:rPr>
            <w:delText>t</w:delText>
          </w:r>
        </w:del>
      </w:ins>
      <w:ins w:id="4326" w:author="Rapporteur" w:date="2022-04-12T14:36:00Z">
        <w:r w:rsidR="002A5297">
          <w:rPr>
            <w:rFonts w:eastAsia="맑은 고딕"/>
            <w:color w:val="000000"/>
            <w:lang w:eastAsia="ja-JP"/>
          </w:rPr>
          <w:t>T</w:t>
        </w:r>
      </w:ins>
      <w:ins w:id="4327" w:author="S2-2203094" w:date="2022-04-12T09:29:00Z">
        <w:r w:rsidRPr="00A837AE">
          <w:rPr>
            <w:rFonts w:eastAsia="맑은 고딕"/>
            <w:color w:val="000000"/>
            <w:lang w:eastAsia="ja-JP"/>
          </w:rPr>
          <w:t xml:space="preserve">he </w:t>
        </w:r>
        <w:r w:rsidRPr="00A837AE">
          <w:rPr>
            <w:rFonts w:eastAsia="맑은 고딕"/>
            <w:color w:val="000000"/>
            <w:lang w:val="en-US" w:eastAsia="ja-JP"/>
          </w:rPr>
          <w:t xml:space="preserve">Primary </w:t>
        </w:r>
        <w:r w:rsidRPr="00A837AE">
          <w:rPr>
            <w:rFonts w:eastAsia="맑은 고딕"/>
            <w:color w:val="000000"/>
            <w:lang w:eastAsia="ja-JP"/>
          </w:rPr>
          <w:t xml:space="preserve">NSACF invokes Nnsacf_NSAC_NumberUpdate_Request to the NSACF. The message includes the </w:t>
        </w:r>
        <w:r w:rsidRPr="00A837AE">
          <w:rPr>
            <w:rFonts w:eastAsia="맑은 고딕"/>
            <w:color w:val="000000"/>
            <w:lang w:val="en-US" w:eastAsia="ja-JP"/>
          </w:rPr>
          <w:t>allocated</w:t>
        </w:r>
        <w:r w:rsidRPr="00A837AE">
          <w:rPr>
            <w:rFonts w:eastAsia="맑은 고딕"/>
            <w:color w:val="000000"/>
            <w:lang w:eastAsia="ja-JP"/>
          </w:rPr>
          <w:t xml:space="preserve"> local maximum number.</w:t>
        </w:r>
      </w:ins>
    </w:p>
    <w:p w14:paraId="36635168" w14:textId="2973A570" w:rsidR="00A837AE" w:rsidRPr="00A837AE" w:rsidRDefault="00A837AE" w:rsidP="00A837AE">
      <w:pPr>
        <w:overflowPunct w:val="0"/>
        <w:autoSpaceDE w:val="0"/>
        <w:autoSpaceDN w:val="0"/>
        <w:adjustRightInd w:val="0"/>
        <w:ind w:left="568" w:hanging="284"/>
        <w:textAlignment w:val="baseline"/>
        <w:rPr>
          <w:ins w:id="4328" w:author="S2-2203094" w:date="2022-04-12T09:29:00Z"/>
          <w:rFonts w:eastAsia="맑은 고딕"/>
          <w:color w:val="000000"/>
          <w:lang w:eastAsia="ja-JP"/>
        </w:rPr>
      </w:pPr>
      <w:ins w:id="4329" w:author="S2-2203094" w:date="2022-04-12T09:29:00Z">
        <w:del w:id="4330" w:author="Rapporteur" w:date="2022-04-12T14:36:00Z">
          <w:r w:rsidRPr="00A837AE" w:rsidDel="002A5297">
            <w:rPr>
              <w:rFonts w:eastAsia="맑은 고딕"/>
              <w:color w:val="000000"/>
              <w:lang w:eastAsia="ja-JP"/>
            </w:rPr>
            <w:delText>-</w:delText>
          </w:r>
          <w:r w:rsidRPr="00A837AE" w:rsidDel="002A5297">
            <w:rPr>
              <w:rFonts w:eastAsia="맑은 고딕"/>
              <w:color w:val="000000"/>
              <w:lang w:eastAsia="ja-JP"/>
            </w:rPr>
            <w:tab/>
            <w:delText xml:space="preserve">Step </w:delText>
          </w:r>
        </w:del>
        <w:r w:rsidRPr="00A837AE">
          <w:rPr>
            <w:rFonts w:eastAsia="맑은 고딕"/>
            <w:color w:val="000000"/>
            <w:lang w:eastAsia="ja-JP"/>
          </w:rPr>
          <w:t>5</w:t>
        </w:r>
        <w:del w:id="4331" w:author="Rapporteur" w:date="2022-04-12T14:36:00Z">
          <w:r w:rsidRPr="00A837AE" w:rsidDel="002A5297">
            <w:rPr>
              <w:rFonts w:eastAsia="맑은 고딕"/>
              <w:color w:val="000000"/>
              <w:lang w:eastAsia="ja-JP"/>
            </w:rPr>
            <w:delText>,</w:delText>
          </w:r>
        </w:del>
      </w:ins>
      <w:ins w:id="4332" w:author="Rapporteur" w:date="2022-04-12T14:36:00Z">
        <w:r w:rsidR="002A5297">
          <w:rPr>
            <w:rFonts w:eastAsia="맑은 고딕"/>
            <w:color w:val="000000"/>
            <w:lang w:eastAsia="ja-JP"/>
          </w:rPr>
          <w:t>.</w:t>
        </w:r>
      </w:ins>
      <w:ins w:id="4333" w:author="S2-2203094" w:date="2022-04-12T09:29:00Z">
        <w:del w:id="4334" w:author="Rapporteur" w:date="2022-04-12T14:36:00Z">
          <w:r w:rsidRPr="00A837AE" w:rsidDel="002A5297">
            <w:rPr>
              <w:rFonts w:eastAsia="맑은 고딕"/>
              <w:color w:val="000000"/>
              <w:lang w:eastAsia="ja-JP"/>
            </w:rPr>
            <w:delText xml:space="preserve"> </w:delText>
          </w:r>
        </w:del>
      </w:ins>
      <w:ins w:id="4335" w:author="Rapporteur" w:date="2022-04-12T14:36:00Z">
        <w:r w:rsidR="002A5297">
          <w:rPr>
            <w:rFonts w:eastAsia="맑은 고딕"/>
            <w:color w:val="000000"/>
            <w:lang w:eastAsia="ja-JP"/>
          </w:rPr>
          <w:tab/>
        </w:r>
      </w:ins>
      <w:ins w:id="4336" w:author="S2-2203094" w:date="2022-04-12T09:29:00Z">
        <w:del w:id="4337" w:author="Rapporteur" w:date="2022-04-12T14:36:00Z">
          <w:r w:rsidRPr="00A837AE" w:rsidDel="002A5297">
            <w:rPr>
              <w:rFonts w:eastAsia="맑은 고딕"/>
              <w:color w:val="000000"/>
              <w:lang w:eastAsia="ja-JP"/>
            </w:rPr>
            <w:delText>t</w:delText>
          </w:r>
        </w:del>
      </w:ins>
      <w:ins w:id="4338" w:author="Rapporteur" w:date="2022-04-12T14:36:00Z">
        <w:r w:rsidR="002A5297">
          <w:rPr>
            <w:rFonts w:eastAsia="맑은 고딕"/>
            <w:color w:val="000000"/>
            <w:lang w:eastAsia="ja-JP"/>
          </w:rPr>
          <w:t>T</w:t>
        </w:r>
      </w:ins>
      <w:ins w:id="4339" w:author="S2-2203094" w:date="2022-04-12T09:29:00Z">
        <w:r w:rsidRPr="00A837AE">
          <w:rPr>
            <w:rFonts w:eastAsia="맑은 고딕"/>
            <w:color w:val="000000"/>
            <w:lang w:eastAsia="ja-JP"/>
          </w:rPr>
          <w:t>he NSACF replace</w:t>
        </w:r>
        <w:r w:rsidRPr="00A837AE">
          <w:rPr>
            <w:rFonts w:eastAsia="맑은 고딕"/>
            <w:color w:val="000000"/>
            <w:lang w:val="en-US" w:eastAsia="ja-JP"/>
          </w:rPr>
          <w:t>s</w:t>
        </w:r>
        <w:r w:rsidRPr="00A837AE">
          <w:rPr>
            <w:rFonts w:eastAsia="맑은 고딕"/>
            <w:color w:val="000000"/>
            <w:lang w:eastAsia="ja-JP"/>
          </w:rPr>
          <w:t xml:space="preserve"> the local maximum number with the received allocated local maximum number value.</w:t>
        </w:r>
      </w:ins>
    </w:p>
    <w:p w14:paraId="1B36DC8C" w14:textId="3B049287" w:rsidR="00A837AE" w:rsidRPr="00A837AE" w:rsidRDefault="00A837AE" w:rsidP="00A837AE">
      <w:pPr>
        <w:overflowPunct w:val="0"/>
        <w:autoSpaceDE w:val="0"/>
        <w:autoSpaceDN w:val="0"/>
        <w:adjustRightInd w:val="0"/>
        <w:ind w:left="568" w:hanging="284"/>
        <w:textAlignment w:val="baseline"/>
        <w:rPr>
          <w:ins w:id="4340" w:author="S2-2203094" w:date="2022-04-12T09:29:00Z"/>
          <w:rFonts w:eastAsia="맑은 고딕"/>
          <w:color w:val="000000"/>
          <w:lang w:eastAsia="ja-JP"/>
        </w:rPr>
      </w:pPr>
      <w:ins w:id="4341" w:author="S2-2203094" w:date="2022-04-12T09:29:00Z">
        <w:del w:id="4342" w:author="Rapporteur" w:date="2022-04-12T14:36:00Z">
          <w:r w:rsidRPr="00A837AE" w:rsidDel="002A5297">
            <w:rPr>
              <w:rFonts w:eastAsia="맑은 고딕"/>
              <w:color w:val="000000"/>
              <w:lang w:eastAsia="ja-JP"/>
            </w:rPr>
            <w:delText>-</w:delText>
          </w:r>
          <w:r w:rsidRPr="00A837AE" w:rsidDel="002A5297">
            <w:rPr>
              <w:rFonts w:eastAsia="맑은 고딕"/>
              <w:color w:val="000000"/>
              <w:lang w:eastAsia="ja-JP"/>
            </w:rPr>
            <w:tab/>
            <w:delText xml:space="preserve">Step </w:delText>
          </w:r>
        </w:del>
        <w:r w:rsidRPr="00A837AE">
          <w:rPr>
            <w:rFonts w:eastAsia="맑은 고딕"/>
            <w:color w:val="000000"/>
            <w:lang w:eastAsia="ja-JP"/>
          </w:rPr>
          <w:t>6</w:t>
        </w:r>
        <w:del w:id="4343" w:author="Rapporteur" w:date="2022-04-12T14:36:00Z">
          <w:r w:rsidRPr="00A837AE" w:rsidDel="002A5297">
            <w:rPr>
              <w:rFonts w:eastAsia="맑은 고딕"/>
              <w:color w:val="000000"/>
              <w:lang w:eastAsia="ja-JP"/>
            </w:rPr>
            <w:delText>,</w:delText>
          </w:r>
        </w:del>
      </w:ins>
      <w:ins w:id="4344" w:author="Rapporteur" w:date="2022-04-12T14:36:00Z">
        <w:r w:rsidR="002A5297">
          <w:rPr>
            <w:rFonts w:eastAsia="맑은 고딕"/>
            <w:color w:val="000000"/>
            <w:lang w:eastAsia="ja-JP"/>
          </w:rPr>
          <w:t>.</w:t>
        </w:r>
        <w:r w:rsidR="002A5297">
          <w:rPr>
            <w:rFonts w:eastAsia="맑은 고딕"/>
            <w:color w:val="000000"/>
            <w:lang w:eastAsia="ja-JP"/>
          </w:rPr>
          <w:tab/>
        </w:r>
      </w:ins>
      <w:ins w:id="4345" w:author="S2-2203094" w:date="2022-04-12T09:29:00Z">
        <w:del w:id="4346" w:author="Rapporteur" w:date="2022-04-12T14:36:00Z">
          <w:r w:rsidRPr="00A837AE" w:rsidDel="002A5297">
            <w:rPr>
              <w:rFonts w:eastAsia="맑은 고딕"/>
              <w:color w:val="000000"/>
              <w:lang w:eastAsia="ja-JP"/>
            </w:rPr>
            <w:delText xml:space="preserve"> t</w:delText>
          </w:r>
        </w:del>
      </w:ins>
      <w:ins w:id="4347" w:author="Rapporteur" w:date="2022-04-12T14:36:00Z">
        <w:r w:rsidR="002A5297">
          <w:rPr>
            <w:rFonts w:eastAsia="맑은 고딕"/>
            <w:color w:val="000000"/>
            <w:lang w:eastAsia="ja-JP"/>
          </w:rPr>
          <w:t>T</w:t>
        </w:r>
      </w:ins>
      <w:ins w:id="4348" w:author="S2-2203094" w:date="2022-04-12T09:29:00Z">
        <w:r w:rsidRPr="00A837AE">
          <w:rPr>
            <w:rFonts w:eastAsia="맑은 고딕"/>
            <w:color w:val="000000"/>
            <w:lang w:eastAsia="ja-JP"/>
          </w:rPr>
          <w:t>he NSACF returns the Nnsacf_NSAC_NumberUpdate_Response.</w:t>
        </w:r>
      </w:ins>
    </w:p>
    <w:p w14:paraId="22B7B191" w14:textId="75361F7F" w:rsidR="00A837AE" w:rsidRPr="00A837AE" w:rsidRDefault="00A837AE" w:rsidP="00A837AE">
      <w:pPr>
        <w:keepNext/>
        <w:keepLines/>
        <w:overflowPunct w:val="0"/>
        <w:autoSpaceDE w:val="0"/>
        <w:autoSpaceDN w:val="0"/>
        <w:adjustRightInd w:val="0"/>
        <w:spacing w:before="120"/>
        <w:ind w:left="1418" w:hanging="1418"/>
        <w:textAlignment w:val="baseline"/>
        <w:outlineLvl w:val="3"/>
        <w:rPr>
          <w:ins w:id="4349" w:author="S2-2203094" w:date="2022-04-12T09:29:00Z"/>
          <w:rFonts w:ascii="Arial" w:eastAsia="맑은 고딕" w:hAnsi="Arial"/>
          <w:sz w:val="24"/>
          <w:lang w:eastAsia="ja-JP"/>
        </w:rPr>
      </w:pPr>
      <w:ins w:id="4350" w:author="S2-2203094" w:date="2022-04-12T09:29:00Z">
        <w:r w:rsidRPr="00A837AE">
          <w:rPr>
            <w:rFonts w:ascii="Arial" w:eastAsia="맑은 고딕" w:hAnsi="Arial"/>
            <w:sz w:val="24"/>
            <w:lang w:eastAsia="ja-JP"/>
          </w:rPr>
          <w:t>6.</w:t>
        </w:r>
        <w:del w:id="4351" w:author="Rapporteur" w:date="2022-04-12T14:33:00Z">
          <w:r w:rsidRPr="00A837AE" w:rsidDel="00CE338F">
            <w:rPr>
              <w:rFonts w:ascii="Arial" w:eastAsia="맑은 고딕" w:hAnsi="Arial"/>
              <w:sz w:val="24"/>
              <w:lang w:eastAsia="ja-JP"/>
            </w:rPr>
            <w:delText>X</w:delText>
          </w:r>
        </w:del>
      </w:ins>
      <w:ins w:id="4352" w:author="Rapporteur" w:date="2022-04-12T14:33:00Z">
        <w:r w:rsidR="00CE338F">
          <w:rPr>
            <w:rFonts w:ascii="Arial" w:eastAsia="맑은 고딕" w:hAnsi="Arial"/>
            <w:sz w:val="24"/>
            <w:lang w:eastAsia="ja-JP"/>
          </w:rPr>
          <w:t>13</w:t>
        </w:r>
      </w:ins>
      <w:ins w:id="4353" w:author="S2-2203094" w:date="2022-04-12T09:29:00Z">
        <w:r w:rsidRPr="00A837AE">
          <w:rPr>
            <w:rFonts w:ascii="Arial" w:eastAsia="맑은 고딕" w:hAnsi="Arial"/>
            <w:sz w:val="24"/>
            <w:lang w:eastAsia="ja-JP"/>
          </w:rPr>
          <w:t>.3.4</w:t>
        </w:r>
        <w:r w:rsidRPr="00A837AE">
          <w:rPr>
            <w:rFonts w:ascii="Arial" w:eastAsia="맑은 고딕" w:hAnsi="Arial"/>
            <w:sz w:val="24"/>
            <w:lang w:eastAsia="ja-JP"/>
          </w:rPr>
          <w:tab/>
          <w:t>Session continuity handling</w:t>
        </w:r>
      </w:ins>
    </w:p>
    <w:p w14:paraId="7C23BED2" w14:textId="77777777" w:rsidR="00A837AE" w:rsidRPr="00A837AE" w:rsidRDefault="00A837AE" w:rsidP="00A837AE">
      <w:pPr>
        <w:overflowPunct w:val="0"/>
        <w:autoSpaceDE w:val="0"/>
        <w:autoSpaceDN w:val="0"/>
        <w:adjustRightInd w:val="0"/>
        <w:textAlignment w:val="baseline"/>
        <w:rPr>
          <w:ins w:id="4354" w:author="S2-2203094" w:date="2022-04-12T09:29:00Z"/>
          <w:rFonts w:eastAsia="맑은 고딕"/>
          <w:color w:val="000000"/>
          <w:lang w:eastAsia="x-none"/>
        </w:rPr>
      </w:pPr>
      <w:ins w:id="4355" w:author="S2-2203094" w:date="2022-04-12T09:29:00Z">
        <w:r w:rsidRPr="00A837AE">
          <w:rPr>
            <w:rFonts w:eastAsia="맑은 고딕"/>
            <w:color w:val="000000"/>
            <w:lang w:eastAsia="x-none"/>
          </w:rPr>
          <w:t xml:space="preserve">For maximum number of UE control, the NSACF discovered by the AMF (or SMF+PGW-C) is deployed as the following: </w:t>
        </w:r>
      </w:ins>
    </w:p>
    <w:p w14:paraId="025C7282" w14:textId="77777777" w:rsidR="00A837AE" w:rsidRPr="00A837AE" w:rsidRDefault="00A837AE" w:rsidP="00A837AE">
      <w:pPr>
        <w:overflowPunct w:val="0"/>
        <w:autoSpaceDE w:val="0"/>
        <w:autoSpaceDN w:val="0"/>
        <w:adjustRightInd w:val="0"/>
        <w:ind w:left="568" w:hanging="284"/>
        <w:textAlignment w:val="baseline"/>
        <w:rPr>
          <w:ins w:id="4356" w:author="S2-2203094" w:date="2022-04-12T09:29:00Z"/>
          <w:rFonts w:eastAsia="맑은 고딕"/>
          <w:color w:val="000000"/>
          <w:lang w:eastAsia="ja-JP"/>
        </w:rPr>
      </w:pPr>
      <w:ins w:id="4357" w:author="S2-2203094" w:date="2022-04-12T09:29:00Z">
        <w:r w:rsidRPr="00A837AE">
          <w:rPr>
            <w:rFonts w:eastAsia="맑은 고딕"/>
            <w:color w:val="000000"/>
            <w:lang w:eastAsia="ja-JP"/>
          </w:rPr>
          <w:t>-</w:t>
        </w:r>
        <w:r w:rsidRPr="00A837AE">
          <w:rPr>
            <w:rFonts w:eastAsia="맑은 고딕"/>
            <w:color w:val="000000"/>
            <w:lang w:eastAsia="ja-JP"/>
          </w:rPr>
          <w:tab/>
          <w:t xml:space="preserve">Different service area within one PLMN: the NSACF is deployed in each service area. </w:t>
        </w:r>
      </w:ins>
    </w:p>
    <w:p w14:paraId="2FA18E37" w14:textId="77777777" w:rsidR="00A837AE" w:rsidRPr="00A837AE" w:rsidRDefault="00A837AE" w:rsidP="00A837AE">
      <w:pPr>
        <w:overflowPunct w:val="0"/>
        <w:autoSpaceDE w:val="0"/>
        <w:autoSpaceDN w:val="0"/>
        <w:adjustRightInd w:val="0"/>
        <w:ind w:left="568" w:hanging="284"/>
        <w:textAlignment w:val="baseline"/>
        <w:rPr>
          <w:ins w:id="4358" w:author="S2-2203094" w:date="2022-04-12T09:29:00Z"/>
          <w:rFonts w:eastAsia="맑은 고딕"/>
          <w:color w:val="000000"/>
          <w:lang w:eastAsia="ja-JP"/>
        </w:rPr>
      </w:pPr>
      <w:ins w:id="4359" w:author="S2-2203094" w:date="2022-04-12T09:29:00Z">
        <w:r w:rsidRPr="00A837AE">
          <w:rPr>
            <w:rFonts w:eastAsia="맑은 고딕"/>
            <w:color w:val="000000"/>
            <w:lang w:eastAsia="ja-JP"/>
          </w:rPr>
          <w:t>-</w:t>
        </w:r>
        <w:r w:rsidRPr="00A837AE">
          <w:rPr>
            <w:rFonts w:eastAsia="맑은 고딕"/>
            <w:color w:val="000000"/>
            <w:lang w:eastAsia="ja-JP"/>
          </w:rPr>
          <w:tab/>
          <w:t>Roaming: the NSACF is located at the VPLMN.</w:t>
        </w:r>
      </w:ins>
    </w:p>
    <w:p w14:paraId="63D9952B" w14:textId="77777777" w:rsidR="00A837AE" w:rsidRPr="00A837AE" w:rsidRDefault="00A837AE" w:rsidP="00A837AE">
      <w:pPr>
        <w:numPr>
          <w:ilvl w:val="0"/>
          <w:numId w:val="67"/>
        </w:numPr>
        <w:overflowPunct w:val="0"/>
        <w:autoSpaceDE w:val="0"/>
        <w:autoSpaceDN w:val="0"/>
        <w:adjustRightInd w:val="0"/>
        <w:ind w:left="588" w:hanging="308"/>
        <w:textAlignment w:val="baseline"/>
        <w:rPr>
          <w:ins w:id="4360" w:author="S2-2203094" w:date="2022-04-12T09:29:00Z"/>
          <w:rFonts w:eastAsia="맑은 고딕"/>
          <w:color w:val="000000"/>
          <w:lang w:eastAsia="x-none"/>
        </w:rPr>
      </w:pPr>
      <w:ins w:id="4361" w:author="S2-2203094" w:date="2022-04-12T09:29:00Z">
        <w:r w:rsidRPr="00A837AE">
          <w:rPr>
            <w:rFonts w:eastAsia="맑은 고딕"/>
            <w:color w:val="000000"/>
            <w:lang w:eastAsia="ja-JP"/>
          </w:rPr>
          <w:t xml:space="preserve">EPS interworking: when the UE camps at the EPS network, the SMF+PGW-C select the NSACF at the serving PLMN or the NSACF at the HPLMN depending on whether the PDU session is LBO PDU session or HR PDU session. When the UE camps at the 5GS network, the AMF selects the NSACF at the camping service area of the serving PLMN. </w:t>
        </w:r>
      </w:ins>
    </w:p>
    <w:p w14:paraId="2D3C8483" w14:textId="77777777" w:rsidR="00A837AE" w:rsidRPr="00A837AE" w:rsidRDefault="00A837AE" w:rsidP="00A837AE">
      <w:pPr>
        <w:overflowPunct w:val="0"/>
        <w:autoSpaceDE w:val="0"/>
        <w:autoSpaceDN w:val="0"/>
        <w:adjustRightInd w:val="0"/>
        <w:textAlignment w:val="baseline"/>
        <w:rPr>
          <w:ins w:id="4362" w:author="S2-2203094" w:date="2022-04-12T09:29:00Z"/>
          <w:rFonts w:eastAsia="맑은 고딕"/>
          <w:color w:val="000000"/>
          <w:lang w:eastAsia="ja-JP"/>
        </w:rPr>
      </w:pPr>
      <w:ins w:id="4363" w:author="S2-2203094" w:date="2022-04-12T09:29:00Z">
        <w:r w:rsidRPr="00A837AE">
          <w:rPr>
            <w:rFonts w:eastAsia="맑은 고딕"/>
            <w:color w:val="000000"/>
            <w:lang w:eastAsia="ja-JP"/>
          </w:rPr>
          <w:t>In above all case there is only one Primary NSACF instance or one NSACF Set, which is located at the HPLMN.</w:t>
        </w:r>
      </w:ins>
    </w:p>
    <w:p w14:paraId="05B47308" w14:textId="77777777" w:rsidR="00A837AE" w:rsidRPr="00A837AE" w:rsidRDefault="00A837AE" w:rsidP="00A837AE">
      <w:pPr>
        <w:overflowPunct w:val="0"/>
        <w:autoSpaceDE w:val="0"/>
        <w:autoSpaceDN w:val="0"/>
        <w:adjustRightInd w:val="0"/>
        <w:textAlignment w:val="baseline"/>
        <w:rPr>
          <w:ins w:id="4364" w:author="S2-2203094" w:date="2022-04-12T09:29:00Z"/>
          <w:rFonts w:eastAsia="맑은 고딕"/>
          <w:color w:val="000000"/>
          <w:lang w:eastAsia="x-none"/>
        </w:rPr>
      </w:pPr>
      <w:ins w:id="4365" w:author="S2-2203094" w:date="2022-04-12T09:29:00Z">
        <w:r w:rsidRPr="00A837AE">
          <w:rPr>
            <w:rFonts w:eastAsia="맑은 고딕"/>
            <w:color w:val="000000"/>
            <w:lang w:eastAsia="ja-JP"/>
          </w:rPr>
          <w:t xml:space="preserve">When UE moves across different service area, different NSACF may be interacted to perform the maximum UE number control. If local Maximum number is not reached at the NSACF, the NSACF accepts the UE registration at the new service area. If local Maximum number is reached, the NSACF forwards the NSAC request to the Primary NSACF. The Primary NSACF updates the UE ID entry per the received UE ID information until the maximum number </w:t>
        </w:r>
        <w:r w:rsidRPr="00A837AE">
          <w:rPr>
            <w:rFonts w:eastAsia="맑은 고딕"/>
            <w:color w:val="000000"/>
            <w:lang w:eastAsia="ja-JP"/>
          </w:rPr>
          <w:lastRenderedPageBreak/>
          <w:t>at the Primary NSACF is reached. Thus even if the local maximum number at one NSACF is reached, the session continuity is still supported.</w:t>
        </w:r>
      </w:ins>
    </w:p>
    <w:p w14:paraId="76AD9A6C" w14:textId="16EBA2CF" w:rsidR="00A837AE" w:rsidRPr="00A837AE" w:rsidRDefault="00A837AE" w:rsidP="00A837AE">
      <w:pPr>
        <w:keepNext/>
        <w:keepLines/>
        <w:overflowPunct w:val="0"/>
        <w:autoSpaceDE w:val="0"/>
        <w:autoSpaceDN w:val="0"/>
        <w:adjustRightInd w:val="0"/>
        <w:spacing w:before="120"/>
        <w:ind w:left="1134" w:hanging="1134"/>
        <w:textAlignment w:val="baseline"/>
        <w:outlineLvl w:val="2"/>
        <w:rPr>
          <w:ins w:id="4366" w:author="S2-2203094" w:date="2022-04-12T09:29:00Z"/>
          <w:rFonts w:ascii="Arial" w:eastAsia="맑은 고딕" w:hAnsi="Arial"/>
          <w:sz w:val="28"/>
          <w:lang w:eastAsia="zh-CN"/>
        </w:rPr>
      </w:pPr>
      <w:ins w:id="4367" w:author="S2-2203094" w:date="2022-04-12T09:29:00Z">
        <w:r w:rsidRPr="00A837AE">
          <w:rPr>
            <w:rFonts w:ascii="Arial" w:eastAsia="맑은 고딕" w:hAnsi="Arial"/>
            <w:sz w:val="28"/>
            <w:lang w:eastAsia="zh-CN"/>
          </w:rPr>
          <w:t>6.</w:t>
        </w:r>
        <w:del w:id="4368" w:author="Rapporteur" w:date="2022-04-12T14:36:00Z">
          <w:r w:rsidRPr="00A837AE" w:rsidDel="002A5297">
            <w:rPr>
              <w:rFonts w:ascii="Arial" w:eastAsia="맑은 고딕" w:hAnsi="Arial"/>
              <w:sz w:val="28"/>
              <w:lang w:eastAsia="zh-CN"/>
            </w:rPr>
            <w:delText>X</w:delText>
          </w:r>
        </w:del>
      </w:ins>
      <w:ins w:id="4369" w:author="Rapporteur" w:date="2022-04-12T14:36:00Z">
        <w:r w:rsidR="002A5297">
          <w:rPr>
            <w:rFonts w:ascii="Arial" w:eastAsia="맑은 고딕" w:hAnsi="Arial"/>
            <w:sz w:val="28"/>
            <w:lang w:eastAsia="zh-CN"/>
          </w:rPr>
          <w:t>13</w:t>
        </w:r>
      </w:ins>
      <w:ins w:id="4370" w:author="S2-2203094" w:date="2022-04-12T09:29:00Z">
        <w:r w:rsidRPr="00A837AE">
          <w:rPr>
            <w:rFonts w:ascii="Arial" w:eastAsia="맑은 고딕" w:hAnsi="Arial"/>
            <w:sz w:val="28"/>
            <w:lang w:eastAsia="zh-CN"/>
          </w:rPr>
          <w:t>.4</w:t>
        </w:r>
        <w:r w:rsidRPr="00A837AE">
          <w:rPr>
            <w:rFonts w:ascii="Arial" w:eastAsia="맑은 고딕" w:hAnsi="Arial"/>
            <w:sz w:val="28"/>
            <w:lang w:eastAsia="zh-CN"/>
          </w:rPr>
          <w:tab/>
        </w:r>
        <w:r w:rsidRPr="00A837AE">
          <w:rPr>
            <w:rFonts w:ascii="Arial" w:eastAsia="맑은 고딕" w:hAnsi="Arial"/>
            <w:sz w:val="28"/>
            <w:lang w:eastAsia="ja-JP"/>
          </w:rPr>
          <w:t>Impacts on services, entities and interfaces</w:t>
        </w:r>
      </w:ins>
    </w:p>
    <w:p w14:paraId="7D0A1AFD" w14:textId="196A8497" w:rsidR="00A837AE" w:rsidRPr="00A837AE" w:rsidRDefault="00A837AE" w:rsidP="00A837AE">
      <w:pPr>
        <w:overflowPunct w:val="0"/>
        <w:autoSpaceDE w:val="0"/>
        <w:autoSpaceDN w:val="0"/>
        <w:adjustRightInd w:val="0"/>
        <w:textAlignment w:val="baseline"/>
        <w:rPr>
          <w:ins w:id="4371" w:author="S2-2203094" w:date="2022-04-12T09:29:00Z"/>
          <w:rFonts w:eastAsia="맑은 고딕"/>
          <w:color w:val="000000"/>
          <w:lang w:eastAsia="ja-JP"/>
        </w:rPr>
      </w:pPr>
      <w:ins w:id="4372" w:author="S2-2203094" w:date="2022-04-12T09:29:00Z">
        <w:del w:id="4373" w:author="Rapporteur" w:date="2022-04-12T14:36:00Z">
          <w:r w:rsidRPr="00A837AE" w:rsidDel="00FF2199">
            <w:rPr>
              <w:rFonts w:eastAsia="맑은 고딕"/>
              <w:color w:val="000000"/>
              <w:lang w:eastAsia="ja-JP"/>
            </w:rPr>
            <w:delText xml:space="preserve"> </w:delText>
          </w:r>
        </w:del>
        <w:r w:rsidRPr="00A837AE">
          <w:rPr>
            <w:rFonts w:eastAsia="맑은 고딕"/>
            <w:color w:val="000000"/>
            <w:lang w:eastAsia="ja-JP"/>
          </w:rPr>
          <w:t>The following impacts are foreseen by this solution:</w:t>
        </w:r>
      </w:ins>
    </w:p>
    <w:p w14:paraId="07BA628F" w14:textId="77777777" w:rsidR="00A837AE" w:rsidRPr="00A837AE" w:rsidRDefault="00A837AE" w:rsidP="00A837AE">
      <w:pPr>
        <w:overflowPunct w:val="0"/>
        <w:autoSpaceDE w:val="0"/>
        <w:autoSpaceDN w:val="0"/>
        <w:adjustRightInd w:val="0"/>
        <w:textAlignment w:val="baseline"/>
        <w:rPr>
          <w:ins w:id="4374" w:author="S2-2203094" w:date="2022-04-12T09:29:00Z"/>
          <w:rFonts w:eastAsia="맑은 고딕"/>
          <w:color w:val="000000"/>
          <w:lang w:eastAsia="zh-CN"/>
        </w:rPr>
      </w:pPr>
      <w:ins w:id="4375" w:author="S2-2203094" w:date="2022-04-12T09:29:00Z">
        <w:r w:rsidRPr="00A837AE">
          <w:rPr>
            <w:rFonts w:eastAsia="맑은 고딕"/>
            <w:color w:val="000000"/>
            <w:lang w:eastAsia="zh-CN"/>
          </w:rPr>
          <w:t>NSACF:</w:t>
        </w:r>
      </w:ins>
    </w:p>
    <w:p w14:paraId="1463CB2A" w14:textId="77777777" w:rsidR="00A837AE" w:rsidRPr="00A837AE" w:rsidRDefault="00A837AE" w:rsidP="00A837AE">
      <w:pPr>
        <w:overflowPunct w:val="0"/>
        <w:autoSpaceDE w:val="0"/>
        <w:autoSpaceDN w:val="0"/>
        <w:adjustRightInd w:val="0"/>
        <w:ind w:left="568" w:hanging="284"/>
        <w:textAlignment w:val="baseline"/>
        <w:rPr>
          <w:ins w:id="4376" w:author="S2-2203094" w:date="2022-04-12T09:29:00Z"/>
          <w:rFonts w:eastAsia="맑은 고딕"/>
          <w:color w:val="000000"/>
          <w:lang w:eastAsia="zh-CN"/>
        </w:rPr>
      </w:pPr>
      <w:ins w:id="4377" w:author="S2-2203094" w:date="2022-04-12T09:29:00Z">
        <w:r w:rsidRPr="00A837AE">
          <w:rPr>
            <w:rFonts w:eastAsia="맑은 고딕"/>
            <w:color w:val="000000"/>
            <w:lang w:eastAsia="zh-CN"/>
          </w:rPr>
          <w:t>-</w:t>
        </w:r>
        <w:r w:rsidRPr="00A837AE">
          <w:rPr>
            <w:rFonts w:eastAsia="맑은 고딕"/>
            <w:color w:val="000000"/>
            <w:lang w:eastAsia="zh-CN"/>
          </w:rPr>
          <w:tab/>
          <w:t xml:space="preserve">A new NSACF type, i.e. Primary NSACF, is introduced. Compare to the Rel-17 NSACF function, it manages the global Maximum number value and distribute global Maximum number to NSACF additionally. </w:t>
        </w:r>
      </w:ins>
    </w:p>
    <w:p w14:paraId="5375BB1C" w14:textId="77777777" w:rsidR="00A837AE" w:rsidRPr="00A837AE" w:rsidRDefault="00A837AE" w:rsidP="00A837AE">
      <w:pPr>
        <w:overflowPunct w:val="0"/>
        <w:autoSpaceDE w:val="0"/>
        <w:autoSpaceDN w:val="0"/>
        <w:adjustRightInd w:val="0"/>
        <w:ind w:left="568" w:hanging="284"/>
        <w:textAlignment w:val="baseline"/>
        <w:rPr>
          <w:ins w:id="4378" w:author="S2-2203094" w:date="2022-04-12T09:29:00Z"/>
          <w:rFonts w:eastAsia="맑은 고딕"/>
          <w:color w:val="000000"/>
          <w:lang w:eastAsia="zh-CN"/>
        </w:rPr>
      </w:pPr>
      <w:ins w:id="4379" w:author="S2-2203094" w:date="2022-04-12T09:29:00Z">
        <w:r w:rsidRPr="00A837AE">
          <w:rPr>
            <w:rFonts w:eastAsia="맑은 고딕"/>
            <w:color w:val="000000"/>
            <w:lang w:eastAsia="zh-CN"/>
          </w:rPr>
          <w:t>-</w:t>
        </w:r>
        <w:r w:rsidRPr="00A837AE">
          <w:rPr>
            <w:rFonts w:eastAsia="맑은 고딕"/>
            <w:color w:val="000000"/>
            <w:lang w:eastAsia="zh-CN"/>
          </w:rPr>
          <w:tab/>
          <w:t>Support the update of the local Maximum number per the instruction from Primary NSACF.</w:t>
        </w:r>
      </w:ins>
    </w:p>
    <w:p w14:paraId="66980B7E" w14:textId="77777777" w:rsidR="00A837AE" w:rsidRPr="00A837AE" w:rsidRDefault="00A837AE" w:rsidP="00A837AE">
      <w:pPr>
        <w:overflowPunct w:val="0"/>
        <w:autoSpaceDE w:val="0"/>
        <w:autoSpaceDN w:val="0"/>
        <w:adjustRightInd w:val="0"/>
        <w:ind w:left="568" w:hanging="284"/>
        <w:textAlignment w:val="baseline"/>
        <w:rPr>
          <w:ins w:id="4380" w:author="S2-2203094" w:date="2022-04-12T09:29:00Z"/>
          <w:rFonts w:eastAsia="맑은 고딕"/>
          <w:color w:val="000000"/>
          <w:lang w:eastAsia="zh-CN"/>
        </w:rPr>
      </w:pPr>
      <w:ins w:id="4381" w:author="S2-2203094" w:date="2022-04-12T09:29:00Z">
        <w:r w:rsidRPr="00A837AE">
          <w:rPr>
            <w:rFonts w:eastAsia="맑은 고딕"/>
            <w:color w:val="000000"/>
            <w:lang w:eastAsia="zh-CN"/>
          </w:rPr>
          <w:t>-</w:t>
        </w:r>
        <w:r w:rsidRPr="00A837AE">
          <w:rPr>
            <w:rFonts w:eastAsia="맑은 고딕"/>
            <w:color w:val="000000"/>
            <w:lang w:eastAsia="zh-CN"/>
          </w:rPr>
          <w:tab/>
          <w:t>Determines whether the UE ID entry update is to be performed at the NSACF or Primary NSACF.</w:t>
        </w:r>
      </w:ins>
    </w:p>
    <w:p w14:paraId="24EAA450" w14:textId="579A1262" w:rsidR="0046304C" w:rsidRPr="0046304C" w:rsidRDefault="0046304C" w:rsidP="0046304C">
      <w:pPr>
        <w:keepNext/>
        <w:keepLines/>
        <w:overflowPunct w:val="0"/>
        <w:autoSpaceDE w:val="0"/>
        <w:autoSpaceDN w:val="0"/>
        <w:adjustRightInd w:val="0"/>
        <w:spacing w:before="180"/>
        <w:ind w:left="1134" w:hanging="1134"/>
        <w:textAlignment w:val="baseline"/>
        <w:outlineLvl w:val="1"/>
        <w:rPr>
          <w:ins w:id="4382" w:author="S2-2203095" w:date="2022-04-12T09:33:00Z"/>
          <w:rFonts w:ascii="Arial" w:eastAsia="맑은 고딕" w:hAnsi="Arial"/>
          <w:sz w:val="32"/>
          <w:lang w:eastAsia="ja-JP"/>
        </w:rPr>
      </w:pPr>
      <w:bookmarkStart w:id="4383" w:name="_Hlk93589796"/>
      <w:ins w:id="4384" w:author="S2-2203095" w:date="2022-04-12T09:33:00Z">
        <w:r w:rsidRPr="0046304C">
          <w:rPr>
            <w:rFonts w:ascii="Arial" w:eastAsia="맑은 고딕" w:hAnsi="Arial"/>
            <w:sz w:val="32"/>
            <w:lang w:eastAsia="zh-CN"/>
          </w:rPr>
          <w:t>6.</w:t>
        </w:r>
        <w:del w:id="4385" w:author="Rapporteur" w:date="2022-04-12T14:37:00Z">
          <w:r w:rsidRPr="0046304C" w:rsidDel="00A2797C">
            <w:rPr>
              <w:rFonts w:ascii="Arial" w:eastAsia="맑은 고딕" w:hAnsi="Arial" w:hint="eastAsia"/>
              <w:sz w:val="32"/>
              <w:lang w:eastAsia="zh-CN"/>
            </w:rPr>
            <w:delText>X</w:delText>
          </w:r>
        </w:del>
      </w:ins>
      <w:ins w:id="4386" w:author="Rapporteur" w:date="2022-04-12T14:37:00Z">
        <w:r w:rsidR="00A2797C">
          <w:rPr>
            <w:rFonts w:ascii="Arial" w:eastAsia="맑은 고딕" w:hAnsi="Arial"/>
            <w:sz w:val="32"/>
            <w:lang w:eastAsia="zh-CN"/>
          </w:rPr>
          <w:t>14</w:t>
        </w:r>
      </w:ins>
      <w:ins w:id="4387" w:author="S2-2203095" w:date="2022-04-12T09:33:00Z">
        <w:r w:rsidRPr="0046304C">
          <w:rPr>
            <w:rFonts w:ascii="Arial" w:eastAsia="맑은 고딕" w:hAnsi="Arial" w:hint="eastAsia"/>
            <w:sz w:val="32"/>
            <w:lang w:eastAsia="ko-KR"/>
          </w:rPr>
          <w:tab/>
        </w:r>
        <w:r w:rsidRPr="0046304C">
          <w:rPr>
            <w:rFonts w:ascii="Arial" w:eastAsia="맑은 고딕" w:hAnsi="Arial"/>
            <w:sz w:val="32"/>
            <w:lang w:eastAsia="ja-JP"/>
          </w:rPr>
          <w:t>Solution</w:t>
        </w:r>
        <w:r w:rsidRPr="0046304C">
          <w:rPr>
            <w:rFonts w:ascii="Arial" w:eastAsia="맑은 고딕" w:hAnsi="Arial" w:hint="eastAsia"/>
            <w:sz w:val="32"/>
            <w:lang w:eastAsia="zh-CN"/>
          </w:rPr>
          <w:t xml:space="preserve"> #</w:t>
        </w:r>
        <w:del w:id="4388" w:author="Rapporteur" w:date="2022-04-12T14:37:00Z">
          <w:r w:rsidRPr="0046304C" w:rsidDel="00A2797C">
            <w:rPr>
              <w:rFonts w:ascii="Arial" w:eastAsia="맑은 고딕" w:hAnsi="Arial"/>
              <w:sz w:val="32"/>
              <w:lang w:eastAsia="zh-CN"/>
            </w:rPr>
            <w:delText>X</w:delText>
          </w:r>
        </w:del>
      </w:ins>
      <w:ins w:id="4389" w:author="Rapporteur" w:date="2022-04-12T14:37:00Z">
        <w:r w:rsidR="00A2797C">
          <w:rPr>
            <w:rFonts w:ascii="Arial" w:eastAsia="맑은 고딕" w:hAnsi="Arial"/>
            <w:sz w:val="32"/>
            <w:lang w:eastAsia="zh-CN"/>
          </w:rPr>
          <w:t>14</w:t>
        </w:r>
      </w:ins>
      <w:ins w:id="4390" w:author="S2-2203095" w:date="2022-04-12T09:33:00Z">
        <w:r w:rsidRPr="0046304C">
          <w:rPr>
            <w:rFonts w:ascii="Arial" w:eastAsia="맑은 고딕" w:hAnsi="Arial"/>
            <w:sz w:val="32"/>
            <w:lang w:eastAsia="ja-JP"/>
          </w:rPr>
          <w:t>: Maximum Number Distribution in multiple NSACFs</w:t>
        </w:r>
      </w:ins>
    </w:p>
    <w:p w14:paraId="58AE5B77" w14:textId="32582768" w:rsidR="0046304C" w:rsidRPr="0046304C" w:rsidRDefault="0046304C" w:rsidP="0046304C">
      <w:pPr>
        <w:keepNext/>
        <w:keepLines/>
        <w:overflowPunct w:val="0"/>
        <w:autoSpaceDE w:val="0"/>
        <w:autoSpaceDN w:val="0"/>
        <w:adjustRightInd w:val="0"/>
        <w:spacing w:before="120"/>
        <w:ind w:left="1134" w:hanging="1134"/>
        <w:textAlignment w:val="baseline"/>
        <w:outlineLvl w:val="2"/>
        <w:rPr>
          <w:ins w:id="4391" w:author="S2-2203095" w:date="2022-04-12T09:33:00Z"/>
          <w:rFonts w:ascii="Arial" w:eastAsia="맑은 고딕" w:hAnsi="Arial"/>
          <w:sz w:val="28"/>
          <w:lang w:eastAsia="ko-KR"/>
        </w:rPr>
      </w:pPr>
      <w:ins w:id="4392" w:author="S2-2203095" w:date="2022-04-12T09:33:00Z">
        <w:r w:rsidRPr="0046304C">
          <w:rPr>
            <w:rFonts w:ascii="Arial" w:eastAsia="맑은 고딕" w:hAnsi="Arial" w:hint="eastAsia"/>
            <w:sz w:val="28"/>
            <w:lang w:eastAsia="ko-KR"/>
          </w:rPr>
          <w:t>6.</w:t>
        </w:r>
        <w:del w:id="4393" w:author="Rapporteur" w:date="2022-04-12T14:37:00Z">
          <w:r w:rsidRPr="0046304C" w:rsidDel="00A2797C">
            <w:rPr>
              <w:rFonts w:ascii="Arial" w:eastAsia="맑은 고딕" w:hAnsi="Arial" w:hint="eastAsia"/>
              <w:sz w:val="28"/>
              <w:lang w:eastAsia="ko-KR"/>
            </w:rPr>
            <w:delText>X</w:delText>
          </w:r>
        </w:del>
      </w:ins>
      <w:ins w:id="4394" w:author="Rapporteur" w:date="2022-04-12T14:37:00Z">
        <w:r w:rsidR="00A2797C">
          <w:rPr>
            <w:rFonts w:ascii="Arial" w:eastAsia="맑은 고딕" w:hAnsi="Arial"/>
            <w:sz w:val="28"/>
            <w:lang w:eastAsia="ko-KR"/>
          </w:rPr>
          <w:t>14</w:t>
        </w:r>
      </w:ins>
      <w:ins w:id="4395" w:author="S2-2203095" w:date="2022-04-12T09:33:00Z">
        <w:r w:rsidRPr="0046304C">
          <w:rPr>
            <w:rFonts w:ascii="Arial" w:eastAsia="맑은 고딕" w:hAnsi="Arial" w:hint="eastAsia"/>
            <w:sz w:val="28"/>
            <w:lang w:eastAsia="ko-KR"/>
          </w:rPr>
          <w:t>.1</w:t>
        </w:r>
        <w:r w:rsidRPr="0046304C">
          <w:rPr>
            <w:rFonts w:ascii="Arial" w:eastAsia="맑은 고딕" w:hAnsi="Arial" w:hint="eastAsia"/>
            <w:sz w:val="28"/>
            <w:lang w:eastAsia="ko-KR"/>
          </w:rPr>
          <w:tab/>
          <w:t>Introduction</w:t>
        </w:r>
      </w:ins>
    </w:p>
    <w:p w14:paraId="33F7CC3B" w14:textId="77777777" w:rsidR="0046304C" w:rsidRPr="0046304C" w:rsidRDefault="0046304C" w:rsidP="0046304C">
      <w:pPr>
        <w:overflowPunct w:val="0"/>
        <w:autoSpaceDE w:val="0"/>
        <w:autoSpaceDN w:val="0"/>
        <w:adjustRightInd w:val="0"/>
        <w:textAlignment w:val="baseline"/>
        <w:rPr>
          <w:ins w:id="4396" w:author="S2-2203095" w:date="2022-04-12T09:33:00Z"/>
          <w:rFonts w:eastAsia="맑은 고딕"/>
          <w:color w:val="000000"/>
          <w:lang w:eastAsia="ja-JP"/>
        </w:rPr>
      </w:pPr>
      <w:ins w:id="4397" w:author="S2-2203095" w:date="2022-04-12T09:33:00Z">
        <w:r w:rsidRPr="0046304C">
          <w:rPr>
            <w:rFonts w:eastAsia="맑은 고딕"/>
            <w:color w:val="000000"/>
            <w:lang w:val="en-US" w:eastAsia="ko-KR"/>
          </w:rPr>
          <w:t xml:space="preserve">This solution aims to address the </w:t>
        </w:r>
        <w:r w:rsidRPr="0046304C">
          <w:rPr>
            <w:rFonts w:eastAsia="맑은 고딕"/>
            <w:color w:val="000000"/>
            <w:lang w:eastAsia="ko-KR"/>
          </w:rPr>
          <w:t xml:space="preserve">KI#4: </w:t>
        </w:r>
        <w:r w:rsidRPr="0046304C">
          <w:rPr>
            <w:rFonts w:eastAsia="맑은 고딕"/>
            <w:color w:val="000000"/>
            <w:lang w:eastAsia="ja-JP"/>
          </w:rPr>
          <w:t>Support of NSAC involving multi service Area</w:t>
        </w:r>
        <w:r w:rsidRPr="0046304C">
          <w:rPr>
            <w:rFonts w:eastAsia="DengXian" w:hint="eastAsia"/>
            <w:color w:val="000000"/>
            <w:lang w:eastAsia="zh-CN"/>
          </w:rPr>
          <w:t>.</w:t>
        </w:r>
        <w:r w:rsidRPr="0046304C">
          <w:rPr>
            <w:rFonts w:eastAsia="DengXian"/>
            <w:color w:val="000000"/>
            <w:lang w:eastAsia="zh-CN"/>
          </w:rPr>
          <w:t xml:space="preserve"> This solution can be applicable to </w:t>
        </w:r>
        <w:r w:rsidRPr="0046304C">
          <w:rPr>
            <w:rFonts w:eastAsia="맑은 고딕"/>
            <w:color w:val="000000"/>
            <w:lang w:eastAsia="ja-JP"/>
          </w:rPr>
          <w:t>both non roaming scenario and roaming scenario.</w:t>
        </w:r>
      </w:ins>
    </w:p>
    <w:p w14:paraId="4462D1C5" w14:textId="618D1C16" w:rsidR="0046304C" w:rsidRDefault="0046304C">
      <w:pPr>
        <w:pStyle w:val="NO"/>
        <w:rPr>
          <w:ins w:id="4398" w:author="S2-2203095" w:date="2022-04-12T09:34:00Z"/>
          <w:rFonts w:eastAsia="DengXian"/>
          <w:lang w:val="en-US"/>
        </w:rPr>
        <w:pPrChange w:id="4399" w:author="Rapporteur" w:date="2022-04-12T14:37:00Z">
          <w:pPr>
            <w:overflowPunct w:val="0"/>
            <w:autoSpaceDE w:val="0"/>
            <w:autoSpaceDN w:val="0"/>
            <w:adjustRightInd w:val="0"/>
            <w:textAlignment w:val="baseline"/>
          </w:pPr>
        </w:pPrChange>
      </w:pPr>
      <w:ins w:id="4400" w:author="S2-2203095" w:date="2022-04-12T09:33:00Z">
        <w:r w:rsidRPr="0046304C">
          <w:rPr>
            <w:rFonts w:eastAsia="DengXian" w:hint="eastAsia"/>
            <w:lang w:val="en-US"/>
          </w:rPr>
          <w:t>NOT</w:t>
        </w:r>
        <w:r w:rsidRPr="0046304C">
          <w:rPr>
            <w:rFonts w:eastAsia="DengXian"/>
            <w:lang w:val="en-US"/>
          </w:rPr>
          <w:t>E:</w:t>
        </w:r>
        <w:del w:id="4401" w:author="Rapporteur" w:date="2022-04-12T14:37:00Z">
          <w:r w:rsidRPr="0046304C" w:rsidDel="00A2797C">
            <w:rPr>
              <w:rFonts w:eastAsia="DengXian"/>
              <w:lang w:val="en-US"/>
            </w:rPr>
            <w:delText xml:space="preserve"> </w:delText>
          </w:r>
        </w:del>
      </w:ins>
      <w:ins w:id="4402" w:author="Rapporteur" w:date="2022-04-12T14:37:00Z">
        <w:r w:rsidR="00A2797C">
          <w:rPr>
            <w:rFonts w:eastAsia="DengXian"/>
            <w:lang w:val="en-US"/>
          </w:rPr>
          <w:tab/>
        </w:r>
      </w:ins>
      <w:ins w:id="4403" w:author="S2-2203095" w:date="2022-04-12T09:33:00Z">
        <w:r w:rsidRPr="0046304C">
          <w:rPr>
            <w:rFonts w:eastAsia="DengXian"/>
            <w:lang w:val="en-US"/>
          </w:rPr>
          <w:t>This solution doesn’t resolve the service continuity issue.</w:t>
        </w:r>
      </w:ins>
    </w:p>
    <w:p w14:paraId="1E164058" w14:textId="27030E28" w:rsidR="0046304C" w:rsidRPr="0046304C" w:rsidRDefault="0046304C" w:rsidP="0046304C">
      <w:pPr>
        <w:keepNext/>
        <w:keepLines/>
        <w:overflowPunct w:val="0"/>
        <w:autoSpaceDE w:val="0"/>
        <w:autoSpaceDN w:val="0"/>
        <w:adjustRightInd w:val="0"/>
        <w:spacing w:before="120"/>
        <w:ind w:left="1134" w:hanging="1134"/>
        <w:textAlignment w:val="baseline"/>
        <w:outlineLvl w:val="2"/>
        <w:rPr>
          <w:ins w:id="4404" w:author="S2-2203095" w:date="2022-04-12T09:33:00Z"/>
          <w:rFonts w:ascii="Arial" w:eastAsia="맑은 고딕" w:hAnsi="Arial"/>
          <w:sz w:val="28"/>
          <w:lang w:eastAsia="ja-JP"/>
        </w:rPr>
      </w:pPr>
      <w:ins w:id="4405" w:author="S2-2203095" w:date="2022-04-12T09:33:00Z">
        <w:r w:rsidRPr="0046304C">
          <w:rPr>
            <w:rFonts w:ascii="Arial" w:eastAsia="맑은 고딕" w:hAnsi="Arial"/>
            <w:sz w:val="28"/>
            <w:lang w:eastAsia="ja-JP"/>
          </w:rPr>
          <w:t>6.</w:t>
        </w:r>
        <w:del w:id="4406" w:author="Rapporteur" w:date="2022-04-12T14:37:00Z">
          <w:r w:rsidRPr="0046304C" w:rsidDel="00A2797C">
            <w:rPr>
              <w:rFonts w:ascii="Arial" w:eastAsia="맑은 고딕" w:hAnsi="Arial" w:hint="eastAsia"/>
              <w:sz w:val="28"/>
              <w:lang w:eastAsia="ja-JP"/>
            </w:rPr>
            <w:delText>X</w:delText>
          </w:r>
        </w:del>
      </w:ins>
      <w:ins w:id="4407" w:author="Rapporteur" w:date="2022-04-12T14:37:00Z">
        <w:r w:rsidR="00A2797C">
          <w:rPr>
            <w:rFonts w:ascii="Arial" w:eastAsia="맑은 고딕" w:hAnsi="Arial"/>
            <w:sz w:val="28"/>
            <w:lang w:eastAsia="ja-JP"/>
          </w:rPr>
          <w:t>14</w:t>
        </w:r>
      </w:ins>
      <w:ins w:id="4408" w:author="S2-2203095" w:date="2022-04-12T09:33:00Z">
        <w:r w:rsidRPr="0046304C">
          <w:rPr>
            <w:rFonts w:ascii="Arial" w:eastAsia="맑은 고딕" w:hAnsi="Arial"/>
            <w:sz w:val="28"/>
            <w:lang w:eastAsia="ja-JP"/>
          </w:rPr>
          <w:t>.2</w:t>
        </w:r>
        <w:r w:rsidRPr="0046304C">
          <w:rPr>
            <w:rFonts w:ascii="Arial" w:eastAsia="맑은 고딕" w:hAnsi="Arial" w:hint="eastAsia"/>
            <w:sz w:val="28"/>
            <w:lang w:eastAsia="ja-JP"/>
          </w:rPr>
          <w:tab/>
        </w:r>
        <w:r w:rsidRPr="0046304C">
          <w:rPr>
            <w:rFonts w:ascii="Arial" w:eastAsia="맑은 고딕" w:hAnsi="Arial"/>
            <w:sz w:val="28"/>
            <w:lang w:eastAsia="ja-JP"/>
          </w:rPr>
          <w:t xml:space="preserve">Functional </w:t>
        </w:r>
        <w:r w:rsidRPr="0046304C">
          <w:rPr>
            <w:rFonts w:ascii="Arial" w:eastAsia="맑은 고딕" w:hAnsi="Arial" w:hint="eastAsia"/>
            <w:sz w:val="28"/>
            <w:lang w:eastAsia="ja-JP"/>
          </w:rPr>
          <w:t>Description</w:t>
        </w:r>
      </w:ins>
    </w:p>
    <w:p w14:paraId="56AF3846" w14:textId="77777777" w:rsidR="0046304C" w:rsidRPr="0046304C" w:rsidRDefault="0046304C" w:rsidP="0046304C">
      <w:pPr>
        <w:overflowPunct w:val="0"/>
        <w:autoSpaceDE w:val="0"/>
        <w:autoSpaceDN w:val="0"/>
        <w:adjustRightInd w:val="0"/>
        <w:textAlignment w:val="baseline"/>
        <w:rPr>
          <w:ins w:id="4409" w:author="S2-2203095" w:date="2022-04-12T09:33:00Z"/>
          <w:rFonts w:eastAsia="맑은 고딕"/>
          <w:color w:val="000000"/>
          <w:lang w:eastAsia="ja-JP"/>
        </w:rPr>
      </w:pPr>
      <w:ins w:id="4410" w:author="S2-2203095" w:date="2022-04-12T09:33:00Z">
        <w:r w:rsidRPr="0046304C">
          <w:rPr>
            <w:rFonts w:eastAsia="DengXian" w:hint="eastAsia"/>
            <w:color w:val="000000"/>
            <w:lang w:eastAsia="zh-CN"/>
          </w:rPr>
          <w:t>I</w:t>
        </w:r>
        <w:r w:rsidRPr="0046304C">
          <w:rPr>
            <w:rFonts w:eastAsia="DengXian"/>
            <w:color w:val="000000"/>
            <w:lang w:eastAsia="zh-CN"/>
          </w:rPr>
          <w:t>n this sol</w:t>
        </w:r>
        <w:r w:rsidRPr="0046304C">
          <w:rPr>
            <w:rFonts w:eastAsia="맑은 고딕"/>
            <w:color w:val="000000"/>
            <w:lang w:eastAsia="ja-JP"/>
          </w:rPr>
          <w:t>ution, there is one centralized NSACF controlling the overall maximum number of UEs and maximum number of PDU Sessions of the S</w:t>
        </w:r>
        <w:r w:rsidRPr="0046304C">
          <w:rPr>
            <w:rFonts w:eastAsia="맑은 고딕" w:hint="eastAsia"/>
            <w:color w:val="000000"/>
            <w:lang w:eastAsia="ja-JP"/>
          </w:rPr>
          <w:t>-</w:t>
        </w:r>
        <w:r w:rsidRPr="0046304C">
          <w:rPr>
            <w:rFonts w:eastAsia="맑은 고딕"/>
            <w:color w:val="000000"/>
            <w:lang w:eastAsia="ja-JP"/>
          </w:rPr>
          <w:t>NSSAI. The distributed NSACF requests the local maximum number from the centralized NSACF. The centralized NSACF may also update the local maximum number to the related NSACFs</w:t>
        </w:r>
        <w:r w:rsidRPr="0046304C">
          <w:rPr>
            <w:rFonts w:eastAsia="맑은 고딕" w:hint="eastAsia"/>
            <w:color w:val="000000"/>
            <w:lang w:eastAsia="ja-JP"/>
          </w:rPr>
          <w:t>,</w:t>
        </w:r>
      </w:ins>
    </w:p>
    <w:p w14:paraId="1B0EBA23" w14:textId="77777777" w:rsidR="0046304C" w:rsidRPr="0046304C" w:rsidRDefault="0046304C" w:rsidP="0046304C">
      <w:pPr>
        <w:overflowPunct w:val="0"/>
        <w:autoSpaceDE w:val="0"/>
        <w:autoSpaceDN w:val="0"/>
        <w:adjustRightInd w:val="0"/>
        <w:textAlignment w:val="baseline"/>
        <w:rPr>
          <w:ins w:id="4411" w:author="S2-2203095" w:date="2022-04-12T09:33:00Z"/>
          <w:rFonts w:eastAsia="맑은 고딕"/>
          <w:color w:val="000000"/>
          <w:lang w:eastAsia="ja-JP"/>
        </w:rPr>
      </w:pPr>
      <w:ins w:id="4412" w:author="S2-2203095" w:date="2022-04-12T09:33:00Z">
        <w:r w:rsidRPr="0046304C">
          <w:rPr>
            <w:rFonts w:eastAsia="맑은 고딕"/>
            <w:color w:val="000000"/>
            <w:lang w:eastAsia="ja-JP"/>
          </w:rPr>
          <w:t>In roaming case the NSACF in VPLMN interacts with the centralized NSACF in the HPLMN to retrieve the local maximum number and perform the NSAC locally.</w:t>
        </w:r>
      </w:ins>
    </w:p>
    <w:p w14:paraId="3B42D5B8" w14:textId="77777777" w:rsidR="00A2797C" w:rsidRDefault="0046304C">
      <w:pPr>
        <w:rPr>
          <w:ins w:id="4413" w:author="Rapporteur" w:date="2022-04-12T14:37:00Z"/>
          <w:lang w:eastAsia="zh-CN"/>
        </w:rPr>
        <w:pPrChange w:id="4414" w:author="Rapporteur" w:date="2022-04-12T14:37:00Z">
          <w:pPr>
            <w:keepNext/>
            <w:keepLines/>
            <w:overflowPunct w:val="0"/>
            <w:autoSpaceDE w:val="0"/>
            <w:autoSpaceDN w:val="0"/>
            <w:adjustRightInd w:val="0"/>
            <w:spacing w:before="120"/>
            <w:ind w:left="1134" w:hanging="1134"/>
            <w:textAlignment w:val="baseline"/>
            <w:outlineLvl w:val="2"/>
          </w:pPr>
        </w:pPrChange>
      </w:pPr>
      <w:ins w:id="4415" w:author="S2-2203095" w:date="2022-04-12T09:33:00Z">
        <w:r w:rsidRPr="0046304C">
          <w:rPr>
            <w:rFonts w:hint="eastAsia"/>
            <w:lang w:eastAsia="zh-CN"/>
          </w:rPr>
          <w:t>T</w:t>
        </w:r>
        <w:r w:rsidRPr="0046304C">
          <w:rPr>
            <w:lang w:eastAsia="zh-CN"/>
          </w:rPr>
          <w:t>he central NSACF may invoke Nnsacf_SliceEventExposure service to request the number of UE and number of PDU session in each distributed NSACF.</w:t>
        </w:r>
      </w:ins>
    </w:p>
    <w:p w14:paraId="0665017F" w14:textId="5865504D" w:rsidR="00B00BFD" w:rsidRPr="00DB239A" w:rsidRDefault="00B00BFD" w:rsidP="00B00BFD">
      <w:pPr>
        <w:pStyle w:val="EditorsNote"/>
        <w:rPr>
          <w:ins w:id="4416" w:author="S2-2203095" w:date="2022-04-13T13:18:00Z"/>
        </w:rPr>
        <w:pPrChange w:id="4417" w:author="Rapporteur" w:date="2022-04-13T13:18:00Z">
          <w:pPr/>
        </w:pPrChange>
      </w:pPr>
      <w:ins w:id="4418" w:author="S2-2203095" w:date="2022-04-13T13:18:00Z">
        <w:r w:rsidRPr="00B00BFD">
          <w:rPr>
            <w:rPrChange w:id="4419" w:author="Rapporteur" w:date="2022-04-13T13:18:00Z">
              <w:rPr>
                <w:highlight w:val="yellow"/>
              </w:rPr>
            </w:rPrChange>
          </w:rPr>
          <w:t>Editor</w:t>
        </w:r>
      </w:ins>
      <w:ins w:id="4420" w:author="Rapporteur" w:date="2022-04-13T13:18:00Z">
        <w:r>
          <w:t>'s</w:t>
        </w:r>
      </w:ins>
      <w:ins w:id="4421" w:author="S2-2203095" w:date="2022-04-13T13:18:00Z">
        <w:r w:rsidRPr="00B00BFD">
          <w:rPr>
            <w:rPrChange w:id="4422" w:author="Rapporteur" w:date="2022-04-13T13:18:00Z">
              <w:rPr>
                <w:highlight w:val="yellow"/>
              </w:rPr>
            </w:rPrChange>
          </w:rPr>
          <w:t xml:space="preserve"> note:</w:t>
        </w:r>
        <w:del w:id="4423" w:author="Rapporteur" w:date="2022-04-13T13:18:00Z">
          <w:r w:rsidRPr="00B00BFD" w:rsidDel="00B00BFD">
            <w:rPr>
              <w:rPrChange w:id="4424" w:author="Rapporteur" w:date="2022-04-13T13:18:00Z">
                <w:rPr>
                  <w:highlight w:val="yellow"/>
                </w:rPr>
              </w:rPrChange>
            </w:rPr>
            <w:delText xml:space="preserve"> </w:delText>
          </w:r>
        </w:del>
      </w:ins>
      <w:ins w:id="4425" w:author="Rapporteur" w:date="2022-04-13T13:18:00Z">
        <w:r>
          <w:tab/>
        </w:r>
      </w:ins>
      <w:ins w:id="4426" w:author="S2-2203095" w:date="2022-04-13T13:18:00Z">
        <w:r w:rsidRPr="00B00BFD">
          <w:rPr>
            <w:rPrChange w:id="4427" w:author="Rapporteur" w:date="2022-04-13T13:18:00Z">
              <w:rPr>
                <w:highlight w:val="yellow"/>
              </w:rPr>
            </w:rPrChange>
          </w:rPr>
          <w:t>It is FFS whether the central NSACF is a new node, and resolve it at next meeting</w:t>
        </w:r>
      </w:ins>
      <w:ins w:id="4428" w:author="Rapporteur" w:date="2022-04-13T13:18:00Z">
        <w:r>
          <w:t>.</w:t>
        </w:r>
      </w:ins>
    </w:p>
    <w:p w14:paraId="1F0788FD" w14:textId="4E8C5ADB" w:rsidR="0046304C" w:rsidRPr="0046304C" w:rsidRDefault="0046304C" w:rsidP="0046304C">
      <w:pPr>
        <w:keepNext/>
        <w:keepLines/>
        <w:overflowPunct w:val="0"/>
        <w:autoSpaceDE w:val="0"/>
        <w:autoSpaceDN w:val="0"/>
        <w:adjustRightInd w:val="0"/>
        <w:spacing w:before="120"/>
        <w:ind w:left="1134" w:hanging="1134"/>
        <w:textAlignment w:val="baseline"/>
        <w:outlineLvl w:val="2"/>
        <w:rPr>
          <w:ins w:id="4429" w:author="S2-2203095" w:date="2022-04-12T09:33:00Z"/>
          <w:rFonts w:ascii="Arial" w:eastAsia="맑은 고딕" w:hAnsi="Arial"/>
          <w:sz w:val="28"/>
          <w:lang w:eastAsia="ja-JP"/>
        </w:rPr>
      </w:pPr>
      <w:ins w:id="4430" w:author="S2-2203095" w:date="2022-04-12T09:33:00Z">
        <w:r w:rsidRPr="0046304C">
          <w:rPr>
            <w:rFonts w:ascii="Arial" w:eastAsia="맑은 고딕" w:hAnsi="Arial"/>
            <w:sz w:val="28"/>
            <w:lang w:eastAsia="ja-JP"/>
          </w:rPr>
          <w:lastRenderedPageBreak/>
          <w:t>6.</w:t>
        </w:r>
        <w:del w:id="4431" w:author="Rapporteur" w:date="2022-04-12T14:37:00Z">
          <w:r w:rsidRPr="0046304C" w:rsidDel="00A2797C">
            <w:rPr>
              <w:rFonts w:ascii="Arial" w:eastAsia="맑은 고딕" w:hAnsi="Arial"/>
              <w:sz w:val="28"/>
              <w:lang w:eastAsia="ja-JP"/>
            </w:rPr>
            <w:delText>X</w:delText>
          </w:r>
        </w:del>
      </w:ins>
      <w:ins w:id="4432" w:author="Rapporteur" w:date="2022-04-12T14:37:00Z">
        <w:r w:rsidR="00A2797C">
          <w:rPr>
            <w:rFonts w:ascii="Arial" w:eastAsia="맑은 고딕" w:hAnsi="Arial"/>
            <w:sz w:val="28"/>
            <w:lang w:eastAsia="ja-JP"/>
          </w:rPr>
          <w:t>14</w:t>
        </w:r>
      </w:ins>
      <w:ins w:id="4433" w:author="S2-2203095" w:date="2022-04-12T09:33:00Z">
        <w:r w:rsidRPr="0046304C">
          <w:rPr>
            <w:rFonts w:ascii="Arial" w:eastAsia="맑은 고딕" w:hAnsi="Arial"/>
            <w:sz w:val="28"/>
            <w:lang w:eastAsia="ja-JP"/>
          </w:rPr>
          <w:t>.3</w:t>
        </w:r>
        <w:r w:rsidRPr="0046304C">
          <w:rPr>
            <w:rFonts w:ascii="Arial" w:eastAsia="맑은 고딕" w:hAnsi="Arial"/>
            <w:sz w:val="28"/>
            <w:lang w:eastAsia="ja-JP"/>
          </w:rPr>
          <w:tab/>
          <w:t>Procedure</w:t>
        </w:r>
      </w:ins>
    </w:p>
    <w:p w14:paraId="7F1F1531" w14:textId="77777777" w:rsidR="0046304C" w:rsidRPr="0046304C" w:rsidRDefault="0046304C" w:rsidP="0046304C">
      <w:pPr>
        <w:overflowPunct w:val="0"/>
        <w:autoSpaceDE w:val="0"/>
        <w:autoSpaceDN w:val="0"/>
        <w:adjustRightInd w:val="0"/>
        <w:jc w:val="center"/>
        <w:textAlignment w:val="baseline"/>
        <w:rPr>
          <w:ins w:id="4434" w:author="S2-2203095" w:date="2022-04-12T09:33:00Z"/>
          <w:rFonts w:eastAsia="맑은 고딕"/>
          <w:color w:val="000000"/>
          <w:lang w:eastAsia="x-none"/>
        </w:rPr>
      </w:pPr>
      <w:ins w:id="4435" w:author="S2-2203095" w:date="2022-04-12T09:33:00Z">
        <w:r w:rsidRPr="0046304C">
          <w:rPr>
            <w:rFonts w:eastAsia="맑은 고딕"/>
            <w:color w:val="000000"/>
            <w:lang w:eastAsia="ja-JP"/>
          </w:rPr>
          <w:object w:dxaOrig="7250" w:dyaOrig="5070" w14:anchorId="4581F040">
            <v:shape id="_x0000_i1035" type="#_x0000_t75" style="width:361.9pt;height:253.55pt" o:ole="">
              <v:imagedata r:id="rId39" o:title=""/>
            </v:shape>
            <o:OLEObject Type="Embed" ProgID="Visio.Drawing.15" ShapeID="_x0000_i1035" DrawAspect="Content" ObjectID="_1711363052" r:id="rId40"/>
          </w:object>
        </w:r>
      </w:ins>
    </w:p>
    <w:p w14:paraId="667CFD59" w14:textId="5DFC37AC" w:rsidR="0046304C" w:rsidRPr="0046304C" w:rsidRDefault="0046304C" w:rsidP="0046304C">
      <w:pPr>
        <w:keepLines/>
        <w:overflowPunct w:val="0"/>
        <w:autoSpaceDE w:val="0"/>
        <w:autoSpaceDN w:val="0"/>
        <w:adjustRightInd w:val="0"/>
        <w:spacing w:after="240"/>
        <w:jc w:val="center"/>
        <w:textAlignment w:val="baseline"/>
        <w:rPr>
          <w:ins w:id="4436" w:author="S2-2203095" w:date="2022-04-12T09:33:00Z"/>
          <w:rFonts w:ascii="Arial" w:eastAsia="맑은 고딕" w:hAnsi="Arial"/>
          <w:b/>
          <w:color w:val="000000"/>
          <w:lang w:eastAsia="ja-JP"/>
        </w:rPr>
      </w:pPr>
      <w:ins w:id="4437" w:author="S2-2203095" w:date="2022-04-12T09:33:00Z">
        <w:r w:rsidRPr="0046304C">
          <w:rPr>
            <w:rFonts w:ascii="Arial" w:eastAsia="맑은 고딕" w:hAnsi="Arial"/>
            <w:b/>
            <w:color w:val="000000"/>
            <w:lang w:eastAsia="ja-JP"/>
          </w:rPr>
          <w:t>Figure</w:t>
        </w:r>
        <w:del w:id="4438" w:author="Rapporteur" w:date="2022-04-12T14:42:00Z">
          <w:r w:rsidRPr="0046304C" w:rsidDel="00E927DF">
            <w:rPr>
              <w:rFonts w:ascii="Arial" w:eastAsia="맑은 고딕" w:hAnsi="Arial"/>
              <w:b/>
              <w:noProof/>
              <w:color w:val="000000"/>
              <w:lang w:eastAsia="ja-JP"/>
            </w:rPr>
            <w:delText> </w:delText>
          </w:r>
        </w:del>
      </w:ins>
      <w:ins w:id="4439" w:author="Rapporteur" w:date="2022-04-12T14:42:00Z">
        <w:r w:rsidR="00E927DF">
          <w:rPr>
            <w:rFonts w:ascii="Arial" w:eastAsia="맑은 고딕" w:hAnsi="Arial"/>
            <w:b/>
            <w:noProof/>
            <w:color w:val="000000"/>
            <w:lang w:eastAsia="ja-JP"/>
          </w:rPr>
          <w:t xml:space="preserve"> </w:t>
        </w:r>
      </w:ins>
      <w:ins w:id="4440" w:author="S2-2203095" w:date="2022-04-12T09:33:00Z">
        <w:r w:rsidRPr="0046304C">
          <w:rPr>
            <w:rFonts w:ascii="Arial" w:eastAsia="맑은 고딕" w:hAnsi="Arial"/>
            <w:b/>
            <w:color w:val="000000"/>
            <w:lang w:eastAsia="ja-JP"/>
          </w:rPr>
          <w:t>6.</w:t>
        </w:r>
        <w:del w:id="4441" w:author="Rapporteur" w:date="2022-04-12T14:37:00Z">
          <w:r w:rsidRPr="0046304C" w:rsidDel="00A2797C">
            <w:rPr>
              <w:rFonts w:ascii="Arial" w:eastAsia="맑은 고딕" w:hAnsi="Arial"/>
              <w:b/>
              <w:color w:val="000000"/>
              <w:lang w:eastAsia="ja-JP"/>
            </w:rPr>
            <w:delText>x</w:delText>
          </w:r>
        </w:del>
      </w:ins>
      <w:ins w:id="4442" w:author="Rapporteur" w:date="2022-04-12T14:37:00Z">
        <w:r w:rsidR="00A2797C">
          <w:rPr>
            <w:rFonts w:ascii="Arial" w:eastAsia="맑은 고딕" w:hAnsi="Arial"/>
            <w:b/>
            <w:color w:val="000000"/>
            <w:lang w:eastAsia="ja-JP"/>
          </w:rPr>
          <w:t>14</w:t>
        </w:r>
      </w:ins>
      <w:ins w:id="4443" w:author="S2-2203095" w:date="2022-04-12T09:33:00Z">
        <w:r w:rsidRPr="0046304C">
          <w:rPr>
            <w:rFonts w:ascii="Arial" w:eastAsia="맑은 고딕" w:hAnsi="Arial"/>
            <w:b/>
            <w:color w:val="000000"/>
            <w:lang w:eastAsia="ja-JP"/>
          </w:rPr>
          <w:t>.3</w:t>
        </w:r>
      </w:ins>
      <w:ins w:id="4444" w:author="Rapporteur" w:date="2022-04-12T14:37:00Z">
        <w:r w:rsidR="00A2797C">
          <w:rPr>
            <w:rFonts w:ascii="Arial" w:eastAsia="맑은 고딕" w:hAnsi="Arial"/>
            <w:b/>
            <w:color w:val="000000"/>
            <w:lang w:eastAsia="ja-JP"/>
          </w:rPr>
          <w:t>-1</w:t>
        </w:r>
      </w:ins>
      <w:ins w:id="4445" w:author="S2-2203095" w:date="2022-04-12T09:33:00Z">
        <w:r w:rsidRPr="0046304C">
          <w:rPr>
            <w:rFonts w:ascii="Arial" w:eastAsia="맑은 고딕" w:hAnsi="Arial"/>
            <w:b/>
            <w:color w:val="000000"/>
            <w:lang w:eastAsia="ja-JP"/>
          </w:rPr>
          <w:t>: Procedure for Maximum Number Distribution in multiple NSACFs</w:t>
        </w:r>
      </w:ins>
    </w:p>
    <w:p w14:paraId="6410259B" w14:textId="5BFEDB2C" w:rsidR="0046304C" w:rsidRPr="0046304C" w:rsidRDefault="00A2797C">
      <w:pPr>
        <w:pStyle w:val="B1"/>
        <w:rPr>
          <w:ins w:id="4446" w:author="S2-2203095" w:date="2022-04-12T09:33:00Z"/>
          <w:rFonts w:eastAsia="맑은 고딕"/>
          <w:noProof/>
        </w:rPr>
        <w:pPrChange w:id="4447" w:author="Rapporteur" w:date="2022-04-12T14:38:00Z">
          <w:pPr>
            <w:numPr>
              <w:numId w:val="69"/>
            </w:numPr>
            <w:overflowPunct w:val="0"/>
            <w:autoSpaceDE w:val="0"/>
            <w:autoSpaceDN w:val="0"/>
            <w:adjustRightInd w:val="0"/>
            <w:ind w:left="644" w:hanging="360"/>
            <w:textAlignment w:val="baseline"/>
          </w:pPr>
        </w:pPrChange>
      </w:pPr>
      <w:ins w:id="4448" w:author="Rapporteur" w:date="2022-04-12T14:38:00Z">
        <w:r>
          <w:rPr>
            <w:rFonts w:eastAsia="맑은 고딕"/>
            <w:noProof/>
          </w:rPr>
          <w:t>1.</w:t>
        </w:r>
        <w:r>
          <w:rPr>
            <w:rFonts w:eastAsia="맑은 고딕"/>
            <w:noProof/>
          </w:rPr>
          <w:tab/>
        </w:r>
      </w:ins>
      <w:ins w:id="4449" w:author="S2-2203095" w:date="2022-04-12T09:33:00Z">
        <w:r w:rsidR="0046304C" w:rsidRPr="0046304C">
          <w:rPr>
            <w:rFonts w:eastAsia="맑은 고딕"/>
            <w:noProof/>
          </w:rPr>
          <w:t>When there is no local maximum number in NSACF, or the number of UE or number of PDU session of the S-NSSAI will reach the local maximum number in the NSACF , it sends Local Maximum Number Request to centralized NSACF to request a new local maximum number.</w:t>
        </w:r>
      </w:ins>
    </w:p>
    <w:p w14:paraId="5A7FA930" w14:textId="711FA30E" w:rsidR="0046304C" w:rsidRPr="0046304C" w:rsidRDefault="00A2797C">
      <w:pPr>
        <w:pStyle w:val="B1"/>
        <w:rPr>
          <w:ins w:id="4450" w:author="S2-2203095" w:date="2022-04-12T09:33:00Z"/>
          <w:rFonts w:eastAsia="맑은 고딕"/>
          <w:noProof/>
        </w:rPr>
        <w:pPrChange w:id="4451" w:author="Rapporteur" w:date="2022-04-12T14:38:00Z">
          <w:pPr>
            <w:numPr>
              <w:numId w:val="69"/>
            </w:numPr>
            <w:overflowPunct w:val="0"/>
            <w:autoSpaceDE w:val="0"/>
            <w:autoSpaceDN w:val="0"/>
            <w:adjustRightInd w:val="0"/>
            <w:ind w:left="644" w:hanging="360"/>
            <w:textAlignment w:val="baseline"/>
          </w:pPr>
        </w:pPrChange>
      </w:pPr>
      <w:ins w:id="4452" w:author="Rapporteur" w:date="2022-04-12T14:38:00Z">
        <w:r>
          <w:rPr>
            <w:rFonts w:eastAsia="맑은 고딕"/>
            <w:noProof/>
          </w:rPr>
          <w:t>2.</w:t>
        </w:r>
        <w:r>
          <w:rPr>
            <w:rFonts w:eastAsia="맑은 고딕"/>
            <w:noProof/>
          </w:rPr>
          <w:tab/>
        </w:r>
      </w:ins>
      <w:ins w:id="4453" w:author="S2-2203095" w:date="2022-04-12T09:33:00Z">
        <w:r w:rsidR="0046304C" w:rsidRPr="0046304C">
          <w:rPr>
            <w:rFonts w:eastAsia="맑은 고딕"/>
            <w:noProof/>
          </w:rPr>
          <w:t>If the request is accepted, the central NSACF sends a new maximum number to the NSACF. The NSACF stores the new local maximum number of the S-NSSAI.</w:t>
        </w:r>
      </w:ins>
    </w:p>
    <w:p w14:paraId="6E8A7645" w14:textId="65BF444C" w:rsidR="0046304C" w:rsidRPr="0046304C" w:rsidRDefault="00A2797C">
      <w:pPr>
        <w:pStyle w:val="B1"/>
        <w:rPr>
          <w:ins w:id="4454" w:author="S2-2203095" w:date="2022-04-12T09:33:00Z"/>
          <w:rFonts w:eastAsia="맑은 고딕"/>
          <w:noProof/>
        </w:rPr>
        <w:pPrChange w:id="4455" w:author="Rapporteur" w:date="2022-04-12T14:38:00Z">
          <w:pPr>
            <w:numPr>
              <w:numId w:val="69"/>
            </w:numPr>
            <w:overflowPunct w:val="0"/>
            <w:autoSpaceDE w:val="0"/>
            <w:autoSpaceDN w:val="0"/>
            <w:adjustRightInd w:val="0"/>
            <w:ind w:left="644" w:hanging="360"/>
            <w:textAlignment w:val="baseline"/>
          </w:pPr>
        </w:pPrChange>
      </w:pPr>
      <w:ins w:id="4456" w:author="Rapporteur" w:date="2022-04-12T14:38:00Z">
        <w:r>
          <w:rPr>
            <w:rFonts w:eastAsia="맑은 고딕"/>
            <w:noProof/>
          </w:rPr>
          <w:t>3.</w:t>
        </w:r>
        <w:r>
          <w:rPr>
            <w:rFonts w:eastAsia="맑은 고딕"/>
            <w:noProof/>
          </w:rPr>
          <w:tab/>
        </w:r>
      </w:ins>
      <w:ins w:id="4457" w:author="S2-2203095" w:date="2022-04-12T09:33:00Z">
        <w:r w:rsidR="0046304C" w:rsidRPr="0046304C">
          <w:rPr>
            <w:rFonts w:eastAsia="맑은 고딕"/>
            <w:noProof/>
          </w:rPr>
          <w:t xml:space="preserve">At any time the centralized NSACF may send Local Maximum Number update message to update the local maximum </w:t>
        </w:r>
        <w:r w:rsidR="0046304C" w:rsidRPr="0046304C">
          <w:rPr>
            <w:rFonts w:eastAsia="맑은 고딕" w:hint="eastAsia"/>
            <w:noProof/>
          </w:rPr>
          <w:t>number</w:t>
        </w:r>
        <w:r w:rsidR="0046304C" w:rsidRPr="0046304C">
          <w:rPr>
            <w:rFonts w:eastAsia="맑은 고딕"/>
            <w:noProof/>
          </w:rPr>
          <w:t xml:space="preserve"> in the NSACF which has requested the local maximum number.</w:t>
        </w:r>
      </w:ins>
    </w:p>
    <w:p w14:paraId="50E81B1E" w14:textId="6487EA57" w:rsidR="0046304C" w:rsidRPr="0046304C" w:rsidDel="00A2797C" w:rsidRDefault="00A2797C">
      <w:pPr>
        <w:pStyle w:val="B1"/>
        <w:rPr>
          <w:ins w:id="4458" w:author="S2-2203095" w:date="2022-04-12T09:33:00Z"/>
          <w:del w:id="4459" w:author="Rapporteur" w:date="2022-04-12T14:38:00Z"/>
          <w:rFonts w:eastAsia="맑은 고딕"/>
          <w:noProof/>
        </w:rPr>
        <w:pPrChange w:id="4460" w:author="Rapporteur" w:date="2022-04-12T14:38:00Z">
          <w:pPr>
            <w:numPr>
              <w:numId w:val="69"/>
            </w:numPr>
            <w:overflowPunct w:val="0"/>
            <w:autoSpaceDE w:val="0"/>
            <w:autoSpaceDN w:val="0"/>
            <w:adjustRightInd w:val="0"/>
            <w:ind w:left="644" w:hanging="360"/>
            <w:textAlignment w:val="baseline"/>
          </w:pPr>
        </w:pPrChange>
      </w:pPr>
      <w:ins w:id="4461" w:author="Rapporteur" w:date="2022-04-12T14:38:00Z">
        <w:r>
          <w:rPr>
            <w:rFonts w:eastAsia="맑은 고딕"/>
            <w:noProof/>
          </w:rPr>
          <w:t>4.</w:t>
        </w:r>
        <w:r>
          <w:rPr>
            <w:rFonts w:eastAsia="맑은 고딕"/>
            <w:noProof/>
          </w:rPr>
          <w:tab/>
        </w:r>
      </w:ins>
      <w:ins w:id="4462" w:author="S2-2203095" w:date="2022-04-12T09:33:00Z">
        <w:r w:rsidR="0046304C" w:rsidRPr="0046304C">
          <w:rPr>
            <w:rFonts w:eastAsia="맑은 고딕"/>
            <w:noProof/>
          </w:rPr>
          <w:t>The NSACF stores the new local maximum value and send response message to the centralized NSACF.</w:t>
        </w:r>
      </w:ins>
    </w:p>
    <w:p w14:paraId="73653705" w14:textId="77777777" w:rsidR="0046304C" w:rsidRPr="0046304C" w:rsidRDefault="0046304C">
      <w:pPr>
        <w:pStyle w:val="B1"/>
        <w:rPr>
          <w:ins w:id="4463" w:author="S2-2203095" w:date="2022-04-12T09:33:00Z"/>
          <w:rFonts w:eastAsia="맑은 고딕"/>
          <w:lang w:eastAsia="x-none"/>
        </w:rPr>
        <w:pPrChange w:id="4464" w:author="Rapporteur" w:date="2022-04-12T14:38:00Z">
          <w:pPr>
            <w:overflowPunct w:val="0"/>
            <w:autoSpaceDE w:val="0"/>
            <w:autoSpaceDN w:val="0"/>
            <w:adjustRightInd w:val="0"/>
            <w:textAlignment w:val="baseline"/>
          </w:pPr>
        </w:pPrChange>
      </w:pPr>
    </w:p>
    <w:p w14:paraId="0CFCB4F4" w14:textId="0DFF7BA3" w:rsidR="0046304C" w:rsidRPr="0046304C" w:rsidRDefault="0046304C" w:rsidP="0046304C">
      <w:pPr>
        <w:keepNext/>
        <w:keepLines/>
        <w:overflowPunct w:val="0"/>
        <w:autoSpaceDE w:val="0"/>
        <w:autoSpaceDN w:val="0"/>
        <w:adjustRightInd w:val="0"/>
        <w:spacing w:before="120"/>
        <w:ind w:left="1134" w:hanging="1134"/>
        <w:textAlignment w:val="baseline"/>
        <w:outlineLvl w:val="2"/>
        <w:rPr>
          <w:ins w:id="4465" w:author="S2-2203095" w:date="2022-04-12T09:33:00Z"/>
          <w:rFonts w:ascii="Arial" w:eastAsia="맑은 고딕" w:hAnsi="Arial"/>
          <w:sz w:val="28"/>
          <w:lang w:eastAsia="zh-CN"/>
        </w:rPr>
      </w:pPr>
      <w:ins w:id="4466" w:author="S2-2203095" w:date="2022-04-12T09:33:00Z">
        <w:r w:rsidRPr="0046304C">
          <w:rPr>
            <w:rFonts w:ascii="Arial" w:eastAsia="맑은 고딕" w:hAnsi="Arial"/>
            <w:sz w:val="28"/>
            <w:lang w:eastAsia="zh-CN"/>
          </w:rPr>
          <w:t>6.</w:t>
        </w:r>
        <w:del w:id="4467" w:author="Rapporteur" w:date="2022-04-12T14:38:00Z">
          <w:r w:rsidRPr="0046304C" w:rsidDel="00A2797C">
            <w:rPr>
              <w:rFonts w:ascii="Arial" w:eastAsia="맑은 고딕" w:hAnsi="Arial"/>
              <w:sz w:val="28"/>
              <w:lang w:eastAsia="zh-CN"/>
            </w:rPr>
            <w:delText>X</w:delText>
          </w:r>
        </w:del>
      </w:ins>
      <w:ins w:id="4468" w:author="Rapporteur" w:date="2022-04-12T14:38:00Z">
        <w:r w:rsidR="00A2797C">
          <w:rPr>
            <w:rFonts w:ascii="Arial" w:eastAsia="맑은 고딕" w:hAnsi="Arial"/>
            <w:sz w:val="28"/>
            <w:lang w:eastAsia="zh-CN"/>
          </w:rPr>
          <w:t>14</w:t>
        </w:r>
      </w:ins>
      <w:ins w:id="4469" w:author="S2-2203095" w:date="2022-04-12T09:33:00Z">
        <w:r w:rsidRPr="0046304C">
          <w:rPr>
            <w:rFonts w:ascii="Arial" w:eastAsia="맑은 고딕" w:hAnsi="Arial"/>
            <w:sz w:val="28"/>
            <w:lang w:eastAsia="zh-CN"/>
          </w:rPr>
          <w:t>.4</w:t>
        </w:r>
        <w:r w:rsidRPr="0046304C">
          <w:rPr>
            <w:rFonts w:ascii="Arial" w:eastAsia="맑은 고딕" w:hAnsi="Arial"/>
            <w:sz w:val="28"/>
            <w:lang w:eastAsia="zh-CN"/>
          </w:rPr>
          <w:tab/>
        </w:r>
        <w:r w:rsidRPr="0046304C">
          <w:rPr>
            <w:rFonts w:ascii="Arial" w:eastAsia="맑은 고딕" w:hAnsi="Arial"/>
            <w:sz w:val="28"/>
            <w:lang w:eastAsia="ja-JP"/>
          </w:rPr>
          <w:t>Impacts on services, entities and interfaces</w:t>
        </w:r>
      </w:ins>
    </w:p>
    <w:p w14:paraId="55B6AB1D" w14:textId="77777777" w:rsidR="0046304C" w:rsidRPr="0046304C" w:rsidRDefault="0046304C" w:rsidP="0046304C">
      <w:pPr>
        <w:overflowPunct w:val="0"/>
        <w:autoSpaceDE w:val="0"/>
        <w:autoSpaceDN w:val="0"/>
        <w:adjustRightInd w:val="0"/>
        <w:textAlignment w:val="baseline"/>
        <w:rPr>
          <w:ins w:id="4470" w:author="S2-2203095" w:date="2022-04-12T09:33:00Z"/>
          <w:rFonts w:eastAsia="DengXian"/>
          <w:b/>
          <w:color w:val="000000"/>
          <w:lang w:eastAsia="zh-CN"/>
        </w:rPr>
      </w:pPr>
      <w:ins w:id="4471" w:author="S2-2203095" w:date="2022-04-12T09:33:00Z">
        <w:r w:rsidRPr="0046304C">
          <w:rPr>
            <w:rFonts w:eastAsia="DengXian" w:hint="eastAsia"/>
            <w:b/>
            <w:color w:val="000000"/>
            <w:lang w:eastAsia="zh-CN"/>
          </w:rPr>
          <w:t>NSACF</w:t>
        </w:r>
        <w:r w:rsidRPr="0046304C">
          <w:rPr>
            <w:rFonts w:eastAsia="DengXian"/>
            <w:b/>
            <w:color w:val="000000"/>
            <w:lang w:eastAsia="zh-CN"/>
          </w:rPr>
          <w:t>:</w:t>
        </w:r>
      </w:ins>
    </w:p>
    <w:p w14:paraId="5BCF5365" w14:textId="4045916C" w:rsidR="0046304C" w:rsidRPr="0046304C" w:rsidRDefault="00A2797C">
      <w:pPr>
        <w:pStyle w:val="B1"/>
        <w:rPr>
          <w:ins w:id="4472" w:author="S2-2203095" w:date="2022-04-12T09:33:00Z"/>
          <w:rFonts w:eastAsia="Yu Mincho"/>
        </w:rPr>
        <w:pPrChange w:id="4473" w:author="Rapporteur" w:date="2022-04-12T14:38:00Z">
          <w:pPr>
            <w:numPr>
              <w:numId w:val="68"/>
            </w:numPr>
            <w:overflowPunct w:val="0"/>
            <w:autoSpaceDE w:val="0"/>
            <w:autoSpaceDN w:val="0"/>
            <w:adjustRightInd w:val="0"/>
            <w:ind w:left="360" w:hanging="360"/>
            <w:textAlignment w:val="baseline"/>
          </w:pPr>
        </w:pPrChange>
      </w:pPr>
      <w:ins w:id="4474" w:author="Rapporteur" w:date="2022-04-12T14:38:00Z">
        <w:r>
          <w:rPr>
            <w:rFonts w:eastAsia="DengXian"/>
          </w:rPr>
          <w:t>-</w:t>
        </w:r>
        <w:r>
          <w:rPr>
            <w:rFonts w:eastAsia="DengXian"/>
          </w:rPr>
          <w:tab/>
        </w:r>
      </w:ins>
      <w:ins w:id="4475" w:author="S2-2203095" w:date="2022-04-12T09:33:00Z">
        <w:r w:rsidR="0046304C" w:rsidRPr="0046304C">
          <w:rPr>
            <w:rFonts w:eastAsia="DengXian"/>
          </w:rPr>
          <w:t>new interaction between NSACFs for maximum number distribution</w:t>
        </w:r>
      </w:ins>
    </w:p>
    <w:bookmarkEnd w:id="4383"/>
    <w:p w14:paraId="3D7ED8B2" w14:textId="77777777" w:rsidR="00AA5849" w:rsidRPr="00333F85" w:rsidRDefault="00AA5849" w:rsidP="00AA5849">
      <w:pPr>
        <w:pStyle w:val="2"/>
      </w:pPr>
      <w:r w:rsidRPr="00333F85">
        <w:rPr>
          <w:lang w:eastAsia="zh-CN"/>
        </w:rPr>
        <w:t>6.X</w:t>
      </w:r>
      <w:r w:rsidRPr="00333F85">
        <w:rPr>
          <w:lang w:eastAsia="ko-KR"/>
        </w:rPr>
        <w:tab/>
      </w:r>
      <w:r w:rsidRPr="00333F85">
        <w:t>Solution</w:t>
      </w:r>
      <w:r w:rsidRPr="00333F85">
        <w:rPr>
          <w:lang w:eastAsia="zh-CN"/>
        </w:rPr>
        <w:t xml:space="preserve"> #X</w:t>
      </w:r>
      <w:r w:rsidRPr="00333F85">
        <w:t xml:space="preserve">: </w:t>
      </w:r>
      <w:bookmarkEnd w:id="211"/>
      <w:r w:rsidRPr="00333F85">
        <w:t>&lt;Solution Title&gt;</w:t>
      </w:r>
      <w:bookmarkEnd w:id="212"/>
      <w:bookmarkEnd w:id="213"/>
      <w:bookmarkEnd w:id="217"/>
      <w:bookmarkEnd w:id="218"/>
    </w:p>
    <w:p w14:paraId="5BD0D867" w14:textId="760ACA65" w:rsidR="007722EA" w:rsidRPr="00333F85" w:rsidRDefault="007722EA" w:rsidP="007722EA">
      <w:pPr>
        <w:pStyle w:val="3"/>
        <w:rPr>
          <w:lang w:eastAsia="ko-KR"/>
        </w:rPr>
      </w:pPr>
      <w:bookmarkStart w:id="4476" w:name="_Toc97057176"/>
      <w:bookmarkStart w:id="4477" w:name="_Toc97266754"/>
      <w:bookmarkStart w:id="4478" w:name="_Toc500949099"/>
      <w:bookmarkStart w:id="4479" w:name="_Toc22214909"/>
      <w:bookmarkStart w:id="4480" w:name="_Toc23254042"/>
      <w:r w:rsidRPr="00333F85">
        <w:rPr>
          <w:lang w:eastAsia="ko-KR"/>
        </w:rPr>
        <w:t>6.X.1</w:t>
      </w:r>
      <w:r w:rsidRPr="00333F85">
        <w:rPr>
          <w:lang w:eastAsia="ko-KR"/>
        </w:rPr>
        <w:tab/>
        <w:t>Introduction</w:t>
      </w:r>
      <w:bookmarkEnd w:id="4476"/>
      <w:bookmarkEnd w:id="4477"/>
    </w:p>
    <w:p w14:paraId="06E9EB41" w14:textId="77777777" w:rsidR="007722EA" w:rsidRPr="00333F85" w:rsidRDefault="007722EA" w:rsidP="007722EA">
      <w:pPr>
        <w:pStyle w:val="EditorsNote"/>
      </w:pPr>
      <w:r w:rsidRPr="00333F85">
        <w:t>Editor's note:</w:t>
      </w:r>
      <w:r w:rsidRPr="00333F85">
        <w:tab/>
        <w:t>This clause lists the key issue(s) addressed by this solution.</w:t>
      </w:r>
    </w:p>
    <w:p w14:paraId="47CFB89B" w14:textId="77777777" w:rsidR="007722EA" w:rsidRPr="00333F85" w:rsidRDefault="007722EA" w:rsidP="007722EA">
      <w:pPr>
        <w:rPr>
          <w:lang w:eastAsia="ko-KR"/>
        </w:rPr>
      </w:pPr>
    </w:p>
    <w:p w14:paraId="464BFD4E" w14:textId="65B93374" w:rsidR="00AA5849" w:rsidRPr="00333F85" w:rsidRDefault="00AA5849" w:rsidP="007722EA">
      <w:pPr>
        <w:pStyle w:val="3"/>
      </w:pPr>
      <w:bookmarkStart w:id="4481" w:name="_Toc97057177"/>
      <w:bookmarkStart w:id="4482" w:name="_Toc97266755"/>
      <w:r w:rsidRPr="00333F85">
        <w:t>6.X.</w:t>
      </w:r>
      <w:r w:rsidR="00AE4329" w:rsidRPr="00333F85">
        <w:t>2</w:t>
      </w:r>
      <w:r w:rsidRPr="00333F85">
        <w:tab/>
      </w:r>
      <w:r w:rsidR="00363B0F" w:rsidRPr="00333F85">
        <w:t xml:space="preserve">Functional </w:t>
      </w:r>
      <w:r w:rsidRPr="00333F85">
        <w:t>Description</w:t>
      </w:r>
      <w:bookmarkEnd w:id="4478"/>
      <w:bookmarkEnd w:id="4479"/>
      <w:bookmarkEnd w:id="4480"/>
      <w:bookmarkEnd w:id="4481"/>
      <w:bookmarkEnd w:id="4482"/>
    </w:p>
    <w:p w14:paraId="6C416E9A" w14:textId="3C6B7F24" w:rsidR="00AA5849" w:rsidRPr="00333F85" w:rsidRDefault="007722EA" w:rsidP="007722EA">
      <w:pPr>
        <w:pStyle w:val="EditorsNote"/>
      </w:pPr>
      <w:bookmarkStart w:id="4483" w:name="_Toc500949101"/>
      <w:r w:rsidRPr="00333F85">
        <w:t>Editor's note:</w:t>
      </w:r>
      <w:r w:rsidRPr="00333F85">
        <w:tab/>
        <w:t>This clause outlines solution principles, assumptions and high-level architectures, etc.</w:t>
      </w:r>
    </w:p>
    <w:p w14:paraId="253CFEE9" w14:textId="77777777" w:rsidR="00AA5849" w:rsidRPr="00333F85" w:rsidRDefault="00AA5849" w:rsidP="00AA5849">
      <w:pPr>
        <w:rPr>
          <w:lang w:eastAsia="x-none"/>
        </w:rPr>
      </w:pPr>
      <w:bookmarkStart w:id="4484" w:name="_Toc22214910"/>
    </w:p>
    <w:p w14:paraId="300BF8F4" w14:textId="5D0AA6B3" w:rsidR="00AA5849" w:rsidRPr="00333F85" w:rsidRDefault="00AA5849" w:rsidP="00AA5849">
      <w:pPr>
        <w:pStyle w:val="3"/>
      </w:pPr>
      <w:bookmarkStart w:id="4485" w:name="_Toc23254043"/>
      <w:bookmarkStart w:id="4486" w:name="_Toc97057178"/>
      <w:bookmarkStart w:id="4487" w:name="_Toc97266756"/>
      <w:r w:rsidRPr="00333F85">
        <w:lastRenderedPageBreak/>
        <w:t>6.X.</w:t>
      </w:r>
      <w:r w:rsidR="00AE4329" w:rsidRPr="00333F85">
        <w:t>3</w:t>
      </w:r>
      <w:r w:rsidRPr="00333F85">
        <w:tab/>
        <w:t>Procedures</w:t>
      </w:r>
      <w:bookmarkEnd w:id="4483"/>
      <w:bookmarkEnd w:id="4484"/>
      <w:bookmarkEnd w:id="4485"/>
      <w:bookmarkEnd w:id="4486"/>
      <w:bookmarkEnd w:id="4487"/>
    </w:p>
    <w:p w14:paraId="565A66FB" w14:textId="77777777" w:rsidR="00AA5849" w:rsidRPr="00333F85" w:rsidRDefault="00AA5849" w:rsidP="00AA5849">
      <w:pPr>
        <w:pStyle w:val="EditorsNote"/>
        <w:rPr>
          <w:lang w:eastAsia="ko-KR"/>
        </w:rPr>
      </w:pPr>
      <w:r w:rsidRPr="00333F85">
        <w:t>Editor's note:</w:t>
      </w:r>
      <w:r w:rsidRPr="00333F85">
        <w:tab/>
        <w:t xml:space="preserve">This clause describes </w:t>
      </w:r>
      <w:r w:rsidRPr="00333F85">
        <w:rPr>
          <w:lang w:eastAsia="ko-KR"/>
        </w:rPr>
        <w:t xml:space="preserve">high-level </w:t>
      </w:r>
      <w:r w:rsidRPr="00333F85">
        <w:t>procedures and information flows for the solution.</w:t>
      </w:r>
    </w:p>
    <w:p w14:paraId="652D89D1" w14:textId="77777777" w:rsidR="00AA5849" w:rsidRPr="00333F85" w:rsidRDefault="00AA5849" w:rsidP="00AA5849">
      <w:pPr>
        <w:rPr>
          <w:lang w:eastAsia="x-none"/>
        </w:rPr>
      </w:pPr>
      <w:bookmarkStart w:id="4488" w:name="_Toc326248711"/>
      <w:bookmarkStart w:id="4489" w:name="_Toc510604409"/>
      <w:bookmarkStart w:id="4490" w:name="_Toc22214911"/>
    </w:p>
    <w:p w14:paraId="1F0D0094" w14:textId="3F311917" w:rsidR="00AA5849" w:rsidRPr="00333F85" w:rsidRDefault="00AA5849" w:rsidP="00AA5849">
      <w:pPr>
        <w:pStyle w:val="3"/>
        <w:rPr>
          <w:lang w:eastAsia="zh-CN"/>
        </w:rPr>
      </w:pPr>
      <w:bookmarkStart w:id="4491" w:name="_Toc23254044"/>
      <w:bookmarkStart w:id="4492" w:name="_Toc97057179"/>
      <w:bookmarkStart w:id="4493" w:name="_Toc97266757"/>
      <w:r w:rsidRPr="00333F85">
        <w:rPr>
          <w:lang w:eastAsia="zh-CN"/>
        </w:rPr>
        <w:t>6.X.</w:t>
      </w:r>
      <w:r w:rsidR="00AE4329" w:rsidRPr="00333F85">
        <w:rPr>
          <w:lang w:eastAsia="zh-CN"/>
        </w:rPr>
        <w:t>4</w:t>
      </w:r>
      <w:r w:rsidRPr="00333F85">
        <w:rPr>
          <w:lang w:eastAsia="zh-CN"/>
        </w:rPr>
        <w:tab/>
      </w:r>
      <w:bookmarkEnd w:id="4488"/>
      <w:bookmarkEnd w:id="4489"/>
      <w:bookmarkEnd w:id="4490"/>
      <w:bookmarkEnd w:id="4491"/>
      <w:r w:rsidR="007722EA" w:rsidRPr="00333F85">
        <w:t>Impacts on services, entities and interfaces</w:t>
      </w:r>
      <w:bookmarkEnd w:id="4492"/>
      <w:bookmarkEnd w:id="4493"/>
    </w:p>
    <w:p w14:paraId="50DBE596" w14:textId="73200543" w:rsidR="00AA5849" w:rsidRPr="00333F85" w:rsidRDefault="007722EA" w:rsidP="00AA5849">
      <w:pPr>
        <w:pStyle w:val="EditorsNote"/>
      </w:pPr>
      <w:r w:rsidRPr="00333F85">
        <w:t>Editor's note:</w:t>
      </w:r>
      <w:r w:rsidRPr="00333F85">
        <w:tab/>
        <w:t>This clause describes impacts to existing services</w:t>
      </w:r>
      <w:r w:rsidR="00A47A59" w:rsidRPr="00333F85">
        <w:t>, entities</w:t>
      </w:r>
      <w:r w:rsidRPr="00333F85">
        <w:t xml:space="preserve"> and interfaces.</w:t>
      </w:r>
    </w:p>
    <w:p w14:paraId="1F0391B2" w14:textId="77777777" w:rsidR="00AA5849" w:rsidRPr="00333F85" w:rsidRDefault="00AA5849" w:rsidP="00AA5849">
      <w:pPr>
        <w:rPr>
          <w:lang w:eastAsia="x-none"/>
        </w:rPr>
      </w:pPr>
      <w:bookmarkStart w:id="4494" w:name="_Toc250980595"/>
      <w:bookmarkStart w:id="4495" w:name="_Toc326037266"/>
      <w:bookmarkStart w:id="4496" w:name="_Toc510604411"/>
      <w:bookmarkStart w:id="4497" w:name="_Toc22214912"/>
      <w:bookmarkStart w:id="4498" w:name="_Toc310438366"/>
      <w:bookmarkStart w:id="4499" w:name="_Toc324232216"/>
      <w:bookmarkStart w:id="4500" w:name="_Toc326248735"/>
      <w:bookmarkStart w:id="4501" w:name="_Toc510604412"/>
    </w:p>
    <w:p w14:paraId="66F92A36" w14:textId="77777777" w:rsidR="00AA5849" w:rsidRPr="00333F85" w:rsidRDefault="00AA5849" w:rsidP="00AA5849">
      <w:pPr>
        <w:pStyle w:val="1"/>
        <w:rPr>
          <w:lang w:eastAsia="zh-CN"/>
        </w:rPr>
      </w:pPr>
      <w:bookmarkStart w:id="4502" w:name="_Toc23254045"/>
      <w:bookmarkStart w:id="4503" w:name="_Toc97057180"/>
      <w:bookmarkStart w:id="4504" w:name="_Toc97266758"/>
      <w:r w:rsidRPr="00333F85">
        <w:rPr>
          <w:lang w:eastAsia="zh-CN"/>
        </w:rPr>
        <w:t>7</w:t>
      </w:r>
      <w:r w:rsidRPr="00333F85">
        <w:rPr>
          <w:lang w:eastAsia="zh-CN"/>
        </w:rPr>
        <w:tab/>
        <w:t>Overall Evaluation</w:t>
      </w:r>
      <w:bookmarkEnd w:id="4494"/>
      <w:bookmarkEnd w:id="4495"/>
      <w:bookmarkEnd w:id="4496"/>
      <w:bookmarkEnd w:id="4497"/>
      <w:bookmarkEnd w:id="4502"/>
      <w:bookmarkEnd w:id="4503"/>
      <w:bookmarkEnd w:id="4504"/>
    </w:p>
    <w:p w14:paraId="7FD53D91" w14:textId="77777777" w:rsidR="00AA5849" w:rsidRPr="00333F85" w:rsidRDefault="00AA5849" w:rsidP="00AA5849">
      <w:pPr>
        <w:pStyle w:val="EditorsNote"/>
        <w:rPr>
          <w:lang w:eastAsia="zh-CN"/>
        </w:rPr>
      </w:pPr>
      <w:r w:rsidRPr="00333F85">
        <w:t>Editor's note:</w:t>
      </w:r>
      <w:r w:rsidRPr="00333F85">
        <w:tab/>
        <w:t>This clause</w:t>
      </w:r>
      <w:r w:rsidRPr="00333F85">
        <w:rPr>
          <w:lang w:eastAsia="zh-CN"/>
        </w:rPr>
        <w:t xml:space="preserve"> </w:t>
      </w:r>
      <w:r w:rsidRPr="00333F85">
        <w:t>will provide evaluation of different solutions.</w:t>
      </w:r>
    </w:p>
    <w:p w14:paraId="534F60EC" w14:textId="77777777" w:rsidR="00AA5849" w:rsidRPr="00333F85" w:rsidRDefault="00AA5849" w:rsidP="00AA5849">
      <w:pPr>
        <w:rPr>
          <w:lang w:eastAsia="x-none"/>
        </w:rPr>
      </w:pPr>
    </w:p>
    <w:p w14:paraId="27461CE5" w14:textId="568BDB29" w:rsidR="00AA5849" w:rsidRPr="00333F85" w:rsidRDefault="00AA5849" w:rsidP="00AA5849">
      <w:pPr>
        <w:pStyle w:val="1"/>
      </w:pPr>
      <w:bookmarkStart w:id="4505" w:name="_Toc22214914"/>
      <w:bookmarkStart w:id="4506" w:name="_Toc23254047"/>
      <w:bookmarkStart w:id="4507" w:name="_Toc97057181"/>
      <w:bookmarkStart w:id="4508" w:name="_Toc97266759"/>
      <w:r w:rsidRPr="00333F85">
        <w:t>8</w:t>
      </w:r>
      <w:r w:rsidRPr="00333F85">
        <w:tab/>
        <w:t>Conclusions</w:t>
      </w:r>
      <w:bookmarkEnd w:id="4498"/>
      <w:bookmarkEnd w:id="4499"/>
      <w:bookmarkEnd w:id="4500"/>
      <w:bookmarkEnd w:id="4501"/>
      <w:bookmarkEnd w:id="4505"/>
      <w:bookmarkEnd w:id="4506"/>
      <w:bookmarkEnd w:id="4507"/>
      <w:bookmarkEnd w:id="4508"/>
    </w:p>
    <w:p w14:paraId="47CF4AE4" w14:textId="77777777" w:rsidR="00AA5849" w:rsidRPr="00333F85" w:rsidRDefault="00AA5849" w:rsidP="00AA5849">
      <w:pPr>
        <w:pStyle w:val="EditorsNote"/>
      </w:pPr>
      <w:r w:rsidRPr="00333F85">
        <w:t>Editor's note:</w:t>
      </w:r>
      <w:r w:rsidRPr="00333F85">
        <w:tab/>
        <w:t>This clause will list conclusions that have been agreed during the course of the study item activities.</w:t>
      </w:r>
    </w:p>
    <w:p w14:paraId="1F5D989D" w14:textId="1AEBC346" w:rsidR="00C6569A" w:rsidRPr="00333F85" w:rsidRDefault="00C6569A" w:rsidP="00C6569A">
      <w:pPr>
        <w:pStyle w:val="2"/>
        <w:rPr>
          <w:lang w:eastAsia="zh-CN"/>
        </w:rPr>
      </w:pPr>
      <w:bookmarkStart w:id="4509" w:name="_Toc97057182"/>
      <w:bookmarkStart w:id="4510" w:name="_Toc97266760"/>
      <w:r w:rsidRPr="00333F85">
        <w:rPr>
          <w:lang w:eastAsia="zh-CN"/>
        </w:rPr>
        <w:t>8.X</w:t>
      </w:r>
      <w:r w:rsidRPr="00333F85">
        <w:rPr>
          <w:lang w:eastAsia="zh-CN"/>
        </w:rPr>
        <w:tab/>
      </w:r>
      <w:r w:rsidRPr="00333F85">
        <w:t>Conclusions</w:t>
      </w:r>
      <w:r w:rsidRPr="00333F85">
        <w:rPr>
          <w:lang w:eastAsia="zh-CN"/>
        </w:rPr>
        <w:t xml:space="preserve"> for Key Issue #X</w:t>
      </w:r>
      <w:bookmarkEnd w:id="4509"/>
      <w:bookmarkEnd w:id="4510"/>
    </w:p>
    <w:p w14:paraId="03CCA36B" w14:textId="77777777" w:rsidR="002675F0" w:rsidRPr="00333F85" w:rsidRDefault="002675F0" w:rsidP="002675F0"/>
    <w:p w14:paraId="5CA5E6C2" w14:textId="3EC129E8" w:rsidR="00080512" w:rsidRPr="00333F85" w:rsidRDefault="00080512" w:rsidP="00333F85">
      <w:pPr>
        <w:pStyle w:val="9"/>
      </w:pPr>
      <w:r w:rsidRPr="00333F85">
        <w:br w:type="page"/>
      </w:r>
      <w:bookmarkStart w:id="4511" w:name="_Toc97057183"/>
      <w:bookmarkStart w:id="4512" w:name="_Toc97266761"/>
      <w:r w:rsidRPr="00333F85">
        <w:lastRenderedPageBreak/>
        <w:t xml:space="preserve">Annex </w:t>
      </w:r>
      <w:r w:rsidR="002548C9" w:rsidRPr="00333F85">
        <w:t>A</w:t>
      </w:r>
      <w:r w:rsidRPr="00333F85">
        <w:t>:</w:t>
      </w:r>
      <w:r w:rsidRPr="00333F85">
        <w:br/>
        <w:t>Change history</w:t>
      </w:r>
      <w:bookmarkEnd w:id="4511"/>
      <w:bookmarkEnd w:id="4512"/>
    </w:p>
    <w:tbl>
      <w:tblPr>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425"/>
        <w:gridCol w:w="425"/>
        <w:gridCol w:w="425"/>
        <w:gridCol w:w="4962"/>
        <w:gridCol w:w="660"/>
      </w:tblGrid>
      <w:tr w:rsidR="003C3971" w:rsidRPr="00333F85" w14:paraId="1ECB735E" w14:textId="77777777" w:rsidTr="00E32971">
        <w:trPr>
          <w:cantSplit/>
        </w:trPr>
        <w:tc>
          <w:tcPr>
            <w:tcW w:w="9591" w:type="dxa"/>
            <w:gridSpan w:val="8"/>
            <w:tcBorders>
              <w:bottom w:val="nil"/>
            </w:tcBorders>
            <w:shd w:val="solid" w:color="FFFFFF" w:fill="auto"/>
          </w:tcPr>
          <w:p w14:paraId="5FCEE246" w14:textId="77777777" w:rsidR="003C3971" w:rsidRPr="00333F85" w:rsidRDefault="003C3971" w:rsidP="00C72833">
            <w:pPr>
              <w:pStyle w:val="TAL"/>
              <w:jc w:val="center"/>
              <w:rPr>
                <w:b/>
                <w:sz w:val="16"/>
              </w:rPr>
            </w:pPr>
            <w:bookmarkStart w:id="4513" w:name="historyclause"/>
            <w:bookmarkEnd w:id="4513"/>
            <w:r w:rsidRPr="00333F85">
              <w:rPr>
                <w:b/>
              </w:rPr>
              <w:t>Change history</w:t>
            </w:r>
          </w:p>
        </w:tc>
      </w:tr>
      <w:tr w:rsidR="003C3971" w:rsidRPr="00333F85" w14:paraId="188BB8D6" w14:textId="77777777" w:rsidTr="00E32971">
        <w:tc>
          <w:tcPr>
            <w:tcW w:w="800" w:type="dxa"/>
            <w:shd w:val="pct10" w:color="auto" w:fill="FFFFFF"/>
          </w:tcPr>
          <w:p w14:paraId="7E15B21D" w14:textId="77777777" w:rsidR="003C3971" w:rsidRPr="00333F85" w:rsidRDefault="003C3971" w:rsidP="00C72833">
            <w:pPr>
              <w:pStyle w:val="TAL"/>
              <w:rPr>
                <w:b/>
                <w:sz w:val="16"/>
              </w:rPr>
            </w:pPr>
            <w:r w:rsidRPr="00333F85">
              <w:rPr>
                <w:b/>
                <w:sz w:val="16"/>
              </w:rPr>
              <w:t>Date</w:t>
            </w:r>
          </w:p>
        </w:tc>
        <w:tc>
          <w:tcPr>
            <w:tcW w:w="853" w:type="dxa"/>
            <w:shd w:val="pct10" w:color="auto" w:fill="FFFFFF"/>
          </w:tcPr>
          <w:p w14:paraId="215F01FE" w14:textId="77777777" w:rsidR="003C3971" w:rsidRPr="00333F85" w:rsidRDefault="00DF2B1F" w:rsidP="00C72833">
            <w:pPr>
              <w:pStyle w:val="TAL"/>
              <w:rPr>
                <w:b/>
                <w:sz w:val="16"/>
              </w:rPr>
            </w:pPr>
            <w:r w:rsidRPr="00333F85">
              <w:rPr>
                <w:b/>
                <w:sz w:val="16"/>
              </w:rPr>
              <w:t>Meeting</w:t>
            </w:r>
          </w:p>
        </w:tc>
        <w:tc>
          <w:tcPr>
            <w:tcW w:w="1041" w:type="dxa"/>
            <w:shd w:val="pct10" w:color="auto" w:fill="FFFFFF"/>
          </w:tcPr>
          <w:p w14:paraId="54DC1FB3" w14:textId="77777777" w:rsidR="003C3971" w:rsidRPr="00333F85" w:rsidRDefault="003C3971" w:rsidP="00DF2B1F">
            <w:pPr>
              <w:pStyle w:val="TAL"/>
              <w:rPr>
                <w:b/>
                <w:sz w:val="16"/>
              </w:rPr>
            </w:pPr>
            <w:r w:rsidRPr="00333F85">
              <w:rPr>
                <w:b/>
                <w:sz w:val="16"/>
              </w:rPr>
              <w:t>TDoc</w:t>
            </w:r>
          </w:p>
        </w:tc>
        <w:tc>
          <w:tcPr>
            <w:tcW w:w="425" w:type="dxa"/>
            <w:shd w:val="pct10" w:color="auto" w:fill="FFFFFF"/>
          </w:tcPr>
          <w:p w14:paraId="1BB8F93C" w14:textId="77777777" w:rsidR="003C3971" w:rsidRPr="00333F85" w:rsidRDefault="003C3971" w:rsidP="00C72833">
            <w:pPr>
              <w:pStyle w:val="TAL"/>
              <w:rPr>
                <w:b/>
                <w:sz w:val="16"/>
              </w:rPr>
            </w:pPr>
            <w:r w:rsidRPr="00333F85">
              <w:rPr>
                <w:b/>
                <w:sz w:val="16"/>
              </w:rPr>
              <w:t>CR</w:t>
            </w:r>
          </w:p>
        </w:tc>
        <w:tc>
          <w:tcPr>
            <w:tcW w:w="425" w:type="dxa"/>
            <w:shd w:val="pct10" w:color="auto" w:fill="FFFFFF"/>
          </w:tcPr>
          <w:p w14:paraId="223E3928" w14:textId="77777777" w:rsidR="003C3971" w:rsidRPr="00333F85" w:rsidRDefault="003C3971" w:rsidP="00C72833">
            <w:pPr>
              <w:pStyle w:val="TAL"/>
              <w:rPr>
                <w:b/>
                <w:sz w:val="16"/>
              </w:rPr>
            </w:pPr>
            <w:r w:rsidRPr="00333F85">
              <w:rPr>
                <w:b/>
                <w:sz w:val="16"/>
              </w:rPr>
              <w:t>Rev</w:t>
            </w:r>
          </w:p>
        </w:tc>
        <w:tc>
          <w:tcPr>
            <w:tcW w:w="425" w:type="dxa"/>
            <w:shd w:val="pct10" w:color="auto" w:fill="FFFFFF"/>
          </w:tcPr>
          <w:p w14:paraId="48237C83" w14:textId="77777777" w:rsidR="003C3971" w:rsidRPr="00333F85" w:rsidRDefault="003C3971" w:rsidP="00C72833">
            <w:pPr>
              <w:pStyle w:val="TAL"/>
              <w:rPr>
                <w:b/>
                <w:sz w:val="16"/>
              </w:rPr>
            </w:pPr>
            <w:r w:rsidRPr="00333F85">
              <w:rPr>
                <w:b/>
                <w:sz w:val="16"/>
              </w:rPr>
              <w:t>Cat</w:t>
            </w:r>
          </w:p>
        </w:tc>
        <w:tc>
          <w:tcPr>
            <w:tcW w:w="4962" w:type="dxa"/>
            <w:shd w:val="pct10" w:color="auto" w:fill="FFFFFF"/>
          </w:tcPr>
          <w:p w14:paraId="146C8449" w14:textId="77777777" w:rsidR="003C3971" w:rsidRPr="00333F85" w:rsidRDefault="003C3971" w:rsidP="00C72833">
            <w:pPr>
              <w:pStyle w:val="TAL"/>
              <w:rPr>
                <w:b/>
                <w:sz w:val="16"/>
              </w:rPr>
            </w:pPr>
            <w:r w:rsidRPr="00333F85">
              <w:rPr>
                <w:b/>
                <w:sz w:val="16"/>
              </w:rPr>
              <w:t>Subject/Comment</w:t>
            </w:r>
          </w:p>
        </w:tc>
        <w:tc>
          <w:tcPr>
            <w:tcW w:w="660" w:type="dxa"/>
            <w:shd w:val="pct10" w:color="auto" w:fill="FFFFFF"/>
          </w:tcPr>
          <w:p w14:paraId="221B9E11" w14:textId="77777777" w:rsidR="003C3971" w:rsidRPr="00333F85" w:rsidRDefault="003C3971" w:rsidP="00C72833">
            <w:pPr>
              <w:pStyle w:val="TAL"/>
              <w:rPr>
                <w:b/>
                <w:sz w:val="16"/>
              </w:rPr>
            </w:pPr>
            <w:r w:rsidRPr="00333F85">
              <w:rPr>
                <w:b/>
                <w:sz w:val="16"/>
              </w:rPr>
              <w:t>New vers</w:t>
            </w:r>
            <w:r w:rsidR="00DF2B1F" w:rsidRPr="00333F85">
              <w:rPr>
                <w:b/>
                <w:sz w:val="16"/>
              </w:rPr>
              <w:t>ion</w:t>
            </w:r>
          </w:p>
        </w:tc>
      </w:tr>
      <w:tr w:rsidR="003C3971" w:rsidRPr="00333F85" w14:paraId="7AE2D8EC" w14:textId="77777777" w:rsidTr="00E32971">
        <w:tc>
          <w:tcPr>
            <w:tcW w:w="800" w:type="dxa"/>
            <w:shd w:val="solid" w:color="FFFFFF" w:fill="auto"/>
          </w:tcPr>
          <w:p w14:paraId="433EA83C" w14:textId="5F4B0E4C" w:rsidR="003C3971" w:rsidRPr="00333F85" w:rsidRDefault="002548C9" w:rsidP="00C72833">
            <w:pPr>
              <w:pStyle w:val="TAC"/>
              <w:rPr>
                <w:sz w:val="16"/>
                <w:szCs w:val="16"/>
                <w:lang w:eastAsia="ko-KR"/>
              </w:rPr>
            </w:pPr>
            <w:r w:rsidRPr="00333F85">
              <w:rPr>
                <w:sz w:val="16"/>
                <w:szCs w:val="16"/>
                <w:lang w:eastAsia="ko-KR"/>
              </w:rPr>
              <w:t>2022-02</w:t>
            </w:r>
          </w:p>
        </w:tc>
        <w:tc>
          <w:tcPr>
            <w:tcW w:w="853" w:type="dxa"/>
            <w:shd w:val="solid" w:color="FFFFFF" w:fill="auto"/>
          </w:tcPr>
          <w:p w14:paraId="55C8CC01" w14:textId="5D705731" w:rsidR="003C3971" w:rsidRPr="00333F85" w:rsidRDefault="002548C9" w:rsidP="00E32971">
            <w:pPr>
              <w:pStyle w:val="TAL"/>
              <w:rPr>
                <w:sz w:val="16"/>
                <w:lang w:eastAsia="ko-KR"/>
              </w:rPr>
            </w:pPr>
            <w:r w:rsidRPr="00333F85">
              <w:rPr>
                <w:sz w:val="16"/>
                <w:lang w:eastAsia="ko-KR"/>
              </w:rPr>
              <w:t>SA2#149E</w:t>
            </w:r>
          </w:p>
        </w:tc>
        <w:tc>
          <w:tcPr>
            <w:tcW w:w="1041" w:type="dxa"/>
            <w:shd w:val="solid" w:color="FFFFFF" w:fill="auto"/>
          </w:tcPr>
          <w:p w14:paraId="134723C6" w14:textId="1A0FFE2B" w:rsidR="003C3971" w:rsidRPr="00333F85" w:rsidRDefault="002548C9" w:rsidP="00F562F2">
            <w:pPr>
              <w:pStyle w:val="TAC"/>
              <w:rPr>
                <w:sz w:val="16"/>
                <w:szCs w:val="16"/>
                <w:lang w:eastAsia="ko-KR"/>
              </w:rPr>
            </w:pPr>
            <w:r w:rsidRPr="00333F85">
              <w:rPr>
                <w:sz w:val="16"/>
                <w:szCs w:val="16"/>
                <w:lang w:eastAsia="ko-KR"/>
              </w:rPr>
              <w:t>S2-</w:t>
            </w:r>
            <w:r w:rsidR="00F562F2" w:rsidRPr="00333F85">
              <w:rPr>
                <w:sz w:val="16"/>
                <w:szCs w:val="16"/>
                <w:lang w:eastAsia="ko-KR"/>
              </w:rPr>
              <w:t>2200563</w:t>
            </w:r>
          </w:p>
        </w:tc>
        <w:tc>
          <w:tcPr>
            <w:tcW w:w="425" w:type="dxa"/>
            <w:shd w:val="solid" w:color="FFFFFF" w:fill="auto"/>
          </w:tcPr>
          <w:p w14:paraId="2B341B81" w14:textId="503C62C1" w:rsidR="003C3971" w:rsidRPr="00333F85" w:rsidRDefault="00B274B7" w:rsidP="00E32971">
            <w:pPr>
              <w:pStyle w:val="TAC"/>
              <w:rPr>
                <w:sz w:val="16"/>
                <w:lang w:eastAsia="ko-KR"/>
              </w:rPr>
            </w:pPr>
            <w:r w:rsidRPr="00333F85">
              <w:rPr>
                <w:sz w:val="16"/>
                <w:lang w:eastAsia="ko-KR"/>
              </w:rPr>
              <w:t>-</w:t>
            </w:r>
          </w:p>
        </w:tc>
        <w:tc>
          <w:tcPr>
            <w:tcW w:w="425" w:type="dxa"/>
            <w:shd w:val="solid" w:color="FFFFFF" w:fill="auto"/>
          </w:tcPr>
          <w:p w14:paraId="090FDCAA" w14:textId="37A56007" w:rsidR="003C3971" w:rsidRPr="00333F85" w:rsidRDefault="00B274B7" w:rsidP="00E32971">
            <w:pPr>
              <w:pStyle w:val="TAC"/>
              <w:rPr>
                <w:sz w:val="16"/>
                <w:lang w:eastAsia="ko-KR"/>
              </w:rPr>
            </w:pPr>
            <w:r w:rsidRPr="00333F85">
              <w:rPr>
                <w:sz w:val="16"/>
                <w:lang w:eastAsia="ko-KR"/>
              </w:rPr>
              <w:t>-</w:t>
            </w:r>
          </w:p>
        </w:tc>
        <w:tc>
          <w:tcPr>
            <w:tcW w:w="425" w:type="dxa"/>
            <w:shd w:val="solid" w:color="FFFFFF" w:fill="auto"/>
          </w:tcPr>
          <w:p w14:paraId="40910D18" w14:textId="5E61C52E" w:rsidR="003C3971" w:rsidRPr="00333F85" w:rsidRDefault="00B274B7">
            <w:pPr>
              <w:pStyle w:val="TAC"/>
              <w:rPr>
                <w:sz w:val="16"/>
                <w:lang w:eastAsia="ko-KR"/>
              </w:rPr>
            </w:pPr>
            <w:r w:rsidRPr="00333F85">
              <w:rPr>
                <w:sz w:val="16"/>
                <w:lang w:eastAsia="ko-KR"/>
              </w:rPr>
              <w:t>-</w:t>
            </w:r>
          </w:p>
        </w:tc>
        <w:tc>
          <w:tcPr>
            <w:tcW w:w="4962" w:type="dxa"/>
            <w:shd w:val="solid" w:color="FFFFFF" w:fill="auto"/>
          </w:tcPr>
          <w:p w14:paraId="17B0396C" w14:textId="55E5C509" w:rsidR="003C3971" w:rsidRPr="00333F85" w:rsidRDefault="002548C9" w:rsidP="00C72833">
            <w:pPr>
              <w:pStyle w:val="TAL"/>
              <w:rPr>
                <w:sz w:val="16"/>
                <w:szCs w:val="16"/>
                <w:lang w:eastAsia="ko-KR"/>
              </w:rPr>
            </w:pPr>
            <w:r w:rsidRPr="00333F85">
              <w:rPr>
                <w:sz w:val="16"/>
                <w:szCs w:val="16"/>
                <w:lang w:eastAsia="ko-KR"/>
              </w:rPr>
              <w:t>Skeleton</w:t>
            </w:r>
          </w:p>
        </w:tc>
        <w:tc>
          <w:tcPr>
            <w:tcW w:w="660" w:type="dxa"/>
            <w:shd w:val="solid" w:color="FFFFFF" w:fill="auto"/>
          </w:tcPr>
          <w:p w14:paraId="5E97A6B2" w14:textId="6AC4BBCA" w:rsidR="003C3971" w:rsidRPr="00333F85" w:rsidRDefault="002548C9" w:rsidP="00C72833">
            <w:pPr>
              <w:pStyle w:val="TAC"/>
              <w:rPr>
                <w:sz w:val="16"/>
                <w:szCs w:val="16"/>
                <w:lang w:eastAsia="ko-KR"/>
              </w:rPr>
            </w:pPr>
            <w:r w:rsidRPr="00333F85">
              <w:rPr>
                <w:sz w:val="16"/>
                <w:szCs w:val="16"/>
                <w:lang w:eastAsia="ko-KR"/>
              </w:rPr>
              <w:t>0.0.0</w:t>
            </w:r>
          </w:p>
        </w:tc>
      </w:tr>
      <w:tr w:rsidR="00F562F2" w:rsidRPr="00333F85" w14:paraId="2C35D474" w14:textId="77777777" w:rsidTr="00E32971">
        <w:tc>
          <w:tcPr>
            <w:tcW w:w="800" w:type="dxa"/>
            <w:shd w:val="solid" w:color="FFFFFF" w:fill="auto"/>
          </w:tcPr>
          <w:p w14:paraId="598B296F" w14:textId="4DFDC9B3" w:rsidR="00F562F2" w:rsidRPr="00333F85" w:rsidRDefault="00F562F2" w:rsidP="00F562F2">
            <w:pPr>
              <w:pStyle w:val="TAC"/>
              <w:rPr>
                <w:sz w:val="16"/>
                <w:szCs w:val="16"/>
                <w:lang w:eastAsia="ko-KR"/>
              </w:rPr>
            </w:pPr>
            <w:r w:rsidRPr="00333F85">
              <w:rPr>
                <w:sz w:val="16"/>
                <w:szCs w:val="16"/>
                <w:lang w:eastAsia="ko-KR"/>
              </w:rPr>
              <w:t>2022-02</w:t>
            </w:r>
          </w:p>
        </w:tc>
        <w:tc>
          <w:tcPr>
            <w:tcW w:w="853" w:type="dxa"/>
            <w:shd w:val="solid" w:color="FFFFFF" w:fill="auto"/>
          </w:tcPr>
          <w:p w14:paraId="4AC165CF" w14:textId="17D467C9" w:rsidR="00F562F2" w:rsidRPr="00333F85" w:rsidRDefault="00F562F2" w:rsidP="00E32971">
            <w:pPr>
              <w:pStyle w:val="TAL"/>
              <w:rPr>
                <w:sz w:val="16"/>
                <w:lang w:eastAsia="ko-KR"/>
              </w:rPr>
            </w:pPr>
            <w:r w:rsidRPr="00333F85">
              <w:rPr>
                <w:sz w:val="16"/>
                <w:lang w:eastAsia="ko-KR"/>
              </w:rPr>
              <w:t>SA2#149E</w:t>
            </w:r>
          </w:p>
        </w:tc>
        <w:tc>
          <w:tcPr>
            <w:tcW w:w="1041" w:type="dxa"/>
            <w:shd w:val="solid" w:color="FFFFFF" w:fill="auto"/>
          </w:tcPr>
          <w:p w14:paraId="786B91E9" w14:textId="72F8974E" w:rsidR="00F562F2" w:rsidRPr="00333F85" w:rsidRDefault="00B274B7">
            <w:pPr>
              <w:pStyle w:val="TAC"/>
              <w:rPr>
                <w:sz w:val="16"/>
                <w:lang w:eastAsia="ko-KR"/>
              </w:rPr>
            </w:pPr>
            <w:r w:rsidRPr="00333F85">
              <w:rPr>
                <w:sz w:val="16"/>
              </w:rPr>
              <w:t>-</w:t>
            </w:r>
          </w:p>
        </w:tc>
        <w:tc>
          <w:tcPr>
            <w:tcW w:w="425" w:type="dxa"/>
            <w:shd w:val="solid" w:color="FFFFFF" w:fill="auto"/>
          </w:tcPr>
          <w:p w14:paraId="51C97E12" w14:textId="45D17D60" w:rsidR="00F562F2" w:rsidRPr="00333F85" w:rsidRDefault="00B274B7" w:rsidP="00E32971">
            <w:pPr>
              <w:pStyle w:val="TAC"/>
              <w:rPr>
                <w:sz w:val="16"/>
                <w:lang w:eastAsia="ko-KR"/>
              </w:rPr>
            </w:pPr>
            <w:r w:rsidRPr="00333F85">
              <w:rPr>
                <w:sz w:val="16"/>
                <w:lang w:eastAsia="ko-KR"/>
              </w:rPr>
              <w:t>-</w:t>
            </w:r>
          </w:p>
        </w:tc>
        <w:tc>
          <w:tcPr>
            <w:tcW w:w="425" w:type="dxa"/>
            <w:shd w:val="solid" w:color="FFFFFF" w:fill="auto"/>
          </w:tcPr>
          <w:p w14:paraId="39F65E11" w14:textId="10C3B766" w:rsidR="00F562F2" w:rsidRPr="00333F85" w:rsidRDefault="00B274B7" w:rsidP="00E32971">
            <w:pPr>
              <w:pStyle w:val="TAC"/>
              <w:rPr>
                <w:sz w:val="16"/>
                <w:lang w:eastAsia="ko-KR"/>
              </w:rPr>
            </w:pPr>
            <w:r w:rsidRPr="00333F85">
              <w:rPr>
                <w:sz w:val="16"/>
                <w:lang w:eastAsia="ko-KR"/>
              </w:rPr>
              <w:t>-</w:t>
            </w:r>
          </w:p>
        </w:tc>
        <w:tc>
          <w:tcPr>
            <w:tcW w:w="425" w:type="dxa"/>
            <w:shd w:val="solid" w:color="FFFFFF" w:fill="auto"/>
          </w:tcPr>
          <w:p w14:paraId="3B8390BC" w14:textId="3F5F90A2" w:rsidR="00F562F2" w:rsidRPr="00333F85" w:rsidRDefault="00B274B7">
            <w:pPr>
              <w:pStyle w:val="TAC"/>
              <w:rPr>
                <w:sz w:val="16"/>
                <w:lang w:eastAsia="ko-KR"/>
              </w:rPr>
            </w:pPr>
            <w:r w:rsidRPr="00333F85">
              <w:rPr>
                <w:sz w:val="16"/>
                <w:lang w:eastAsia="ko-KR"/>
              </w:rPr>
              <w:t>-</w:t>
            </w:r>
          </w:p>
        </w:tc>
        <w:tc>
          <w:tcPr>
            <w:tcW w:w="4962" w:type="dxa"/>
            <w:shd w:val="solid" w:color="FFFFFF" w:fill="auto"/>
          </w:tcPr>
          <w:p w14:paraId="72522C89" w14:textId="77777777" w:rsidR="00F562F2" w:rsidRPr="00333F85" w:rsidRDefault="00025B78" w:rsidP="00F562F2">
            <w:pPr>
              <w:pStyle w:val="TAL"/>
              <w:rPr>
                <w:sz w:val="16"/>
                <w:szCs w:val="16"/>
                <w:lang w:eastAsia="ko-KR"/>
              </w:rPr>
            </w:pPr>
            <w:r w:rsidRPr="00333F85">
              <w:rPr>
                <w:sz w:val="16"/>
                <w:szCs w:val="16"/>
                <w:lang w:eastAsia="ko-KR"/>
              </w:rPr>
              <w:t>Implementation of following documents approved in SA2#149e: S2-2201033, S2-2201348, S2-2201857, S2-2201350, S2-2201352, S2-2201353</w:t>
            </w:r>
          </w:p>
          <w:p w14:paraId="7B37121E" w14:textId="77777777" w:rsidR="00025B78" w:rsidRPr="00333F85" w:rsidRDefault="00025B78" w:rsidP="00025B78">
            <w:pPr>
              <w:pStyle w:val="TAL"/>
              <w:rPr>
                <w:sz w:val="16"/>
                <w:szCs w:val="16"/>
              </w:rPr>
            </w:pPr>
            <w:r w:rsidRPr="00333F85">
              <w:rPr>
                <w:sz w:val="16"/>
                <w:szCs w:val="16"/>
              </w:rPr>
              <w:t>Following is made by rapporteur:</w:t>
            </w:r>
          </w:p>
          <w:p w14:paraId="41545EFA" w14:textId="38F195EA" w:rsidR="00025B78" w:rsidRPr="00333F85" w:rsidRDefault="00025B78" w:rsidP="00E32971">
            <w:pPr>
              <w:pStyle w:val="TAL"/>
              <w:ind w:firstLineChars="50" w:firstLine="80"/>
              <w:rPr>
                <w:sz w:val="16"/>
                <w:szCs w:val="16"/>
                <w:lang w:eastAsia="ko-KR"/>
              </w:rPr>
            </w:pPr>
            <w:r w:rsidRPr="00333F85">
              <w:rPr>
                <w:sz w:val="16"/>
                <w:szCs w:val="16"/>
              </w:rPr>
              <w:t>- Editorial fixes</w:t>
            </w:r>
          </w:p>
        </w:tc>
        <w:tc>
          <w:tcPr>
            <w:tcW w:w="660" w:type="dxa"/>
            <w:shd w:val="solid" w:color="FFFFFF" w:fill="auto"/>
          </w:tcPr>
          <w:p w14:paraId="5CCC7F20" w14:textId="41225DC5" w:rsidR="00F562F2" w:rsidRPr="00333F85" w:rsidRDefault="00F562F2" w:rsidP="00F562F2">
            <w:pPr>
              <w:pStyle w:val="TAC"/>
              <w:rPr>
                <w:sz w:val="16"/>
                <w:szCs w:val="16"/>
                <w:lang w:eastAsia="ko-KR"/>
              </w:rPr>
            </w:pPr>
            <w:r w:rsidRPr="00333F85">
              <w:rPr>
                <w:sz w:val="16"/>
                <w:szCs w:val="16"/>
                <w:lang w:eastAsia="ko-KR"/>
              </w:rPr>
              <w:t>0.1.0</w:t>
            </w:r>
          </w:p>
        </w:tc>
      </w:tr>
      <w:tr w:rsidR="002A7E18" w:rsidRPr="00333F85" w14:paraId="506D86C8" w14:textId="77777777" w:rsidTr="00E32971">
        <w:trPr>
          <w:ins w:id="4514" w:author="Rapporteur" w:date="2022-04-12T14:43:00Z"/>
        </w:trPr>
        <w:tc>
          <w:tcPr>
            <w:tcW w:w="800" w:type="dxa"/>
            <w:shd w:val="solid" w:color="FFFFFF" w:fill="auto"/>
          </w:tcPr>
          <w:p w14:paraId="757BA8AB" w14:textId="14D87D34" w:rsidR="002A7E18" w:rsidRPr="002A7E18" w:rsidRDefault="002A7E18" w:rsidP="00F562F2">
            <w:pPr>
              <w:pStyle w:val="TAC"/>
              <w:rPr>
                <w:ins w:id="4515" w:author="Rapporteur" w:date="2022-04-12T14:43:00Z"/>
                <w:rFonts w:eastAsiaTheme="minorEastAsia"/>
                <w:sz w:val="16"/>
                <w:szCs w:val="16"/>
                <w:lang w:eastAsia="ko-KR"/>
                <w:rPrChange w:id="4516" w:author="Rapporteur" w:date="2022-04-12T14:43:00Z">
                  <w:rPr>
                    <w:ins w:id="4517" w:author="Rapporteur" w:date="2022-04-12T14:43:00Z"/>
                    <w:sz w:val="16"/>
                    <w:szCs w:val="16"/>
                    <w:lang w:eastAsia="ko-KR"/>
                  </w:rPr>
                </w:rPrChange>
              </w:rPr>
            </w:pPr>
            <w:ins w:id="4518" w:author="Rapporteur" w:date="2022-04-12T14:43:00Z">
              <w:r>
                <w:rPr>
                  <w:rFonts w:eastAsiaTheme="minorEastAsia" w:hint="eastAsia"/>
                  <w:sz w:val="16"/>
                  <w:szCs w:val="16"/>
                  <w:lang w:eastAsia="ko-KR"/>
                </w:rPr>
                <w:t>2022-04</w:t>
              </w:r>
            </w:ins>
          </w:p>
        </w:tc>
        <w:tc>
          <w:tcPr>
            <w:tcW w:w="853" w:type="dxa"/>
            <w:shd w:val="solid" w:color="FFFFFF" w:fill="auto"/>
          </w:tcPr>
          <w:p w14:paraId="2402B091" w14:textId="5047DF80" w:rsidR="002A7E18" w:rsidRPr="002A7E18" w:rsidRDefault="002A7E18" w:rsidP="00E32971">
            <w:pPr>
              <w:pStyle w:val="TAL"/>
              <w:rPr>
                <w:ins w:id="4519" w:author="Rapporteur" w:date="2022-04-12T14:43:00Z"/>
                <w:rFonts w:eastAsiaTheme="minorEastAsia"/>
                <w:sz w:val="16"/>
                <w:lang w:eastAsia="ko-KR"/>
                <w:rPrChange w:id="4520" w:author="Rapporteur" w:date="2022-04-12T14:43:00Z">
                  <w:rPr>
                    <w:ins w:id="4521" w:author="Rapporteur" w:date="2022-04-12T14:43:00Z"/>
                    <w:sz w:val="16"/>
                    <w:lang w:eastAsia="ko-KR"/>
                  </w:rPr>
                </w:rPrChange>
              </w:rPr>
            </w:pPr>
            <w:ins w:id="4522" w:author="Rapporteur" w:date="2022-04-12T14:43:00Z">
              <w:r>
                <w:rPr>
                  <w:rFonts w:eastAsiaTheme="minorEastAsia" w:hint="eastAsia"/>
                  <w:sz w:val="16"/>
                  <w:lang w:eastAsia="ko-KR"/>
                </w:rPr>
                <w:t>SA2#150E</w:t>
              </w:r>
            </w:ins>
          </w:p>
        </w:tc>
        <w:tc>
          <w:tcPr>
            <w:tcW w:w="1041" w:type="dxa"/>
            <w:shd w:val="solid" w:color="FFFFFF" w:fill="auto"/>
          </w:tcPr>
          <w:p w14:paraId="163C7BAD" w14:textId="70560066" w:rsidR="002A7E18" w:rsidRPr="002A7E18" w:rsidRDefault="002A7E18">
            <w:pPr>
              <w:pStyle w:val="TAC"/>
              <w:rPr>
                <w:ins w:id="4523" w:author="Rapporteur" w:date="2022-04-12T14:43:00Z"/>
                <w:rFonts w:eastAsiaTheme="minorEastAsia"/>
                <w:sz w:val="16"/>
                <w:lang w:eastAsia="ko-KR"/>
                <w:rPrChange w:id="4524" w:author="Rapporteur" w:date="2022-04-12T14:43:00Z">
                  <w:rPr>
                    <w:ins w:id="4525" w:author="Rapporteur" w:date="2022-04-12T14:43:00Z"/>
                    <w:sz w:val="16"/>
                  </w:rPr>
                </w:rPrChange>
              </w:rPr>
            </w:pPr>
            <w:ins w:id="4526" w:author="Rapporteur" w:date="2022-04-12T14:43:00Z">
              <w:r>
                <w:rPr>
                  <w:rFonts w:eastAsiaTheme="minorEastAsia" w:hint="eastAsia"/>
                  <w:sz w:val="16"/>
                  <w:lang w:eastAsia="ko-KR"/>
                </w:rPr>
                <w:t>-</w:t>
              </w:r>
            </w:ins>
          </w:p>
        </w:tc>
        <w:tc>
          <w:tcPr>
            <w:tcW w:w="425" w:type="dxa"/>
            <w:shd w:val="solid" w:color="FFFFFF" w:fill="auto"/>
          </w:tcPr>
          <w:p w14:paraId="29615CE3" w14:textId="2E5A2D29" w:rsidR="002A7E18" w:rsidRPr="002A7E18" w:rsidRDefault="002A7E18" w:rsidP="00E32971">
            <w:pPr>
              <w:pStyle w:val="TAC"/>
              <w:rPr>
                <w:ins w:id="4527" w:author="Rapporteur" w:date="2022-04-12T14:43:00Z"/>
                <w:rFonts w:eastAsiaTheme="minorEastAsia"/>
                <w:sz w:val="16"/>
                <w:lang w:eastAsia="ko-KR"/>
                <w:rPrChange w:id="4528" w:author="Rapporteur" w:date="2022-04-12T14:44:00Z">
                  <w:rPr>
                    <w:ins w:id="4529" w:author="Rapporteur" w:date="2022-04-12T14:43:00Z"/>
                    <w:sz w:val="16"/>
                    <w:lang w:eastAsia="ko-KR"/>
                  </w:rPr>
                </w:rPrChange>
              </w:rPr>
            </w:pPr>
            <w:ins w:id="4530" w:author="Rapporteur" w:date="2022-04-12T14:44:00Z">
              <w:r>
                <w:rPr>
                  <w:rFonts w:eastAsiaTheme="minorEastAsia" w:hint="eastAsia"/>
                  <w:sz w:val="16"/>
                  <w:lang w:eastAsia="ko-KR"/>
                </w:rPr>
                <w:t>-</w:t>
              </w:r>
            </w:ins>
          </w:p>
        </w:tc>
        <w:tc>
          <w:tcPr>
            <w:tcW w:w="425" w:type="dxa"/>
            <w:shd w:val="solid" w:color="FFFFFF" w:fill="auto"/>
          </w:tcPr>
          <w:p w14:paraId="17353D6B" w14:textId="54834B25" w:rsidR="002A7E18" w:rsidRPr="002A7E18" w:rsidRDefault="002A7E18" w:rsidP="00E32971">
            <w:pPr>
              <w:pStyle w:val="TAC"/>
              <w:rPr>
                <w:ins w:id="4531" w:author="Rapporteur" w:date="2022-04-12T14:43:00Z"/>
                <w:rFonts w:eastAsiaTheme="minorEastAsia"/>
                <w:sz w:val="16"/>
                <w:lang w:eastAsia="ko-KR"/>
                <w:rPrChange w:id="4532" w:author="Rapporteur" w:date="2022-04-12T14:44:00Z">
                  <w:rPr>
                    <w:ins w:id="4533" w:author="Rapporteur" w:date="2022-04-12T14:43:00Z"/>
                    <w:sz w:val="16"/>
                    <w:lang w:eastAsia="ko-KR"/>
                  </w:rPr>
                </w:rPrChange>
              </w:rPr>
            </w:pPr>
            <w:ins w:id="4534" w:author="Rapporteur" w:date="2022-04-12T14:44:00Z">
              <w:r>
                <w:rPr>
                  <w:rFonts w:eastAsiaTheme="minorEastAsia" w:hint="eastAsia"/>
                  <w:sz w:val="16"/>
                  <w:lang w:eastAsia="ko-KR"/>
                </w:rPr>
                <w:t>-</w:t>
              </w:r>
            </w:ins>
          </w:p>
        </w:tc>
        <w:tc>
          <w:tcPr>
            <w:tcW w:w="425" w:type="dxa"/>
            <w:shd w:val="solid" w:color="FFFFFF" w:fill="auto"/>
          </w:tcPr>
          <w:p w14:paraId="7081FA40" w14:textId="4BE6AEB2" w:rsidR="002A7E18" w:rsidRPr="002A7E18" w:rsidRDefault="002A7E18">
            <w:pPr>
              <w:pStyle w:val="TAC"/>
              <w:rPr>
                <w:ins w:id="4535" w:author="Rapporteur" w:date="2022-04-12T14:43:00Z"/>
                <w:rFonts w:eastAsiaTheme="minorEastAsia"/>
                <w:sz w:val="16"/>
                <w:lang w:eastAsia="ko-KR"/>
                <w:rPrChange w:id="4536" w:author="Rapporteur" w:date="2022-04-12T14:44:00Z">
                  <w:rPr>
                    <w:ins w:id="4537" w:author="Rapporteur" w:date="2022-04-12T14:43:00Z"/>
                    <w:sz w:val="16"/>
                    <w:lang w:eastAsia="ko-KR"/>
                  </w:rPr>
                </w:rPrChange>
              </w:rPr>
            </w:pPr>
            <w:ins w:id="4538" w:author="Rapporteur" w:date="2022-04-12T14:44:00Z">
              <w:r>
                <w:rPr>
                  <w:rFonts w:eastAsiaTheme="minorEastAsia" w:hint="eastAsia"/>
                  <w:sz w:val="16"/>
                  <w:lang w:eastAsia="ko-KR"/>
                </w:rPr>
                <w:t>-</w:t>
              </w:r>
            </w:ins>
          </w:p>
        </w:tc>
        <w:tc>
          <w:tcPr>
            <w:tcW w:w="4962" w:type="dxa"/>
            <w:shd w:val="solid" w:color="FFFFFF" w:fill="auto"/>
          </w:tcPr>
          <w:p w14:paraId="2E10C3A0" w14:textId="382C7ED0" w:rsidR="002A7E18" w:rsidRPr="0039306F" w:rsidRDefault="002A7E18" w:rsidP="002A7E18">
            <w:pPr>
              <w:pStyle w:val="TAL"/>
              <w:rPr>
                <w:ins w:id="4539" w:author="Rapporteur" w:date="2022-04-12T14:44:00Z"/>
                <w:sz w:val="16"/>
                <w:szCs w:val="16"/>
                <w:lang w:eastAsia="ko-KR"/>
              </w:rPr>
            </w:pPr>
            <w:ins w:id="4540" w:author="Rapporteur" w:date="2022-04-12T14:44:00Z">
              <w:r w:rsidRPr="00333F85">
                <w:rPr>
                  <w:sz w:val="16"/>
                  <w:szCs w:val="16"/>
                  <w:lang w:eastAsia="ko-KR"/>
                </w:rPr>
                <w:t>Implementation of following documents approved in SA2#1</w:t>
              </w:r>
              <w:r>
                <w:rPr>
                  <w:sz w:val="16"/>
                  <w:szCs w:val="16"/>
                  <w:lang w:eastAsia="ko-KR"/>
                </w:rPr>
                <w:t>50</w:t>
              </w:r>
              <w:r w:rsidRPr="00333F85">
                <w:rPr>
                  <w:sz w:val="16"/>
                  <w:szCs w:val="16"/>
                  <w:lang w:eastAsia="ko-KR"/>
                </w:rPr>
                <w:t xml:space="preserve">e: </w:t>
              </w:r>
            </w:ins>
            <w:ins w:id="4541" w:author="Rapporteur" w:date="2022-04-12T14:46:00Z">
              <w:r w:rsidR="00833908" w:rsidRPr="00833908">
                <w:rPr>
                  <w:sz w:val="16"/>
                  <w:szCs w:val="16"/>
                  <w:lang w:eastAsia="ko-KR"/>
                </w:rPr>
                <w:t>S2-2203080, S2-2203081, S2-2203082, S2-2203083, S2-2203084, S2-2203085, S2-2203086, S2-2203087, S2-2203088, S2-2203089, S2-2203090, S2-2203091, S2-2203092, S2-2203093, S2-2203094, S2-2203095</w:t>
              </w:r>
            </w:ins>
          </w:p>
          <w:p w14:paraId="542D9B9A" w14:textId="77777777" w:rsidR="002A7E18" w:rsidRPr="00333F85" w:rsidRDefault="002A7E18" w:rsidP="002A7E18">
            <w:pPr>
              <w:pStyle w:val="TAL"/>
              <w:rPr>
                <w:ins w:id="4542" w:author="Rapporteur" w:date="2022-04-12T14:44:00Z"/>
                <w:sz w:val="16"/>
                <w:szCs w:val="16"/>
              </w:rPr>
            </w:pPr>
            <w:ins w:id="4543" w:author="Rapporteur" w:date="2022-04-12T14:44:00Z">
              <w:r w:rsidRPr="00333F85">
                <w:rPr>
                  <w:sz w:val="16"/>
                  <w:szCs w:val="16"/>
                </w:rPr>
                <w:t>Following is made by rapporteur:</w:t>
              </w:r>
            </w:ins>
          </w:p>
          <w:p w14:paraId="569E6AEB" w14:textId="77777777" w:rsidR="002A7E18" w:rsidRDefault="002A7E18" w:rsidP="002A7E18">
            <w:pPr>
              <w:pStyle w:val="TAL"/>
              <w:rPr>
                <w:ins w:id="4544" w:author="Rapporteur" w:date="2022-04-12T15:33:00Z"/>
                <w:sz w:val="16"/>
                <w:szCs w:val="16"/>
              </w:rPr>
            </w:pPr>
            <w:ins w:id="4545" w:author="Rapporteur" w:date="2022-04-12T14:44:00Z">
              <w:r w:rsidRPr="00333F85">
                <w:rPr>
                  <w:sz w:val="16"/>
                  <w:szCs w:val="16"/>
                </w:rPr>
                <w:t>- Editorial fixes</w:t>
              </w:r>
            </w:ins>
          </w:p>
          <w:p w14:paraId="31AE11D0" w14:textId="77777777" w:rsidR="00813086" w:rsidRDefault="00813086" w:rsidP="006501A3">
            <w:pPr>
              <w:pStyle w:val="TAL"/>
              <w:rPr>
                <w:ins w:id="4546" w:author="Rapporteur" w:date="2022-04-13T10:50:00Z"/>
                <w:sz w:val="16"/>
                <w:szCs w:val="16"/>
              </w:rPr>
            </w:pPr>
            <w:ins w:id="4547" w:author="Rapporteur" w:date="2022-04-12T15:33:00Z">
              <w:r>
                <w:rPr>
                  <w:sz w:val="16"/>
                  <w:szCs w:val="16"/>
                </w:rPr>
                <w:t xml:space="preserve">- </w:t>
              </w:r>
            </w:ins>
            <w:ins w:id="4548" w:author="Rapporteur" w:date="2022-04-13T10:49:00Z">
              <w:r w:rsidR="006501A3">
                <w:rPr>
                  <w:sz w:val="16"/>
                  <w:szCs w:val="16"/>
                </w:rPr>
                <w:t>Add</w:t>
              </w:r>
            </w:ins>
            <w:ins w:id="4549" w:author="Rapporteur" w:date="2022-04-13T10:50:00Z">
              <w:r w:rsidR="006501A3">
                <w:rPr>
                  <w:sz w:val="16"/>
                  <w:szCs w:val="16"/>
                </w:rPr>
                <w:t>ed</w:t>
              </w:r>
            </w:ins>
            <w:ins w:id="4550" w:author="Rapporteur" w:date="2022-04-13T10:49:00Z">
              <w:r w:rsidR="006501A3">
                <w:rPr>
                  <w:sz w:val="16"/>
                  <w:szCs w:val="16"/>
                </w:rPr>
                <w:t xml:space="preserve"> figure title in 6.1.</w:t>
              </w:r>
            </w:ins>
            <w:ins w:id="4551" w:author="Rapporteur" w:date="2022-04-13T10:50:00Z">
              <w:r w:rsidR="006501A3">
                <w:rPr>
                  <w:sz w:val="16"/>
                  <w:szCs w:val="16"/>
                </w:rPr>
                <w:t>3</w:t>
              </w:r>
            </w:ins>
          </w:p>
          <w:p w14:paraId="565B5C03" w14:textId="77777777" w:rsidR="006501A3" w:rsidRDefault="006501A3" w:rsidP="006501A3">
            <w:pPr>
              <w:pStyle w:val="TAL"/>
              <w:rPr>
                <w:ins w:id="4552" w:author="Rapporteur" w:date="2022-04-13T10:52:00Z"/>
                <w:sz w:val="16"/>
                <w:szCs w:val="16"/>
              </w:rPr>
            </w:pPr>
            <w:ins w:id="4553" w:author="Rapporteur" w:date="2022-04-13T10:50:00Z">
              <w:r>
                <w:rPr>
                  <w:sz w:val="16"/>
                  <w:szCs w:val="16"/>
                </w:rPr>
                <w:t xml:space="preserve">- </w:t>
              </w:r>
            </w:ins>
            <w:ins w:id="4554" w:author="Rapporteur" w:date="2022-04-13T10:51:00Z">
              <w:r>
                <w:rPr>
                  <w:sz w:val="16"/>
                  <w:szCs w:val="16"/>
                </w:rPr>
                <w:t>Sub-c</w:t>
              </w:r>
            </w:ins>
            <w:ins w:id="4555" w:author="Rapporteur" w:date="2022-04-13T10:50:00Z">
              <w:r>
                <w:rPr>
                  <w:sz w:val="16"/>
                  <w:szCs w:val="16"/>
                </w:rPr>
                <w:t>lause renumbering in 6.2</w:t>
              </w:r>
            </w:ins>
            <w:bookmarkStart w:id="4556" w:name="_GoBack"/>
            <w:bookmarkEnd w:id="4556"/>
          </w:p>
          <w:p w14:paraId="0E5F9F21" w14:textId="77777777" w:rsidR="006501A3" w:rsidRDefault="006501A3" w:rsidP="006501A3">
            <w:pPr>
              <w:pStyle w:val="TAL"/>
              <w:rPr>
                <w:ins w:id="4557" w:author="Rapporteur" w:date="2022-04-13T13:35:00Z"/>
                <w:sz w:val="16"/>
                <w:szCs w:val="16"/>
              </w:rPr>
            </w:pPr>
            <w:ins w:id="4558" w:author="Rapporteur" w:date="2022-04-13T10:52:00Z">
              <w:r>
                <w:rPr>
                  <w:sz w:val="16"/>
                  <w:szCs w:val="16"/>
                </w:rPr>
                <w:t>- Removed "</w:t>
              </w:r>
            </w:ins>
            <w:ins w:id="4559" w:author="Rapporteur" w:date="2022-04-13T10:56:00Z">
              <w:r>
                <w:rPr>
                  <w:sz w:val="16"/>
                  <w:szCs w:val="16"/>
                </w:rPr>
                <w:t xml:space="preserve">(In) </w:t>
              </w:r>
            </w:ins>
            <w:ins w:id="4560" w:author="Rapporteur" w:date="2022-04-13T10:52:00Z">
              <w:r>
                <w:rPr>
                  <w:sz w:val="16"/>
                  <w:szCs w:val="16"/>
                </w:rPr>
                <w:t xml:space="preserve">Step" in </w:t>
              </w:r>
            </w:ins>
            <w:ins w:id="4561" w:author="Rapporteur" w:date="2022-04-13T10:53:00Z">
              <w:r>
                <w:rPr>
                  <w:sz w:val="16"/>
                  <w:szCs w:val="16"/>
                </w:rPr>
                <w:t xml:space="preserve">front of </w:t>
              </w:r>
            </w:ins>
            <w:ins w:id="4562" w:author="Rapporteur" w:date="2022-04-13T10:54:00Z">
              <w:r>
                <w:rPr>
                  <w:sz w:val="16"/>
                  <w:szCs w:val="16"/>
                </w:rPr>
                <w:t xml:space="preserve">each </w:t>
              </w:r>
            </w:ins>
            <w:ins w:id="4563" w:author="Rapporteur" w:date="2022-04-13T10:52:00Z">
              <w:r>
                <w:rPr>
                  <w:sz w:val="16"/>
                  <w:szCs w:val="16"/>
                </w:rPr>
                <w:t>step numbering</w:t>
              </w:r>
            </w:ins>
            <w:ins w:id="4564" w:author="Rapporteur" w:date="2022-04-13T10:54:00Z">
              <w:r>
                <w:rPr>
                  <w:sz w:val="16"/>
                  <w:szCs w:val="16"/>
                </w:rPr>
                <w:t xml:space="preserve"> in 6.6</w:t>
              </w:r>
            </w:ins>
            <w:ins w:id="4565" w:author="Rapporteur" w:date="2022-04-13T10:55:00Z">
              <w:r>
                <w:rPr>
                  <w:sz w:val="16"/>
                  <w:szCs w:val="16"/>
                </w:rPr>
                <w:t>, 6.13</w:t>
              </w:r>
            </w:ins>
          </w:p>
          <w:p w14:paraId="456A54EC" w14:textId="1568CEC1" w:rsidR="003528F7" w:rsidRPr="00333F85" w:rsidRDefault="003528F7" w:rsidP="002D1A86">
            <w:pPr>
              <w:pStyle w:val="TAL"/>
              <w:rPr>
                <w:ins w:id="4566" w:author="Rapporteur" w:date="2022-04-12T14:43:00Z"/>
                <w:sz w:val="16"/>
                <w:szCs w:val="16"/>
                <w:lang w:eastAsia="ko-KR"/>
              </w:rPr>
            </w:pPr>
            <w:ins w:id="4567" w:author="Rapporteur" w:date="2022-04-13T13:35:00Z">
              <w:r>
                <w:rPr>
                  <w:sz w:val="16"/>
                  <w:szCs w:val="16"/>
                </w:rPr>
                <w:t xml:space="preserve">- Removed editor's note on </w:t>
              </w:r>
            </w:ins>
            <w:ins w:id="4568" w:author="Rapporteur" w:date="2022-04-13T13:37:00Z">
              <w:r>
                <w:rPr>
                  <w:sz w:val="16"/>
                  <w:szCs w:val="16"/>
                </w:rPr>
                <w:t>general</w:t>
              </w:r>
            </w:ins>
            <w:ins w:id="4569" w:author="Rapporteur" w:date="2022-04-13T13:35:00Z">
              <w:r>
                <w:rPr>
                  <w:sz w:val="16"/>
                  <w:szCs w:val="16"/>
                </w:rPr>
                <w:t xml:space="preserve"> guidance if some descriptions are captured.</w:t>
              </w:r>
            </w:ins>
          </w:p>
        </w:tc>
        <w:tc>
          <w:tcPr>
            <w:tcW w:w="660" w:type="dxa"/>
            <w:shd w:val="solid" w:color="FFFFFF" w:fill="auto"/>
          </w:tcPr>
          <w:p w14:paraId="1B48BC53" w14:textId="2FACCBC0" w:rsidR="002A7E18" w:rsidRPr="006501A3" w:rsidRDefault="006501A3" w:rsidP="00F562F2">
            <w:pPr>
              <w:pStyle w:val="TAC"/>
              <w:rPr>
                <w:ins w:id="4570" w:author="Rapporteur" w:date="2022-04-12T14:43:00Z"/>
                <w:rFonts w:eastAsiaTheme="minorEastAsia"/>
                <w:sz w:val="16"/>
                <w:szCs w:val="16"/>
                <w:lang w:eastAsia="ko-KR"/>
                <w:rPrChange w:id="4571" w:author="Rapporteur" w:date="2022-04-13T10:56:00Z">
                  <w:rPr>
                    <w:ins w:id="4572" w:author="Rapporteur" w:date="2022-04-12T14:43:00Z"/>
                    <w:sz w:val="16"/>
                    <w:szCs w:val="16"/>
                    <w:lang w:eastAsia="ko-KR"/>
                  </w:rPr>
                </w:rPrChange>
              </w:rPr>
            </w:pPr>
            <w:ins w:id="4573" w:author="Rapporteur" w:date="2022-04-13T10:56:00Z">
              <w:r>
                <w:rPr>
                  <w:rFonts w:eastAsiaTheme="minorEastAsia" w:hint="eastAsia"/>
                  <w:sz w:val="16"/>
                  <w:szCs w:val="16"/>
                  <w:lang w:eastAsia="ko-KR"/>
                </w:rPr>
                <w:t>0.2.0</w:t>
              </w:r>
            </w:ins>
          </w:p>
        </w:tc>
      </w:tr>
    </w:tbl>
    <w:p w14:paraId="6AE5F0B0" w14:textId="07D5C897" w:rsidR="00080512" w:rsidRPr="00333F85" w:rsidRDefault="00080512"/>
    <w:sectPr w:rsidR="00080512" w:rsidRPr="00333F85">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 w:author="Rapporteur" w:date="2022-04-12T14:50:00Z" w:initials="a">
    <w:p w14:paraId="5284E851" w14:textId="2ADF4D6D" w:rsidR="00833908" w:rsidRDefault="00833908">
      <w:pPr>
        <w:pStyle w:val="ac"/>
        <w:rPr>
          <w:lang w:eastAsia="ko-KR"/>
        </w:rPr>
      </w:pPr>
      <w:r>
        <w:rPr>
          <w:rStyle w:val="ab"/>
        </w:rPr>
        <w:annotationRef/>
      </w:r>
      <w:r>
        <w:rPr>
          <w:rFonts w:hint="eastAsia"/>
          <w:lang w:eastAsia="ko-KR"/>
        </w:rPr>
        <w:t>To be updat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284E851"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49641B" w14:textId="77777777" w:rsidR="00921F75" w:rsidRDefault="00921F75">
      <w:r>
        <w:separator/>
      </w:r>
    </w:p>
  </w:endnote>
  <w:endnote w:type="continuationSeparator" w:id="0">
    <w:p w14:paraId="5F16E55E" w14:textId="77777777" w:rsidR="00921F75" w:rsidRDefault="00921F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e Regular">
    <w:altName w:val="Times New Roman"/>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Lucida Grande">
    <w:altName w:val="Times New Roman"/>
    <w:charset w:val="00"/>
    <w:family w:val="auto"/>
    <w:pitch w:val="variable"/>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DengXian">
    <w:altName w:val="Arial Unicode MS"/>
    <w:charset w:val="86"/>
    <w:family w:val="modern"/>
    <w:pitch w:val="fixed"/>
    <w:sig w:usb0="00000000" w:usb1="080E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等线">
    <w:altName w:val="HY견고딕"/>
    <w:panose1 w:val="00000000000000000000"/>
    <w:charset w:val="81"/>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5FFD65" w14:textId="77777777" w:rsidR="008A48AA" w:rsidRDefault="008A48AA">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CDADFB" w14:textId="77777777" w:rsidR="00921F75" w:rsidRDefault="00921F75">
      <w:r>
        <w:separator/>
      </w:r>
    </w:p>
  </w:footnote>
  <w:footnote w:type="continuationSeparator" w:id="0">
    <w:p w14:paraId="5C85E9F0" w14:textId="77777777" w:rsidR="00921F75" w:rsidRDefault="00921F7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9AA2FE" w14:textId="7DEFE0BC" w:rsidR="008A48AA" w:rsidRDefault="008A48A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D1A86">
      <w:rPr>
        <w:rFonts w:ascii="Arial" w:hAnsi="Arial" w:cs="Arial"/>
        <w:b/>
        <w:noProof/>
        <w:sz w:val="18"/>
        <w:szCs w:val="18"/>
      </w:rPr>
      <w:t>3GPP TR 23.700-41 V0.12.0 (2022-0204)</w:t>
    </w:r>
    <w:r>
      <w:rPr>
        <w:rFonts w:ascii="Arial" w:hAnsi="Arial" w:cs="Arial"/>
        <w:b/>
        <w:sz w:val="18"/>
        <w:szCs w:val="18"/>
      </w:rPr>
      <w:fldChar w:fldCharType="end"/>
    </w:r>
  </w:p>
  <w:p w14:paraId="7A6BC72E" w14:textId="77777777" w:rsidR="008A48AA" w:rsidRDefault="008A48A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D1A86">
      <w:rPr>
        <w:rFonts w:ascii="Arial" w:hAnsi="Arial" w:cs="Arial"/>
        <w:b/>
        <w:noProof/>
        <w:sz w:val="18"/>
        <w:szCs w:val="18"/>
      </w:rPr>
      <w:t>51</w:t>
    </w:r>
    <w:r>
      <w:rPr>
        <w:rFonts w:ascii="Arial" w:hAnsi="Arial" w:cs="Arial"/>
        <w:b/>
        <w:sz w:val="18"/>
        <w:szCs w:val="18"/>
      </w:rPr>
      <w:fldChar w:fldCharType="end"/>
    </w:r>
  </w:p>
  <w:p w14:paraId="13C538E8" w14:textId="2CD898E7" w:rsidR="008A48AA" w:rsidRDefault="008A48A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D1A86">
      <w:rPr>
        <w:rFonts w:ascii="Arial" w:hAnsi="Arial" w:cs="Arial"/>
        <w:b/>
        <w:noProof/>
        <w:sz w:val="18"/>
        <w:szCs w:val="18"/>
      </w:rPr>
      <w:t>Release 18</w:t>
    </w:r>
    <w:r>
      <w:rPr>
        <w:rFonts w:ascii="Arial" w:hAnsi="Arial" w:cs="Arial"/>
        <w:b/>
        <w:sz w:val="18"/>
        <w:szCs w:val="18"/>
      </w:rPr>
      <w:fldChar w:fldCharType="end"/>
    </w:r>
  </w:p>
  <w:p w14:paraId="1024E63D" w14:textId="77777777" w:rsidR="008A48AA" w:rsidRDefault="008A48AA">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6" type="#_x0000_t75" style="width:15.65pt;height:15.65pt" o:bullet="t">
        <v:imagedata r:id="rId1" o:title="art7234"/>
      </v:shape>
    </w:pict>
  </w:numPicBullet>
  <w:abstractNum w:abstractNumId="0">
    <w:nsid w:val="FFFFFF7C"/>
    <w:multiLevelType w:val="singleLevel"/>
    <w:tmpl w:val="B400EAE8"/>
    <w:lvl w:ilvl="0">
      <w:start w:val="1"/>
      <w:numFmt w:val="decimal"/>
      <w:lvlText w:val="%1."/>
      <w:lvlJc w:val="left"/>
      <w:pPr>
        <w:tabs>
          <w:tab w:val="num" w:pos="1800"/>
        </w:tabs>
        <w:ind w:left="1800" w:hanging="360"/>
      </w:pPr>
    </w:lvl>
  </w:abstractNum>
  <w:abstractNum w:abstractNumId="1">
    <w:nsid w:val="FFFFFF7D"/>
    <w:multiLevelType w:val="singleLevel"/>
    <w:tmpl w:val="56462FD0"/>
    <w:lvl w:ilvl="0">
      <w:start w:val="1"/>
      <w:numFmt w:val="decimal"/>
      <w:lvlText w:val="%1."/>
      <w:lvlJc w:val="left"/>
      <w:pPr>
        <w:tabs>
          <w:tab w:val="num" w:pos="1440"/>
        </w:tabs>
        <w:ind w:left="1440" w:hanging="360"/>
      </w:pPr>
    </w:lvl>
  </w:abstractNum>
  <w:abstractNum w:abstractNumId="2">
    <w:nsid w:val="FFFFFF7E"/>
    <w:multiLevelType w:val="singleLevel"/>
    <w:tmpl w:val="120A55A6"/>
    <w:lvl w:ilvl="0">
      <w:start w:val="1"/>
      <w:numFmt w:val="decimal"/>
      <w:lvlText w:val="%1."/>
      <w:lvlJc w:val="left"/>
      <w:pPr>
        <w:tabs>
          <w:tab w:val="num" w:pos="1080"/>
        </w:tabs>
        <w:ind w:left="1080" w:hanging="360"/>
      </w:pPr>
    </w:lvl>
  </w:abstractNum>
  <w:abstractNum w:abstractNumId="3">
    <w:nsid w:val="FFFFFF7F"/>
    <w:multiLevelType w:val="singleLevel"/>
    <w:tmpl w:val="50F4F7F4"/>
    <w:lvl w:ilvl="0">
      <w:start w:val="1"/>
      <w:numFmt w:val="decimal"/>
      <w:lvlText w:val="%1."/>
      <w:lvlJc w:val="left"/>
      <w:pPr>
        <w:tabs>
          <w:tab w:val="num" w:pos="720"/>
        </w:tabs>
        <w:ind w:left="720" w:hanging="360"/>
      </w:pPr>
    </w:lvl>
  </w:abstractNum>
  <w:abstractNum w:abstractNumId="4">
    <w:nsid w:val="FFFFFF80"/>
    <w:multiLevelType w:val="singleLevel"/>
    <w:tmpl w:val="EC4485F2"/>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579C92B6"/>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672EBC8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CD6C1F56"/>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FF5043EE"/>
    <w:lvl w:ilvl="0">
      <w:start w:val="1"/>
      <w:numFmt w:val="decimal"/>
      <w:lvlText w:val="%1."/>
      <w:lvlJc w:val="left"/>
      <w:pPr>
        <w:tabs>
          <w:tab w:val="num" w:pos="360"/>
        </w:tabs>
        <w:ind w:left="360" w:hanging="360"/>
      </w:pPr>
    </w:lvl>
  </w:abstractNum>
  <w:abstractNum w:abstractNumId="9">
    <w:nsid w:val="FFFFFF89"/>
    <w:multiLevelType w:val="singleLevel"/>
    <w:tmpl w:val="5CE89954"/>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nsid w:val="04A60BA7"/>
    <w:multiLevelType w:val="hybridMultilevel"/>
    <w:tmpl w:val="5D5265B2"/>
    <w:lvl w:ilvl="0" w:tplc="E17024F4">
      <w:start w:val="1"/>
      <w:numFmt w:val="bullet"/>
      <w:lvlText w:val=""/>
      <w:lvlPicBulletId w:val="0"/>
      <w:lvlJc w:val="left"/>
      <w:pPr>
        <w:tabs>
          <w:tab w:val="num" w:pos="720"/>
        </w:tabs>
        <w:ind w:left="720" w:hanging="360"/>
      </w:pPr>
      <w:rPr>
        <w:rFonts w:ascii="Symbol" w:hAnsi="Symbol" w:hint="default"/>
      </w:rPr>
    </w:lvl>
    <w:lvl w:ilvl="1" w:tplc="EFF65A86">
      <w:start w:val="56"/>
      <w:numFmt w:val="bullet"/>
      <w:lvlText w:val="−"/>
      <w:lvlJc w:val="left"/>
      <w:pPr>
        <w:tabs>
          <w:tab w:val="num" w:pos="1440"/>
        </w:tabs>
        <w:ind w:left="1440" w:hanging="360"/>
      </w:pPr>
      <w:rPr>
        <w:rFonts w:ascii="Calibre Regular" w:hAnsi="Calibre Regular" w:hint="default"/>
      </w:rPr>
    </w:lvl>
    <w:lvl w:ilvl="2" w:tplc="32649F52">
      <w:start w:val="56"/>
      <w:numFmt w:val="bullet"/>
      <w:lvlText w:val="−"/>
      <w:lvlJc w:val="left"/>
      <w:pPr>
        <w:tabs>
          <w:tab w:val="num" w:pos="2160"/>
        </w:tabs>
        <w:ind w:left="2160" w:hanging="360"/>
      </w:pPr>
      <w:rPr>
        <w:rFonts w:ascii="Calibre Regular" w:hAnsi="Calibre Regular" w:hint="default"/>
      </w:rPr>
    </w:lvl>
    <w:lvl w:ilvl="3" w:tplc="A8C88176" w:tentative="1">
      <w:start w:val="1"/>
      <w:numFmt w:val="bullet"/>
      <w:lvlText w:val=""/>
      <w:lvlPicBulletId w:val="0"/>
      <w:lvlJc w:val="left"/>
      <w:pPr>
        <w:tabs>
          <w:tab w:val="num" w:pos="2880"/>
        </w:tabs>
        <w:ind w:left="2880" w:hanging="360"/>
      </w:pPr>
      <w:rPr>
        <w:rFonts w:ascii="Symbol" w:hAnsi="Symbol" w:hint="default"/>
      </w:rPr>
    </w:lvl>
    <w:lvl w:ilvl="4" w:tplc="21F89F3E" w:tentative="1">
      <w:start w:val="1"/>
      <w:numFmt w:val="bullet"/>
      <w:lvlText w:val=""/>
      <w:lvlPicBulletId w:val="0"/>
      <w:lvlJc w:val="left"/>
      <w:pPr>
        <w:tabs>
          <w:tab w:val="num" w:pos="3600"/>
        </w:tabs>
        <w:ind w:left="3600" w:hanging="360"/>
      </w:pPr>
      <w:rPr>
        <w:rFonts w:ascii="Symbol" w:hAnsi="Symbol" w:hint="default"/>
      </w:rPr>
    </w:lvl>
    <w:lvl w:ilvl="5" w:tplc="BE1A8E58" w:tentative="1">
      <w:start w:val="1"/>
      <w:numFmt w:val="bullet"/>
      <w:lvlText w:val=""/>
      <w:lvlPicBulletId w:val="0"/>
      <w:lvlJc w:val="left"/>
      <w:pPr>
        <w:tabs>
          <w:tab w:val="num" w:pos="4320"/>
        </w:tabs>
        <w:ind w:left="4320" w:hanging="360"/>
      </w:pPr>
      <w:rPr>
        <w:rFonts w:ascii="Symbol" w:hAnsi="Symbol" w:hint="default"/>
      </w:rPr>
    </w:lvl>
    <w:lvl w:ilvl="6" w:tplc="47C6D910" w:tentative="1">
      <w:start w:val="1"/>
      <w:numFmt w:val="bullet"/>
      <w:lvlText w:val=""/>
      <w:lvlPicBulletId w:val="0"/>
      <w:lvlJc w:val="left"/>
      <w:pPr>
        <w:tabs>
          <w:tab w:val="num" w:pos="5040"/>
        </w:tabs>
        <w:ind w:left="5040" w:hanging="360"/>
      </w:pPr>
      <w:rPr>
        <w:rFonts w:ascii="Symbol" w:hAnsi="Symbol" w:hint="default"/>
      </w:rPr>
    </w:lvl>
    <w:lvl w:ilvl="7" w:tplc="F572C32E" w:tentative="1">
      <w:start w:val="1"/>
      <w:numFmt w:val="bullet"/>
      <w:lvlText w:val=""/>
      <w:lvlPicBulletId w:val="0"/>
      <w:lvlJc w:val="left"/>
      <w:pPr>
        <w:tabs>
          <w:tab w:val="num" w:pos="5760"/>
        </w:tabs>
        <w:ind w:left="5760" w:hanging="360"/>
      </w:pPr>
      <w:rPr>
        <w:rFonts w:ascii="Symbol" w:hAnsi="Symbol" w:hint="default"/>
      </w:rPr>
    </w:lvl>
    <w:lvl w:ilvl="8" w:tplc="378ED102" w:tentative="1">
      <w:start w:val="1"/>
      <w:numFmt w:val="bullet"/>
      <w:lvlText w:val=""/>
      <w:lvlPicBulletId w:val="0"/>
      <w:lvlJc w:val="left"/>
      <w:pPr>
        <w:tabs>
          <w:tab w:val="num" w:pos="6480"/>
        </w:tabs>
        <w:ind w:left="6480" w:hanging="360"/>
      </w:pPr>
      <w:rPr>
        <w:rFonts w:ascii="Symbol" w:hAnsi="Symbol" w:hint="default"/>
      </w:rPr>
    </w:lvl>
  </w:abstractNum>
  <w:abstractNum w:abstractNumId="13">
    <w:nsid w:val="04BE2455"/>
    <w:multiLevelType w:val="hybridMultilevel"/>
    <w:tmpl w:val="DF64B2D0"/>
    <w:lvl w:ilvl="0" w:tplc="50FAF11C">
      <w:start w:val="1"/>
      <w:numFmt w:val="decimal"/>
      <w:lvlText w:val="%1."/>
      <w:lvlJc w:val="left"/>
      <w:pPr>
        <w:tabs>
          <w:tab w:val="num" w:pos="720"/>
        </w:tabs>
        <w:ind w:left="720" w:hanging="360"/>
      </w:pPr>
    </w:lvl>
    <w:lvl w:ilvl="1" w:tplc="6150C90C" w:tentative="1">
      <w:start w:val="1"/>
      <w:numFmt w:val="decimal"/>
      <w:lvlText w:val="%2."/>
      <w:lvlJc w:val="left"/>
      <w:pPr>
        <w:tabs>
          <w:tab w:val="num" w:pos="1440"/>
        </w:tabs>
        <w:ind w:left="1440" w:hanging="360"/>
      </w:pPr>
    </w:lvl>
    <w:lvl w:ilvl="2" w:tplc="803C26C2" w:tentative="1">
      <w:start w:val="1"/>
      <w:numFmt w:val="decimal"/>
      <w:lvlText w:val="%3."/>
      <w:lvlJc w:val="left"/>
      <w:pPr>
        <w:tabs>
          <w:tab w:val="num" w:pos="2160"/>
        </w:tabs>
        <w:ind w:left="2160" w:hanging="360"/>
      </w:pPr>
    </w:lvl>
    <w:lvl w:ilvl="3" w:tplc="4F8883EC" w:tentative="1">
      <w:start w:val="1"/>
      <w:numFmt w:val="decimal"/>
      <w:lvlText w:val="%4."/>
      <w:lvlJc w:val="left"/>
      <w:pPr>
        <w:tabs>
          <w:tab w:val="num" w:pos="2880"/>
        </w:tabs>
        <w:ind w:left="2880" w:hanging="360"/>
      </w:pPr>
    </w:lvl>
    <w:lvl w:ilvl="4" w:tplc="9954D792" w:tentative="1">
      <w:start w:val="1"/>
      <w:numFmt w:val="decimal"/>
      <w:lvlText w:val="%5."/>
      <w:lvlJc w:val="left"/>
      <w:pPr>
        <w:tabs>
          <w:tab w:val="num" w:pos="3600"/>
        </w:tabs>
        <w:ind w:left="3600" w:hanging="360"/>
      </w:pPr>
    </w:lvl>
    <w:lvl w:ilvl="5" w:tplc="AB8CB406" w:tentative="1">
      <w:start w:val="1"/>
      <w:numFmt w:val="decimal"/>
      <w:lvlText w:val="%6."/>
      <w:lvlJc w:val="left"/>
      <w:pPr>
        <w:tabs>
          <w:tab w:val="num" w:pos="4320"/>
        </w:tabs>
        <w:ind w:left="4320" w:hanging="360"/>
      </w:pPr>
    </w:lvl>
    <w:lvl w:ilvl="6" w:tplc="F4E6C03C" w:tentative="1">
      <w:start w:val="1"/>
      <w:numFmt w:val="decimal"/>
      <w:lvlText w:val="%7."/>
      <w:lvlJc w:val="left"/>
      <w:pPr>
        <w:tabs>
          <w:tab w:val="num" w:pos="5040"/>
        </w:tabs>
        <w:ind w:left="5040" w:hanging="360"/>
      </w:pPr>
    </w:lvl>
    <w:lvl w:ilvl="7" w:tplc="32AC36F2" w:tentative="1">
      <w:start w:val="1"/>
      <w:numFmt w:val="decimal"/>
      <w:lvlText w:val="%8."/>
      <w:lvlJc w:val="left"/>
      <w:pPr>
        <w:tabs>
          <w:tab w:val="num" w:pos="5760"/>
        </w:tabs>
        <w:ind w:left="5760" w:hanging="360"/>
      </w:pPr>
    </w:lvl>
    <w:lvl w:ilvl="8" w:tplc="6E1E1004" w:tentative="1">
      <w:start w:val="1"/>
      <w:numFmt w:val="decimal"/>
      <w:lvlText w:val="%9."/>
      <w:lvlJc w:val="left"/>
      <w:pPr>
        <w:tabs>
          <w:tab w:val="num" w:pos="6480"/>
        </w:tabs>
        <w:ind w:left="6480" w:hanging="360"/>
      </w:pPr>
    </w:lvl>
  </w:abstractNum>
  <w:abstractNum w:abstractNumId="14">
    <w:nsid w:val="0760304B"/>
    <w:multiLevelType w:val="hybridMultilevel"/>
    <w:tmpl w:val="DF64B2D0"/>
    <w:lvl w:ilvl="0" w:tplc="50FAF11C">
      <w:start w:val="1"/>
      <w:numFmt w:val="decimal"/>
      <w:lvlText w:val="%1."/>
      <w:lvlJc w:val="left"/>
      <w:pPr>
        <w:tabs>
          <w:tab w:val="num" w:pos="720"/>
        </w:tabs>
        <w:ind w:left="720" w:hanging="360"/>
      </w:pPr>
    </w:lvl>
    <w:lvl w:ilvl="1" w:tplc="6150C90C" w:tentative="1">
      <w:start w:val="1"/>
      <w:numFmt w:val="decimal"/>
      <w:lvlText w:val="%2."/>
      <w:lvlJc w:val="left"/>
      <w:pPr>
        <w:tabs>
          <w:tab w:val="num" w:pos="1440"/>
        </w:tabs>
        <w:ind w:left="1440" w:hanging="360"/>
      </w:pPr>
    </w:lvl>
    <w:lvl w:ilvl="2" w:tplc="803C26C2" w:tentative="1">
      <w:start w:val="1"/>
      <w:numFmt w:val="decimal"/>
      <w:lvlText w:val="%3."/>
      <w:lvlJc w:val="left"/>
      <w:pPr>
        <w:tabs>
          <w:tab w:val="num" w:pos="2160"/>
        </w:tabs>
        <w:ind w:left="2160" w:hanging="360"/>
      </w:pPr>
    </w:lvl>
    <w:lvl w:ilvl="3" w:tplc="4F8883EC" w:tentative="1">
      <w:start w:val="1"/>
      <w:numFmt w:val="decimal"/>
      <w:lvlText w:val="%4."/>
      <w:lvlJc w:val="left"/>
      <w:pPr>
        <w:tabs>
          <w:tab w:val="num" w:pos="2880"/>
        </w:tabs>
        <w:ind w:left="2880" w:hanging="360"/>
      </w:pPr>
    </w:lvl>
    <w:lvl w:ilvl="4" w:tplc="9954D792" w:tentative="1">
      <w:start w:val="1"/>
      <w:numFmt w:val="decimal"/>
      <w:lvlText w:val="%5."/>
      <w:lvlJc w:val="left"/>
      <w:pPr>
        <w:tabs>
          <w:tab w:val="num" w:pos="3600"/>
        </w:tabs>
        <w:ind w:left="3600" w:hanging="360"/>
      </w:pPr>
    </w:lvl>
    <w:lvl w:ilvl="5" w:tplc="AB8CB406" w:tentative="1">
      <w:start w:val="1"/>
      <w:numFmt w:val="decimal"/>
      <w:lvlText w:val="%6."/>
      <w:lvlJc w:val="left"/>
      <w:pPr>
        <w:tabs>
          <w:tab w:val="num" w:pos="4320"/>
        </w:tabs>
        <w:ind w:left="4320" w:hanging="360"/>
      </w:pPr>
    </w:lvl>
    <w:lvl w:ilvl="6" w:tplc="F4E6C03C" w:tentative="1">
      <w:start w:val="1"/>
      <w:numFmt w:val="decimal"/>
      <w:lvlText w:val="%7."/>
      <w:lvlJc w:val="left"/>
      <w:pPr>
        <w:tabs>
          <w:tab w:val="num" w:pos="5040"/>
        </w:tabs>
        <w:ind w:left="5040" w:hanging="360"/>
      </w:pPr>
    </w:lvl>
    <w:lvl w:ilvl="7" w:tplc="32AC36F2" w:tentative="1">
      <w:start w:val="1"/>
      <w:numFmt w:val="decimal"/>
      <w:lvlText w:val="%8."/>
      <w:lvlJc w:val="left"/>
      <w:pPr>
        <w:tabs>
          <w:tab w:val="num" w:pos="5760"/>
        </w:tabs>
        <w:ind w:left="5760" w:hanging="360"/>
      </w:pPr>
    </w:lvl>
    <w:lvl w:ilvl="8" w:tplc="6E1E1004" w:tentative="1">
      <w:start w:val="1"/>
      <w:numFmt w:val="decimal"/>
      <w:lvlText w:val="%9."/>
      <w:lvlJc w:val="left"/>
      <w:pPr>
        <w:tabs>
          <w:tab w:val="num" w:pos="6480"/>
        </w:tabs>
        <w:ind w:left="6480" w:hanging="360"/>
      </w:pPr>
    </w:lvl>
  </w:abstractNum>
  <w:abstractNum w:abstractNumId="15">
    <w:nsid w:val="07C662BB"/>
    <w:multiLevelType w:val="hybridMultilevel"/>
    <w:tmpl w:val="D79C1938"/>
    <w:lvl w:ilvl="0" w:tplc="C28CF730">
      <w:start w:val="1"/>
      <w:numFmt w:val="bullet"/>
      <w:lvlText w:val="‐"/>
      <w:lvlJc w:val="left"/>
      <w:pPr>
        <w:ind w:left="704" w:hanging="420"/>
      </w:pPr>
      <w:rPr>
        <w:rFonts w:ascii="Microsoft YaHei" w:eastAsia="Microsoft YaHei" w:hAnsi="Microsoft YaHei"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nsid w:val="09967603"/>
    <w:multiLevelType w:val="hybridMultilevel"/>
    <w:tmpl w:val="5EEC1E4A"/>
    <w:lvl w:ilvl="0" w:tplc="F7980A3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nsid w:val="0C4C7EF8"/>
    <w:multiLevelType w:val="hybridMultilevel"/>
    <w:tmpl w:val="77F091B0"/>
    <w:lvl w:ilvl="0" w:tplc="A9EA0BF6">
      <w:start w:val="1"/>
      <w:numFmt w:val="bullet"/>
      <w:lvlText w:val=""/>
      <w:lvlPicBulletId w:val="0"/>
      <w:lvlJc w:val="left"/>
      <w:pPr>
        <w:tabs>
          <w:tab w:val="num" w:pos="720"/>
        </w:tabs>
        <w:ind w:left="720" w:hanging="360"/>
      </w:pPr>
      <w:rPr>
        <w:rFonts w:ascii="Symbol" w:hAnsi="Symbol" w:hint="default"/>
      </w:rPr>
    </w:lvl>
    <w:lvl w:ilvl="1" w:tplc="1FEAC94E" w:tentative="1">
      <w:start w:val="1"/>
      <w:numFmt w:val="bullet"/>
      <w:lvlText w:val=""/>
      <w:lvlPicBulletId w:val="0"/>
      <w:lvlJc w:val="left"/>
      <w:pPr>
        <w:tabs>
          <w:tab w:val="num" w:pos="1440"/>
        </w:tabs>
        <w:ind w:left="1440" w:hanging="360"/>
      </w:pPr>
      <w:rPr>
        <w:rFonts w:ascii="Symbol" w:hAnsi="Symbol" w:hint="default"/>
      </w:rPr>
    </w:lvl>
    <w:lvl w:ilvl="2" w:tplc="41FE109C" w:tentative="1">
      <w:start w:val="1"/>
      <w:numFmt w:val="bullet"/>
      <w:lvlText w:val=""/>
      <w:lvlPicBulletId w:val="0"/>
      <w:lvlJc w:val="left"/>
      <w:pPr>
        <w:tabs>
          <w:tab w:val="num" w:pos="2160"/>
        </w:tabs>
        <w:ind w:left="2160" w:hanging="360"/>
      </w:pPr>
      <w:rPr>
        <w:rFonts w:ascii="Symbol" w:hAnsi="Symbol" w:hint="default"/>
      </w:rPr>
    </w:lvl>
    <w:lvl w:ilvl="3" w:tplc="86DABF7E" w:tentative="1">
      <w:start w:val="1"/>
      <w:numFmt w:val="bullet"/>
      <w:lvlText w:val=""/>
      <w:lvlPicBulletId w:val="0"/>
      <w:lvlJc w:val="left"/>
      <w:pPr>
        <w:tabs>
          <w:tab w:val="num" w:pos="2880"/>
        </w:tabs>
        <w:ind w:left="2880" w:hanging="360"/>
      </w:pPr>
      <w:rPr>
        <w:rFonts w:ascii="Symbol" w:hAnsi="Symbol" w:hint="default"/>
      </w:rPr>
    </w:lvl>
    <w:lvl w:ilvl="4" w:tplc="EB664AD0" w:tentative="1">
      <w:start w:val="1"/>
      <w:numFmt w:val="bullet"/>
      <w:lvlText w:val=""/>
      <w:lvlPicBulletId w:val="0"/>
      <w:lvlJc w:val="left"/>
      <w:pPr>
        <w:tabs>
          <w:tab w:val="num" w:pos="3600"/>
        </w:tabs>
        <w:ind w:left="3600" w:hanging="360"/>
      </w:pPr>
      <w:rPr>
        <w:rFonts w:ascii="Symbol" w:hAnsi="Symbol" w:hint="default"/>
      </w:rPr>
    </w:lvl>
    <w:lvl w:ilvl="5" w:tplc="A6161D48" w:tentative="1">
      <w:start w:val="1"/>
      <w:numFmt w:val="bullet"/>
      <w:lvlText w:val=""/>
      <w:lvlPicBulletId w:val="0"/>
      <w:lvlJc w:val="left"/>
      <w:pPr>
        <w:tabs>
          <w:tab w:val="num" w:pos="4320"/>
        </w:tabs>
        <w:ind w:left="4320" w:hanging="360"/>
      </w:pPr>
      <w:rPr>
        <w:rFonts w:ascii="Symbol" w:hAnsi="Symbol" w:hint="default"/>
      </w:rPr>
    </w:lvl>
    <w:lvl w:ilvl="6" w:tplc="D8D84ED6" w:tentative="1">
      <w:start w:val="1"/>
      <w:numFmt w:val="bullet"/>
      <w:lvlText w:val=""/>
      <w:lvlPicBulletId w:val="0"/>
      <w:lvlJc w:val="left"/>
      <w:pPr>
        <w:tabs>
          <w:tab w:val="num" w:pos="5040"/>
        </w:tabs>
        <w:ind w:left="5040" w:hanging="360"/>
      </w:pPr>
      <w:rPr>
        <w:rFonts w:ascii="Symbol" w:hAnsi="Symbol" w:hint="default"/>
      </w:rPr>
    </w:lvl>
    <w:lvl w:ilvl="7" w:tplc="BD2028BA" w:tentative="1">
      <w:start w:val="1"/>
      <w:numFmt w:val="bullet"/>
      <w:lvlText w:val=""/>
      <w:lvlPicBulletId w:val="0"/>
      <w:lvlJc w:val="left"/>
      <w:pPr>
        <w:tabs>
          <w:tab w:val="num" w:pos="5760"/>
        </w:tabs>
        <w:ind w:left="5760" w:hanging="360"/>
      </w:pPr>
      <w:rPr>
        <w:rFonts w:ascii="Symbol" w:hAnsi="Symbol" w:hint="default"/>
      </w:rPr>
    </w:lvl>
    <w:lvl w:ilvl="8" w:tplc="BBD446B6" w:tentative="1">
      <w:start w:val="1"/>
      <w:numFmt w:val="bullet"/>
      <w:lvlText w:val=""/>
      <w:lvlPicBulletId w:val="0"/>
      <w:lvlJc w:val="left"/>
      <w:pPr>
        <w:tabs>
          <w:tab w:val="num" w:pos="6480"/>
        </w:tabs>
        <w:ind w:left="6480" w:hanging="360"/>
      </w:pPr>
      <w:rPr>
        <w:rFonts w:ascii="Symbol" w:hAnsi="Symbol" w:hint="default"/>
      </w:rPr>
    </w:lvl>
  </w:abstractNum>
  <w:abstractNum w:abstractNumId="18">
    <w:nsid w:val="0DC27741"/>
    <w:multiLevelType w:val="hybridMultilevel"/>
    <w:tmpl w:val="48EC19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E4766A4"/>
    <w:multiLevelType w:val="hybridMultilevel"/>
    <w:tmpl w:val="5420EA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nsid w:val="0EBD2DDB"/>
    <w:multiLevelType w:val="multilevel"/>
    <w:tmpl w:val="D3283316"/>
    <w:lvl w:ilvl="0">
      <w:start w:val="1"/>
      <w:numFmt w:val="decimal"/>
      <w:lvlText w:val="%1."/>
      <w:lvlJc w:val="left"/>
      <w:pPr>
        <w:ind w:left="720" w:hanging="360"/>
      </w:pPr>
      <w:rPr>
        <w:rFonts w:hint="default"/>
      </w:rPr>
    </w:lvl>
    <w:lvl w:ilvl="1">
      <w:start w:val="1"/>
      <w:numFmt w:val="decimal"/>
      <w:isLgl/>
      <w:lvlText w:val="%1.%2"/>
      <w:lvlJc w:val="left"/>
      <w:pPr>
        <w:ind w:left="1500" w:hanging="1140"/>
      </w:pPr>
      <w:rPr>
        <w:rFonts w:hint="default"/>
      </w:rPr>
    </w:lvl>
    <w:lvl w:ilvl="2">
      <w:start w:val="1"/>
      <w:numFmt w:val="decimal"/>
      <w:isLgl/>
      <w:lvlText w:val="%1.%2.%3"/>
      <w:lvlJc w:val="left"/>
      <w:pPr>
        <w:ind w:left="1500" w:hanging="1140"/>
      </w:pPr>
      <w:rPr>
        <w:rFonts w:hint="default"/>
      </w:rPr>
    </w:lvl>
    <w:lvl w:ilvl="3">
      <w:start w:val="1"/>
      <w:numFmt w:val="decimal"/>
      <w:isLgl/>
      <w:lvlText w:val="%1.%2.%3.%4"/>
      <w:lvlJc w:val="left"/>
      <w:pPr>
        <w:ind w:left="1500" w:hanging="1140"/>
      </w:pPr>
      <w:rPr>
        <w:rFonts w:hint="default"/>
      </w:rPr>
    </w:lvl>
    <w:lvl w:ilvl="4">
      <w:start w:val="1"/>
      <w:numFmt w:val="decimal"/>
      <w:isLgl/>
      <w:lvlText w:val="%1.%2.%3.%4.%5"/>
      <w:lvlJc w:val="left"/>
      <w:pPr>
        <w:ind w:left="1500" w:hanging="1140"/>
      </w:pPr>
      <w:rPr>
        <w:rFonts w:hint="default"/>
      </w:rPr>
    </w:lvl>
    <w:lvl w:ilvl="5">
      <w:start w:val="1"/>
      <w:numFmt w:val="decimal"/>
      <w:isLgl/>
      <w:lvlText w:val="%1.%2.%3.%4.%5.%6"/>
      <w:lvlJc w:val="left"/>
      <w:pPr>
        <w:ind w:left="1500" w:hanging="1140"/>
      </w:pPr>
      <w:rPr>
        <w:rFonts w:hint="default"/>
      </w:rPr>
    </w:lvl>
    <w:lvl w:ilvl="6">
      <w:start w:val="1"/>
      <w:numFmt w:val="decimal"/>
      <w:isLgl/>
      <w:lvlText w:val="%1.%2.%3.%4.%5.%6.%7"/>
      <w:lvlJc w:val="left"/>
      <w:pPr>
        <w:ind w:left="1500" w:hanging="11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1">
    <w:nsid w:val="10554EC8"/>
    <w:multiLevelType w:val="hybridMultilevel"/>
    <w:tmpl w:val="E652673C"/>
    <w:lvl w:ilvl="0" w:tplc="8A7C55C6">
      <w:start w:val="6"/>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nsid w:val="140C4511"/>
    <w:multiLevelType w:val="hybridMultilevel"/>
    <w:tmpl w:val="C00C0472"/>
    <w:lvl w:ilvl="0" w:tplc="C28CF730">
      <w:start w:val="1"/>
      <w:numFmt w:val="bullet"/>
      <w:lvlText w:val="‐"/>
      <w:lvlJc w:val="left"/>
      <w:pPr>
        <w:ind w:left="704" w:hanging="420"/>
      </w:pPr>
      <w:rPr>
        <w:rFonts w:ascii="Microsoft YaHei" w:eastAsia="Microsoft YaHei" w:hAnsi="Microsoft YaHei"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nsid w:val="1735031D"/>
    <w:multiLevelType w:val="hybridMultilevel"/>
    <w:tmpl w:val="228CB72A"/>
    <w:lvl w:ilvl="0" w:tplc="6CB4AE26">
      <w:start w:val="1"/>
      <w:numFmt w:val="bullet"/>
      <w:lvlText w:val="-"/>
      <w:lvlJc w:val="left"/>
      <w:pPr>
        <w:tabs>
          <w:tab w:val="num" w:pos="720"/>
        </w:tabs>
        <w:ind w:left="720" w:hanging="360"/>
      </w:pPr>
      <w:rPr>
        <w:rFonts w:ascii="Lucida Grande" w:hAnsi="Lucida Grande" w:hint="default"/>
      </w:rPr>
    </w:lvl>
    <w:lvl w:ilvl="1" w:tplc="8B468F64">
      <w:start w:val="1"/>
      <w:numFmt w:val="bullet"/>
      <w:lvlText w:val="-"/>
      <w:lvlJc w:val="left"/>
      <w:pPr>
        <w:tabs>
          <w:tab w:val="num" w:pos="1440"/>
        </w:tabs>
        <w:ind w:left="1440" w:hanging="360"/>
      </w:pPr>
      <w:rPr>
        <w:rFonts w:ascii="Lucida Grande" w:hAnsi="Lucida Grande" w:hint="default"/>
      </w:rPr>
    </w:lvl>
    <w:lvl w:ilvl="2" w:tplc="80C0E592" w:tentative="1">
      <w:start w:val="1"/>
      <w:numFmt w:val="bullet"/>
      <w:lvlText w:val="-"/>
      <w:lvlJc w:val="left"/>
      <w:pPr>
        <w:tabs>
          <w:tab w:val="num" w:pos="2160"/>
        </w:tabs>
        <w:ind w:left="2160" w:hanging="360"/>
      </w:pPr>
      <w:rPr>
        <w:rFonts w:ascii="Lucida Grande" w:hAnsi="Lucida Grande" w:hint="default"/>
      </w:rPr>
    </w:lvl>
    <w:lvl w:ilvl="3" w:tplc="CA942686" w:tentative="1">
      <w:start w:val="1"/>
      <w:numFmt w:val="bullet"/>
      <w:lvlText w:val="-"/>
      <w:lvlJc w:val="left"/>
      <w:pPr>
        <w:tabs>
          <w:tab w:val="num" w:pos="2880"/>
        </w:tabs>
        <w:ind w:left="2880" w:hanging="360"/>
      </w:pPr>
      <w:rPr>
        <w:rFonts w:ascii="Lucida Grande" w:hAnsi="Lucida Grande" w:hint="default"/>
      </w:rPr>
    </w:lvl>
    <w:lvl w:ilvl="4" w:tplc="467A3E92" w:tentative="1">
      <w:start w:val="1"/>
      <w:numFmt w:val="bullet"/>
      <w:lvlText w:val="-"/>
      <w:lvlJc w:val="left"/>
      <w:pPr>
        <w:tabs>
          <w:tab w:val="num" w:pos="3600"/>
        </w:tabs>
        <w:ind w:left="3600" w:hanging="360"/>
      </w:pPr>
      <w:rPr>
        <w:rFonts w:ascii="Lucida Grande" w:hAnsi="Lucida Grande" w:hint="default"/>
      </w:rPr>
    </w:lvl>
    <w:lvl w:ilvl="5" w:tplc="C6D0A2DE" w:tentative="1">
      <w:start w:val="1"/>
      <w:numFmt w:val="bullet"/>
      <w:lvlText w:val="-"/>
      <w:lvlJc w:val="left"/>
      <w:pPr>
        <w:tabs>
          <w:tab w:val="num" w:pos="4320"/>
        </w:tabs>
        <w:ind w:left="4320" w:hanging="360"/>
      </w:pPr>
      <w:rPr>
        <w:rFonts w:ascii="Lucida Grande" w:hAnsi="Lucida Grande" w:hint="default"/>
      </w:rPr>
    </w:lvl>
    <w:lvl w:ilvl="6" w:tplc="AD8411D0" w:tentative="1">
      <w:start w:val="1"/>
      <w:numFmt w:val="bullet"/>
      <w:lvlText w:val="-"/>
      <w:lvlJc w:val="left"/>
      <w:pPr>
        <w:tabs>
          <w:tab w:val="num" w:pos="5040"/>
        </w:tabs>
        <w:ind w:left="5040" w:hanging="360"/>
      </w:pPr>
      <w:rPr>
        <w:rFonts w:ascii="Lucida Grande" w:hAnsi="Lucida Grande" w:hint="default"/>
      </w:rPr>
    </w:lvl>
    <w:lvl w:ilvl="7" w:tplc="9ABA4B3C" w:tentative="1">
      <w:start w:val="1"/>
      <w:numFmt w:val="bullet"/>
      <w:lvlText w:val="-"/>
      <w:lvlJc w:val="left"/>
      <w:pPr>
        <w:tabs>
          <w:tab w:val="num" w:pos="5760"/>
        </w:tabs>
        <w:ind w:left="5760" w:hanging="360"/>
      </w:pPr>
      <w:rPr>
        <w:rFonts w:ascii="Lucida Grande" w:hAnsi="Lucida Grande" w:hint="default"/>
      </w:rPr>
    </w:lvl>
    <w:lvl w:ilvl="8" w:tplc="9BA6A1E6" w:tentative="1">
      <w:start w:val="1"/>
      <w:numFmt w:val="bullet"/>
      <w:lvlText w:val="-"/>
      <w:lvlJc w:val="left"/>
      <w:pPr>
        <w:tabs>
          <w:tab w:val="num" w:pos="6480"/>
        </w:tabs>
        <w:ind w:left="6480" w:hanging="360"/>
      </w:pPr>
      <w:rPr>
        <w:rFonts w:ascii="Lucida Grande" w:hAnsi="Lucida Grande" w:hint="default"/>
      </w:rPr>
    </w:lvl>
  </w:abstractNum>
  <w:abstractNum w:abstractNumId="24">
    <w:nsid w:val="18A107AD"/>
    <w:multiLevelType w:val="hybridMultilevel"/>
    <w:tmpl w:val="383A83CC"/>
    <w:lvl w:ilvl="0" w:tplc="ECC041A8">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5">
    <w:nsid w:val="1A7B06B9"/>
    <w:multiLevelType w:val="hybridMultilevel"/>
    <w:tmpl w:val="5DD882C0"/>
    <w:lvl w:ilvl="0" w:tplc="CCF2EA3A">
      <w:start w:val="6"/>
      <w:numFmt w:val="bullet"/>
      <w:lvlText w:val="-"/>
      <w:lvlJc w:val="left"/>
      <w:pPr>
        <w:ind w:left="720" w:hanging="360"/>
      </w:pPr>
      <w:rPr>
        <w:rFonts w:ascii="Times New Roman" w:eastAsia="맑은 고딕"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1DB26413"/>
    <w:multiLevelType w:val="hybridMultilevel"/>
    <w:tmpl w:val="CA90AD94"/>
    <w:lvl w:ilvl="0" w:tplc="FECA5164">
      <w:numFmt w:val="bullet"/>
      <w:lvlText w:val="-"/>
      <w:lvlJc w:val="left"/>
      <w:pPr>
        <w:ind w:left="644" w:hanging="360"/>
      </w:pPr>
      <w:rPr>
        <w:rFonts w:ascii="Times New Roman" w:eastAsia="바탕"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nsid w:val="1ECB7D43"/>
    <w:multiLevelType w:val="hybridMultilevel"/>
    <w:tmpl w:val="39746358"/>
    <w:lvl w:ilvl="0" w:tplc="C0FE503A">
      <w:start w:val="6"/>
      <w:numFmt w:val="bullet"/>
      <w:lvlText w:val="-"/>
      <w:lvlJc w:val="left"/>
      <w:pPr>
        <w:ind w:left="644" w:hanging="360"/>
      </w:pPr>
      <w:rPr>
        <w:rFonts w:ascii="Times New Roman" w:eastAsia="맑은 고딕"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nsid w:val="1FAF3FCD"/>
    <w:multiLevelType w:val="hybridMultilevel"/>
    <w:tmpl w:val="22C8947C"/>
    <w:lvl w:ilvl="0" w:tplc="B476A248">
      <w:start w:val="1"/>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nsid w:val="20DC5001"/>
    <w:multiLevelType w:val="hybridMultilevel"/>
    <w:tmpl w:val="852C6010"/>
    <w:lvl w:ilvl="0" w:tplc="AFB8CAA4">
      <w:start w:val="25"/>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0">
    <w:nsid w:val="234E26FC"/>
    <w:multiLevelType w:val="hybridMultilevel"/>
    <w:tmpl w:val="7AF0E90C"/>
    <w:lvl w:ilvl="0" w:tplc="0072936E">
      <w:start w:val="1"/>
      <w:numFmt w:val="bullet"/>
      <w:lvlText w:val=""/>
      <w:lvlPicBulletId w:val="0"/>
      <w:lvlJc w:val="left"/>
      <w:pPr>
        <w:tabs>
          <w:tab w:val="num" w:pos="720"/>
        </w:tabs>
        <w:ind w:left="720" w:hanging="360"/>
      </w:pPr>
      <w:rPr>
        <w:rFonts w:ascii="Symbol" w:hAnsi="Symbol" w:hint="default"/>
      </w:rPr>
    </w:lvl>
    <w:lvl w:ilvl="1" w:tplc="71F4FFF2">
      <w:start w:val="56"/>
      <w:numFmt w:val="bullet"/>
      <w:lvlText w:val="−"/>
      <w:lvlJc w:val="left"/>
      <w:pPr>
        <w:tabs>
          <w:tab w:val="num" w:pos="1440"/>
        </w:tabs>
        <w:ind w:left="1440" w:hanging="360"/>
      </w:pPr>
      <w:rPr>
        <w:rFonts w:ascii="Calibre Regular" w:hAnsi="Calibre Regular" w:hint="default"/>
      </w:rPr>
    </w:lvl>
    <w:lvl w:ilvl="2" w:tplc="9D80E3D0" w:tentative="1">
      <w:start w:val="1"/>
      <w:numFmt w:val="bullet"/>
      <w:lvlText w:val=""/>
      <w:lvlPicBulletId w:val="0"/>
      <w:lvlJc w:val="left"/>
      <w:pPr>
        <w:tabs>
          <w:tab w:val="num" w:pos="2160"/>
        </w:tabs>
        <w:ind w:left="2160" w:hanging="360"/>
      </w:pPr>
      <w:rPr>
        <w:rFonts w:ascii="Symbol" w:hAnsi="Symbol" w:hint="default"/>
      </w:rPr>
    </w:lvl>
    <w:lvl w:ilvl="3" w:tplc="41027E38" w:tentative="1">
      <w:start w:val="1"/>
      <w:numFmt w:val="bullet"/>
      <w:lvlText w:val=""/>
      <w:lvlPicBulletId w:val="0"/>
      <w:lvlJc w:val="left"/>
      <w:pPr>
        <w:tabs>
          <w:tab w:val="num" w:pos="2880"/>
        </w:tabs>
        <w:ind w:left="2880" w:hanging="360"/>
      </w:pPr>
      <w:rPr>
        <w:rFonts w:ascii="Symbol" w:hAnsi="Symbol" w:hint="default"/>
      </w:rPr>
    </w:lvl>
    <w:lvl w:ilvl="4" w:tplc="97CC0E04" w:tentative="1">
      <w:start w:val="1"/>
      <w:numFmt w:val="bullet"/>
      <w:lvlText w:val=""/>
      <w:lvlPicBulletId w:val="0"/>
      <w:lvlJc w:val="left"/>
      <w:pPr>
        <w:tabs>
          <w:tab w:val="num" w:pos="3600"/>
        </w:tabs>
        <w:ind w:left="3600" w:hanging="360"/>
      </w:pPr>
      <w:rPr>
        <w:rFonts w:ascii="Symbol" w:hAnsi="Symbol" w:hint="default"/>
      </w:rPr>
    </w:lvl>
    <w:lvl w:ilvl="5" w:tplc="1810855E" w:tentative="1">
      <w:start w:val="1"/>
      <w:numFmt w:val="bullet"/>
      <w:lvlText w:val=""/>
      <w:lvlPicBulletId w:val="0"/>
      <w:lvlJc w:val="left"/>
      <w:pPr>
        <w:tabs>
          <w:tab w:val="num" w:pos="4320"/>
        </w:tabs>
        <w:ind w:left="4320" w:hanging="360"/>
      </w:pPr>
      <w:rPr>
        <w:rFonts w:ascii="Symbol" w:hAnsi="Symbol" w:hint="default"/>
      </w:rPr>
    </w:lvl>
    <w:lvl w:ilvl="6" w:tplc="DBD06FA2" w:tentative="1">
      <w:start w:val="1"/>
      <w:numFmt w:val="bullet"/>
      <w:lvlText w:val=""/>
      <w:lvlPicBulletId w:val="0"/>
      <w:lvlJc w:val="left"/>
      <w:pPr>
        <w:tabs>
          <w:tab w:val="num" w:pos="5040"/>
        </w:tabs>
        <w:ind w:left="5040" w:hanging="360"/>
      </w:pPr>
      <w:rPr>
        <w:rFonts w:ascii="Symbol" w:hAnsi="Symbol" w:hint="default"/>
      </w:rPr>
    </w:lvl>
    <w:lvl w:ilvl="7" w:tplc="FED4AF06" w:tentative="1">
      <w:start w:val="1"/>
      <w:numFmt w:val="bullet"/>
      <w:lvlText w:val=""/>
      <w:lvlPicBulletId w:val="0"/>
      <w:lvlJc w:val="left"/>
      <w:pPr>
        <w:tabs>
          <w:tab w:val="num" w:pos="5760"/>
        </w:tabs>
        <w:ind w:left="5760" w:hanging="360"/>
      </w:pPr>
      <w:rPr>
        <w:rFonts w:ascii="Symbol" w:hAnsi="Symbol" w:hint="default"/>
      </w:rPr>
    </w:lvl>
    <w:lvl w:ilvl="8" w:tplc="1C1A8024" w:tentative="1">
      <w:start w:val="1"/>
      <w:numFmt w:val="bullet"/>
      <w:lvlText w:val=""/>
      <w:lvlPicBulletId w:val="0"/>
      <w:lvlJc w:val="left"/>
      <w:pPr>
        <w:tabs>
          <w:tab w:val="num" w:pos="6480"/>
        </w:tabs>
        <w:ind w:left="6480" w:hanging="360"/>
      </w:pPr>
      <w:rPr>
        <w:rFonts w:ascii="Symbol" w:hAnsi="Symbol" w:hint="default"/>
      </w:rPr>
    </w:lvl>
  </w:abstractNum>
  <w:abstractNum w:abstractNumId="31">
    <w:nsid w:val="252A7092"/>
    <w:multiLevelType w:val="hybridMultilevel"/>
    <w:tmpl w:val="A4AA9A96"/>
    <w:lvl w:ilvl="0" w:tplc="F294C3F8">
      <w:start w:val="1"/>
      <w:numFmt w:val="bullet"/>
      <w:lvlText w:val=""/>
      <w:lvlPicBulletId w:val="0"/>
      <w:lvlJc w:val="left"/>
      <w:pPr>
        <w:tabs>
          <w:tab w:val="num" w:pos="720"/>
        </w:tabs>
        <w:ind w:left="720" w:hanging="360"/>
      </w:pPr>
      <w:rPr>
        <w:rFonts w:ascii="Symbol" w:hAnsi="Symbol" w:hint="default"/>
      </w:rPr>
    </w:lvl>
    <w:lvl w:ilvl="1" w:tplc="77B6070C" w:tentative="1">
      <w:start w:val="1"/>
      <w:numFmt w:val="bullet"/>
      <w:lvlText w:val=""/>
      <w:lvlPicBulletId w:val="0"/>
      <w:lvlJc w:val="left"/>
      <w:pPr>
        <w:tabs>
          <w:tab w:val="num" w:pos="1440"/>
        </w:tabs>
        <w:ind w:left="1440" w:hanging="360"/>
      </w:pPr>
      <w:rPr>
        <w:rFonts w:ascii="Symbol" w:hAnsi="Symbol" w:hint="default"/>
      </w:rPr>
    </w:lvl>
    <w:lvl w:ilvl="2" w:tplc="CAA8097E" w:tentative="1">
      <w:start w:val="1"/>
      <w:numFmt w:val="bullet"/>
      <w:lvlText w:val=""/>
      <w:lvlPicBulletId w:val="0"/>
      <w:lvlJc w:val="left"/>
      <w:pPr>
        <w:tabs>
          <w:tab w:val="num" w:pos="2160"/>
        </w:tabs>
        <w:ind w:left="2160" w:hanging="360"/>
      </w:pPr>
      <w:rPr>
        <w:rFonts w:ascii="Symbol" w:hAnsi="Symbol" w:hint="default"/>
      </w:rPr>
    </w:lvl>
    <w:lvl w:ilvl="3" w:tplc="78027476" w:tentative="1">
      <w:start w:val="1"/>
      <w:numFmt w:val="bullet"/>
      <w:lvlText w:val=""/>
      <w:lvlPicBulletId w:val="0"/>
      <w:lvlJc w:val="left"/>
      <w:pPr>
        <w:tabs>
          <w:tab w:val="num" w:pos="2880"/>
        </w:tabs>
        <w:ind w:left="2880" w:hanging="360"/>
      </w:pPr>
      <w:rPr>
        <w:rFonts w:ascii="Symbol" w:hAnsi="Symbol" w:hint="default"/>
      </w:rPr>
    </w:lvl>
    <w:lvl w:ilvl="4" w:tplc="52FAC200" w:tentative="1">
      <w:start w:val="1"/>
      <w:numFmt w:val="bullet"/>
      <w:lvlText w:val=""/>
      <w:lvlPicBulletId w:val="0"/>
      <w:lvlJc w:val="left"/>
      <w:pPr>
        <w:tabs>
          <w:tab w:val="num" w:pos="3600"/>
        </w:tabs>
        <w:ind w:left="3600" w:hanging="360"/>
      </w:pPr>
      <w:rPr>
        <w:rFonts w:ascii="Symbol" w:hAnsi="Symbol" w:hint="default"/>
      </w:rPr>
    </w:lvl>
    <w:lvl w:ilvl="5" w:tplc="02360D88" w:tentative="1">
      <w:start w:val="1"/>
      <w:numFmt w:val="bullet"/>
      <w:lvlText w:val=""/>
      <w:lvlPicBulletId w:val="0"/>
      <w:lvlJc w:val="left"/>
      <w:pPr>
        <w:tabs>
          <w:tab w:val="num" w:pos="4320"/>
        </w:tabs>
        <w:ind w:left="4320" w:hanging="360"/>
      </w:pPr>
      <w:rPr>
        <w:rFonts w:ascii="Symbol" w:hAnsi="Symbol" w:hint="default"/>
      </w:rPr>
    </w:lvl>
    <w:lvl w:ilvl="6" w:tplc="787E1EF2" w:tentative="1">
      <w:start w:val="1"/>
      <w:numFmt w:val="bullet"/>
      <w:lvlText w:val=""/>
      <w:lvlPicBulletId w:val="0"/>
      <w:lvlJc w:val="left"/>
      <w:pPr>
        <w:tabs>
          <w:tab w:val="num" w:pos="5040"/>
        </w:tabs>
        <w:ind w:left="5040" w:hanging="360"/>
      </w:pPr>
      <w:rPr>
        <w:rFonts w:ascii="Symbol" w:hAnsi="Symbol" w:hint="default"/>
      </w:rPr>
    </w:lvl>
    <w:lvl w:ilvl="7" w:tplc="8788FD78" w:tentative="1">
      <w:start w:val="1"/>
      <w:numFmt w:val="bullet"/>
      <w:lvlText w:val=""/>
      <w:lvlPicBulletId w:val="0"/>
      <w:lvlJc w:val="left"/>
      <w:pPr>
        <w:tabs>
          <w:tab w:val="num" w:pos="5760"/>
        </w:tabs>
        <w:ind w:left="5760" w:hanging="360"/>
      </w:pPr>
      <w:rPr>
        <w:rFonts w:ascii="Symbol" w:hAnsi="Symbol" w:hint="default"/>
      </w:rPr>
    </w:lvl>
    <w:lvl w:ilvl="8" w:tplc="A92C8ADE" w:tentative="1">
      <w:start w:val="1"/>
      <w:numFmt w:val="bullet"/>
      <w:lvlText w:val=""/>
      <w:lvlPicBulletId w:val="0"/>
      <w:lvlJc w:val="left"/>
      <w:pPr>
        <w:tabs>
          <w:tab w:val="num" w:pos="6480"/>
        </w:tabs>
        <w:ind w:left="6480" w:hanging="360"/>
      </w:pPr>
      <w:rPr>
        <w:rFonts w:ascii="Symbol" w:hAnsi="Symbol" w:hint="default"/>
      </w:rPr>
    </w:lvl>
  </w:abstractNum>
  <w:abstractNum w:abstractNumId="32">
    <w:nsid w:val="28172A6D"/>
    <w:multiLevelType w:val="hybridMultilevel"/>
    <w:tmpl w:val="9D60E3A8"/>
    <w:lvl w:ilvl="0" w:tplc="5DA883B0">
      <w:start w:val="6"/>
      <w:numFmt w:val="bullet"/>
      <w:lvlText w:val="-"/>
      <w:lvlJc w:val="left"/>
      <w:pPr>
        <w:ind w:left="720" w:hanging="360"/>
      </w:pPr>
      <w:rPr>
        <w:rFonts w:ascii="Times New Roman" w:eastAsia="맑은 고딕"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8660BF0"/>
    <w:multiLevelType w:val="hybridMultilevel"/>
    <w:tmpl w:val="1988E99E"/>
    <w:lvl w:ilvl="0" w:tplc="C28CF730">
      <w:start w:val="1"/>
      <w:numFmt w:val="bullet"/>
      <w:lvlText w:val="‐"/>
      <w:lvlJc w:val="left"/>
      <w:pPr>
        <w:ind w:left="704" w:hanging="420"/>
      </w:pPr>
      <w:rPr>
        <w:rFonts w:ascii="Microsoft YaHei" w:eastAsia="Microsoft YaHei" w:hAnsi="Microsoft YaHei" w:hint="eastAsia"/>
      </w:rPr>
    </w:lvl>
    <w:lvl w:ilvl="1" w:tplc="C28CF730">
      <w:start w:val="1"/>
      <w:numFmt w:val="bullet"/>
      <w:lvlText w:val="‐"/>
      <w:lvlJc w:val="left"/>
      <w:pPr>
        <w:ind w:left="1124" w:hanging="420"/>
      </w:pPr>
      <w:rPr>
        <w:rFonts w:ascii="Microsoft YaHei" w:eastAsia="Microsoft YaHei" w:hAnsi="Microsoft YaHei" w:hint="eastAsia"/>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nsid w:val="28906601"/>
    <w:multiLevelType w:val="hybridMultilevel"/>
    <w:tmpl w:val="01660CFA"/>
    <w:lvl w:ilvl="0" w:tplc="2634FBD2">
      <w:start w:val="1"/>
      <w:numFmt w:val="bullet"/>
      <w:lvlText w:val=""/>
      <w:lvlPicBulletId w:val="0"/>
      <w:lvlJc w:val="left"/>
      <w:pPr>
        <w:tabs>
          <w:tab w:val="num" w:pos="720"/>
        </w:tabs>
        <w:ind w:left="720" w:hanging="360"/>
      </w:pPr>
      <w:rPr>
        <w:rFonts w:ascii="Symbol" w:hAnsi="Symbol" w:hint="default"/>
      </w:rPr>
    </w:lvl>
    <w:lvl w:ilvl="1" w:tplc="33387BE0">
      <w:start w:val="56"/>
      <w:numFmt w:val="bullet"/>
      <w:lvlText w:val="−"/>
      <w:lvlJc w:val="left"/>
      <w:pPr>
        <w:tabs>
          <w:tab w:val="num" w:pos="1440"/>
        </w:tabs>
        <w:ind w:left="1440" w:hanging="360"/>
      </w:pPr>
      <w:rPr>
        <w:rFonts w:ascii="Calibre Regular" w:hAnsi="Calibre Regular" w:hint="default"/>
      </w:rPr>
    </w:lvl>
    <w:lvl w:ilvl="2" w:tplc="A29CCEB0" w:tentative="1">
      <w:start w:val="1"/>
      <w:numFmt w:val="bullet"/>
      <w:lvlText w:val=""/>
      <w:lvlPicBulletId w:val="0"/>
      <w:lvlJc w:val="left"/>
      <w:pPr>
        <w:tabs>
          <w:tab w:val="num" w:pos="2160"/>
        </w:tabs>
        <w:ind w:left="2160" w:hanging="360"/>
      </w:pPr>
      <w:rPr>
        <w:rFonts w:ascii="Symbol" w:hAnsi="Symbol" w:hint="default"/>
      </w:rPr>
    </w:lvl>
    <w:lvl w:ilvl="3" w:tplc="B7085604" w:tentative="1">
      <w:start w:val="1"/>
      <w:numFmt w:val="bullet"/>
      <w:lvlText w:val=""/>
      <w:lvlPicBulletId w:val="0"/>
      <w:lvlJc w:val="left"/>
      <w:pPr>
        <w:tabs>
          <w:tab w:val="num" w:pos="2880"/>
        </w:tabs>
        <w:ind w:left="2880" w:hanging="360"/>
      </w:pPr>
      <w:rPr>
        <w:rFonts w:ascii="Symbol" w:hAnsi="Symbol" w:hint="default"/>
      </w:rPr>
    </w:lvl>
    <w:lvl w:ilvl="4" w:tplc="3B22EE62" w:tentative="1">
      <w:start w:val="1"/>
      <w:numFmt w:val="bullet"/>
      <w:lvlText w:val=""/>
      <w:lvlPicBulletId w:val="0"/>
      <w:lvlJc w:val="left"/>
      <w:pPr>
        <w:tabs>
          <w:tab w:val="num" w:pos="3600"/>
        </w:tabs>
        <w:ind w:left="3600" w:hanging="360"/>
      </w:pPr>
      <w:rPr>
        <w:rFonts w:ascii="Symbol" w:hAnsi="Symbol" w:hint="default"/>
      </w:rPr>
    </w:lvl>
    <w:lvl w:ilvl="5" w:tplc="B6427E6E" w:tentative="1">
      <w:start w:val="1"/>
      <w:numFmt w:val="bullet"/>
      <w:lvlText w:val=""/>
      <w:lvlPicBulletId w:val="0"/>
      <w:lvlJc w:val="left"/>
      <w:pPr>
        <w:tabs>
          <w:tab w:val="num" w:pos="4320"/>
        </w:tabs>
        <w:ind w:left="4320" w:hanging="360"/>
      </w:pPr>
      <w:rPr>
        <w:rFonts w:ascii="Symbol" w:hAnsi="Symbol" w:hint="default"/>
      </w:rPr>
    </w:lvl>
    <w:lvl w:ilvl="6" w:tplc="BC9A07D4" w:tentative="1">
      <w:start w:val="1"/>
      <w:numFmt w:val="bullet"/>
      <w:lvlText w:val=""/>
      <w:lvlPicBulletId w:val="0"/>
      <w:lvlJc w:val="left"/>
      <w:pPr>
        <w:tabs>
          <w:tab w:val="num" w:pos="5040"/>
        </w:tabs>
        <w:ind w:left="5040" w:hanging="360"/>
      </w:pPr>
      <w:rPr>
        <w:rFonts w:ascii="Symbol" w:hAnsi="Symbol" w:hint="default"/>
      </w:rPr>
    </w:lvl>
    <w:lvl w:ilvl="7" w:tplc="AE1CF026" w:tentative="1">
      <w:start w:val="1"/>
      <w:numFmt w:val="bullet"/>
      <w:lvlText w:val=""/>
      <w:lvlPicBulletId w:val="0"/>
      <w:lvlJc w:val="left"/>
      <w:pPr>
        <w:tabs>
          <w:tab w:val="num" w:pos="5760"/>
        </w:tabs>
        <w:ind w:left="5760" w:hanging="360"/>
      </w:pPr>
      <w:rPr>
        <w:rFonts w:ascii="Symbol" w:hAnsi="Symbol" w:hint="default"/>
      </w:rPr>
    </w:lvl>
    <w:lvl w:ilvl="8" w:tplc="A024373E" w:tentative="1">
      <w:start w:val="1"/>
      <w:numFmt w:val="bullet"/>
      <w:lvlText w:val=""/>
      <w:lvlPicBulletId w:val="0"/>
      <w:lvlJc w:val="left"/>
      <w:pPr>
        <w:tabs>
          <w:tab w:val="num" w:pos="6480"/>
        </w:tabs>
        <w:ind w:left="6480" w:hanging="360"/>
      </w:pPr>
      <w:rPr>
        <w:rFonts w:ascii="Symbol" w:hAnsi="Symbol" w:hint="default"/>
      </w:rPr>
    </w:lvl>
  </w:abstractNum>
  <w:abstractNum w:abstractNumId="35">
    <w:nsid w:val="2A257620"/>
    <w:multiLevelType w:val="hybridMultilevel"/>
    <w:tmpl w:val="1812D4B2"/>
    <w:lvl w:ilvl="0" w:tplc="605AE4F2">
      <w:start w:val="1"/>
      <w:numFmt w:val="decimal"/>
      <w:lvlText w:val="%1."/>
      <w:lvlJc w:val="left"/>
      <w:pPr>
        <w:tabs>
          <w:tab w:val="num" w:pos="720"/>
        </w:tabs>
        <w:ind w:left="720" w:hanging="360"/>
      </w:pPr>
    </w:lvl>
    <w:lvl w:ilvl="1" w:tplc="ABF8C4E4" w:tentative="1">
      <w:start w:val="1"/>
      <w:numFmt w:val="decimal"/>
      <w:lvlText w:val="%2."/>
      <w:lvlJc w:val="left"/>
      <w:pPr>
        <w:tabs>
          <w:tab w:val="num" w:pos="1440"/>
        </w:tabs>
        <w:ind w:left="1440" w:hanging="360"/>
      </w:pPr>
    </w:lvl>
    <w:lvl w:ilvl="2" w:tplc="E956137C" w:tentative="1">
      <w:start w:val="1"/>
      <w:numFmt w:val="decimal"/>
      <w:lvlText w:val="%3."/>
      <w:lvlJc w:val="left"/>
      <w:pPr>
        <w:tabs>
          <w:tab w:val="num" w:pos="2160"/>
        </w:tabs>
        <w:ind w:left="2160" w:hanging="360"/>
      </w:pPr>
    </w:lvl>
    <w:lvl w:ilvl="3" w:tplc="E57A1408" w:tentative="1">
      <w:start w:val="1"/>
      <w:numFmt w:val="decimal"/>
      <w:lvlText w:val="%4."/>
      <w:lvlJc w:val="left"/>
      <w:pPr>
        <w:tabs>
          <w:tab w:val="num" w:pos="2880"/>
        </w:tabs>
        <w:ind w:left="2880" w:hanging="360"/>
      </w:pPr>
    </w:lvl>
    <w:lvl w:ilvl="4" w:tplc="EB2A6474" w:tentative="1">
      <w:start w:val="1"/>
      <w:numFmt w:val="decimal"/>
      <w:lvlText w:val="%5."/>
      <w:lvlJc w:val="left"/>
      <w:pPr>
        <w:tabs>
          <w:tab w:val="num" w:pos="3600"/>
        </w:tabs>
        <w:ind w:left="3600" w:hanging="360"/>
      </w:pPr>
    </w:lvl>
    <w:lvl w:ilvl="5" w:tplc="1C00B184" w:tentative="1">
      <w:start w:val="1"/>
      <w:numFmt w:val="decimal"/>
      <w:lvlText w:val="%6."/>
      <w:lvlJc w:val="left"/>
      <w:pPr>
        <w:tabs>
          <w:tab w:val="num" w:pos="4320"/>
        </w:tabs>
        <w:ind w:left="4320" w:hanging="360"/>
      </w:pPr>
    </w:lvl>
    <w:lvl w:ilvl="6" w:tplc="B016A988" w:tentative="1">
      <w:start w:val="1"/>
      <w:numFmt w:val="decimal"/>
      <w:lvlText w:val="%7."/>
      <w:lvlJc w:val="left"/>
      <w:pPr>
        <w:tabs>
          <w:tab w:val="num" w:pos="5040"/>
        </w:tabs>
        <w:ind w:left="5040" w:hanging="360"/>
      </w:pPr>
    </w:lvl>
    <w:lvl w:ilvl="7" w:tplc="4C9ECDF8" w:tentative="1">
      <w:start w:val="1"/>
      <w:numFmt w:val="decimal"/>
      <w:lvlText w:val="%8."/>
      <w:lvlJc w:val="left"/>
      <w:pPr>
        <w:tabs>
          <w:tab w:val="num" w:pos="5760"/>
        </w:tabs>
        <w:ind w:left="5760" w:hanging="360"/>
      </w:pPr>
    </w:lvl>
    <w:lvl w:ilvl="8" w:tplc="4BA0AA0A" w:tentative="1">
      <w:start w:val="1"/>
      <w:numFmt w:val="decimal"/>
      <w:lvlText w:val="%9."/>
      <w:lvlJc w:val="left"/>
      <w:pPr>
        <w:tabs>
          <w:tab w:val="num" w:pos="6480"/>
        </w:tabs>
        <w:ind w:left="6480" w:hanging="360"/>
      </w:pPr>
    </w:lvl>
  </w:abstractNum>
  <w:abstractNum w:abstractNumId="36">
    <w:nsid w:val="2AA12F9C"/>
    <w:multiLevelType w:val="hybridMultilevel"/>
    <w:tmpl w:val="B60461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2B807CE2"/>
    <w:multiLevelType w:val="hybridMultilevel"/>
    <w:tmpl w:val="6E623F06"/>
    <w:lvl w:ilvl="0" w:tplc="DFAA20B6">
      <w:start w:val="4"/>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8">
    <w:nsid w:val="2DA12FC0"/>
    <w:multiLevelType w:val="hybridMultilevel"/>
    <w:tmpl w:val="FEAE076C"/>
    <w:lvl w:ilvl="0" w:tplc="A5867C60">
      <w:start w:val="6"/>
      <w:numFmt w:val="bullet"/>
      <w:lvlText w:val="-"/>
      <w:lvlJc w:val="left"/>
      <w:pPr>
        <w:ind w:left="644" w:hanging="360"/>
      </w:pPr>
      <w:rPr>
        <w:rFonts w:ascii="Times New Roman" w:eastAsia="바탕"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nsid w:val="2FD529E7"/>
    <w:multiLevelType w:val="hybridMultilevel"/>
    <w:tmpl w:val="9D1A69F6"/>
    <w:lvl w:ilvl="0" w:tplc="5CB887B6">
      <w:start w:val="1"/>
      <w:numFmt w:val="bullet"/>
      <w:lvlText w:val=""/>
      <w:lvlPicBulletId w:val="0"/>
      <w:lvlJc w:val="left"/>
      <w:pPr>
        <w:tabs>
          <w:tab w:val="num" w:pos="720"/>
        </w:tabs>
        <w:ind w:left="720" w:hanging="360"/>
      </w:pPr>
      <w:rPr>
        <w:rFonts w:ascii="Symbol" w:hAnsi="Symbol" w:hint="default"/>
      </w:rPr>
    </w:lvl>
    <w:lvl w:ilvl="1" w:tplc="FAE0FE7A" w:tentative="1">
      <w:start w:val="1"/>
      <w:numFmt w:val="bullet"/>
      <w:lvlText w:val=""/>
      <w:lvlPicBulletId w:val="0"/>
      <w:lvlJc w:val="left"/>
      <w:pPr>
        <w:tabs>
          <w:tab w:val="num" w:pos="1440"/>
        </w:tabs>
        <w:ind w:left="1440" w:hanging="360"/>
      </w:pPr>
      <w:rPr>
        <w:rFonts w:ascii="Symbol" w:hAnsi="Symbol" w:hint="default"/>
      </w:rPr>
    </w:lvl>
    <w:lvl w:ilvl="2" w:tplc="50E4C062" w:tentative="1">
      <w:start w:val="1"/>
      <w:numFmt w:val="bullet"/>
      <w:lvlText w:val=""/>
      <w:lvlPicBulletId w:val="0"/>
      <w:lvlJc w:val="left"/>
      <w:pPr>
        <w:tabs>
          <w:tab w:val="num" w:pos="2160"/>
        </w:tabs>
        <w:ind w:left="2160" w:hanging="360"/>
      </w:pPr>
      <w:rPr>
        <w:rFonts w:ascii="Symbol" w:hAnsi="Symbol" w:hint="default"/>
      </w:rPr>
    </w:lvl>
    <w:lvl w:ilvl="3" w:tplc="003A0A02" w:tentative="1">
      <w:start w:val="1"/>
      <w:numFmt w:val="bullet"/>
      <w:lvlText w:val=""/>
      <w:lvlPicBulletId w:val="0"/>
      <w:lvlJc w:val="left"/>
      <w:pPr>
        <w:tabs>
          <w:tab w:val="num" w:pos="2880"/>
        </w:tabs>
        <w:ind w:left="2880" w:hanging="360"/>
      </w:pPr>
      <w:rPr>
        <w:rFonts w:ascii="Symbol" w:hAnsi="Symbol" w:hint="default"/>
      </w:rPr>
    </w:lvl>
    <w:lvl w:ilvl="4" w:tplc="52969700" w:tentative="1">
      <w:start w:val="1"/>
      <w:numFmt w:val="bullet"/>
      <w:lvlText w:val=""/>
      <w:lvlPicBulletId w:val="0"/>
      <w:lvlJc w:val="left"/>
      <w:pPr>
        <w:tabs>
          <w:tab w:val="num" w:pos="3600"/>
        </w:tabs>
        <w:ind w:left="3600" w:hanging="360"/>
      </w:pPr>
      <w:rPr>
        <w:rFonts w:ascii="Symbol" w:hAnsi="Symbol" w:hint="default"/>
      </w:rPr>
    </w:lvl>
    <w:lvl w:ilvl="5" w:tplc="84321C8A" w:tentative="1">
      <w:start w:val="1"/>
      <w:numFmt w:val="bullet"/>
      <w:lvlText w:val=""/>
      <w:lvlPicBulletId w:val="0"/>
      <w:lvlJc w:val="left"/>
      <w:pPr>
        <w:tabs>
          <w:tab w:val="num" w:pos="4320"/>
        </w:tabs>
        <w:ind w:left="4320" w:hanging="360"/>
      </w:pPr>
      <w:rPr>
        <w:rFonts w:ascii="Symbol" w:hAnsi="Symbol" w:hint="default"/>
      </w:rPr>
    </w:lvl>
    <w:lvl w:ilvl="6" w:tplc="45B20A8C" w:tentative="1">
      <w:start w:val="1"/>
      <w:numFmt w:val="bullet"/>
      <w:lvlText w:val=""/>
      <w:lvlPicBulletId w:val="0"/>
      <w:lvlJc w:val="left"/>
      <w:pPr>
        <w:tabs>
          <w:tab w:val="num" w:pos="5040"/>
        </w:tabs>
        <w:ind w:left="5040" w:hanging="360"/>
      </w:pPr>
      <w:rPr>
        <w:rFonts w:ascii="Symbol" w:hAnsi="Symbol" w:hint="default"/>
      </w:rPr>
    </w:lvl>
    <w:lvl w:ilvl="7" w:tplc="DBBC410A" w:tentative="1">
      <w:start w:val="1"/>
      <w:numFmt w:val="bullet"/>
      <w:lvlText w:val=""/>
      <w:lvlPicBulletId w:val="0"/>
      <w:lvlJc w:val="left"/>
      <w:pPr>
        <w:tabs>
          <w:tab w:val="num" w:pos="5760"/>
        </w:tabs>
        <w:ind w:left="5760" w:hanging="360"/>
      </w:pPr>
      <w:rPr>
        <w:rFonts w:ascii="Symbol" w:hAnsi="Symbol" w:hint="default"/>
      </w:rPr>
    </w:lvl>
    <w:lvl w:ilvl="8" w:tplc="681A1A16" w:tentative="1">
      <w:start w:val="1"/>
      <w:numFmt w:val="bullet"/>
      <w:lvlText w:val=""/>
      <w:lvlPicBulletId w:val="0"/>
      <w:lvlJc w:val="left"/>
      <w:pPr>
        <w:tabs>
          <w:tab w:val="num" w:pos="6480"/>
        </w:tabs>
        <w:ind w:left="6480" w:hanging="360"/>
      </w:pPr>
      <w:rPr>
        <w:rFonts w:ascii="Symbol" w:hAnsi="Symbol" w:hint="default"/>
      </w:rPr>
    </w:lvl>
  </w:abstractNum>
  <w:abstractNum w:abstractNumId="40">
    <w:nsid w:val="312465C0"/>
    <w:multiLevelType w:val="hybridMultilevel"/>
    <w:tmpl w:val="BF94251C"/>
    <w:lvl w:ilvl="0" w:tplc="8C08A104">
      <w:start w:val="7"/>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42">
    <w:nsid w:val="353B4A64"/>
    <w:multiLevelType w:val="hybridMultilevel"/>
    <w:tmpl w:val="7F4ADDCC"/>
    <w:lvl w:ilvl="0" w:tplc="4F82BE34">
      <w:start w:val="1"/>
      <w:numFmt w:val="bullet"/>
      <w:lvlText w:val="-"/>
      <w:lvlJc w:val="left"/>
      <w:pPr>
        <w:ind w:left="720" w:hanging="360"/>
      </w:pPr>
      <w:rPr>
        <w:rFonts w:ascii="Arial" w:eastAsia="맑은 고딕"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38764372"/>
    <w:multiLevelType w:val="hybridMultilevel"/>
    <w:tmpl w:val="4FB65A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8891A36"/>
    <w:multiLevelType w:val="hybridMultilevel"/>
    <w:tmpl w:val="6CF436C8"/>
    <w:lvl w:ilvl="0" w:tplc="27041C3C">
      <w:start w:val="2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38F95B43"/>
    <w:multiLevelType w:val="hybridMultilevel"/>
    <w:tmpl w:val="885824F2"/>
    <w:lvl w:ilvl="0" w:tplc="AE6CF8C6">
      <w:start w:val="6"/>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3B2A7492"/>
    <w:multiLevelType w:val="hybridMultilevel"/>
    <w:tmpl w:val="C3C612B4"/>
    <w:lvl w:ilvl="0" w:tplc="F04AC98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3CA13B19"/>
    <w:multiLevelType w:val="hybridMultilevel"/>
    <w:tmpl w:val="D004B536"/>
    <w:lvl w:ilvl="0" w:tplc="61A21F0E">
      <w:start w:val="5"/>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8">
    <w:nsid w:val="42E17E0C"/>
    <w:multiLevelType w:val="hybridMultilevel"/>
    <w:tmpl w:val="E1367F9E"/>
    <w:lvl w:ilvl="0" w:tplc="1CE4B3BC">
      <w:start w:val="5"/>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9">
    <w:nsid w:val="439862F4"/>
    <w:multiLevelType w:val="hybridMultilevel"/>
    <w:tmpl w:val="08A29708"/>
    <w:lvl w:ilvl="0" w:tplc="41CA2EF0">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50">
    <w:nsid w:val="4B0415EB"/>
    <w:multiLevelType w:val="hybridMultilevel"/>
    <w:tmpl w:val="0B981A6C"/>
    <w:lvl w:ilvl="0" w:tplc="05A61C0A">
      <w:start w:val="1"/>
      <w:numFmt w:val="bullet"/>
      <w:lvlText w:val=""/>
      <w:lvlPicBulletId w:val="0"/>
      <w:lvlJc w:val="left"/>
      <w:pPr>
        <w:tabs>
          <w:tab w:val="num" w:pos="720"/>
        </w:tabs>
        <w:ind w:left="720" w:hanging="360"/>
      </w:pPr>
      <w:rPr>
        <w:rFonts w:ascii="Symbol" w:hAnsi="Symbol" w:hint="default"/>
      </w:rPr>
    </w:lvl>
    <w:lvl w:ilvl="1" w:tplc="F3441288">
      <w:start w:val="56"/>
      <w:numFmt w:val="bullet"/>
      <w:lvlText w:val="−"/>
      <w:lvlJc w:val="left"/>
      <w:pPr>
        <w:tabs>
          <w:tab w:val="num" w:pos="1440"/>
        </w:tabs>
        <w:ind w:left="1440" w:hanging="360"/>
      </w:pPr>
      <w:rPr>
        <w:rFonts w:ascii="Calibre Regular" w:hAnsi="Calibre Regular" w:hint="default"/>
      </w:rPr>
    </w:lvl>
    <w:lvl w:ilvl="2" w:tplc="4BF44AD6">
      <w:start w:val="56"/>
      <w:numFmt w:val="bullet"/>
      <w:lvlText w:val="−"/>
      <w:lvlJc w:val="left"/>
      <w:pPr>
        <w:tabs>
          <w:tab w:val="num" w:pos="2160"/>
        </w:tabs>
        <w:ind w:left="2160" w:hanging="360"/>
      </w:pPr>
      <w:rPr>
        <w:rFonts w:ascii="Calibre Regular" w:hAnsi="Calibre Regular" w:hint="default"/>
      </w:rPr>
    </w:lvl>
    <w:lvl w:ilvl="3" w:tplc="618836E6" w:tentative="1">
      <w:start w:val="1"/>
      <w:numFmt w:val="bullet"/>
      <w:lvlText w:val=""/>
      <w:lvlPicBulletId w:val="0"/>
      <w:lvlJc w:val="left"/>
      <w:pPr>
        <w:tabs>
          <w:tab w:val="num" w:pos="2880"/>
        </w:tabs>
        <w:ind w:left="2880" w:hanging="360"/>
      </w:pPr>
      <w:rPr>
        <w:rFonts w:ascii="Symbol" w:hAnsi="Symbol" w:hint="default"/>
      </w:rPr>
    </w:lvl>
    <w:lvl w:ilvl="4" w:tplc="5F34EC8E" w:tentative="1">
      <w:start w:val="1"/>
      <w:numFmt w:val="bullet"/>
      <w:lvlText w:val=""/>
      <w:lvlPicBulletId w:val="0"/>
      <w:lvlJc w:val="left"/>
      <w:pPr>
        <w:tabs>
          <w:tab w:val="num" w:pos="3600"/>
        </w:tabs>
        <w:ind w:left="3600" w:hanging="360"/>
      </w:pPr>
      <w:rPr>
        <w:rFonts w:ascii="Symbol" w:hAnsi="Symbol" w:hint="default"/>
      </w:rPr>
    </w:lvl>
    <w:lvl w:ilvl="5" w:tplc="9EFA4B88" w:tentative="1">
      <w:start w:val="1"/>
      <w:numFmt w:val="bullet"/>
      <w:lvlText w:val=""/>
      <w:lvlPicBulletId w:val="0"/>
      <w:lvlJc w:val="left"/>
      <w:pPr>
        <w:tabs>
          <w:tab w:val="num" w:pos="4320"/>
        </w:tabs>
        <w:ind w:left="4320" w:hanging="360"/>
      </w:pPr>
      <w:rPr>
        <w:rFonts w:ascii="Symbol" w:hAnsi="Symbol" w:hint="default"/>
      </w:rPr>
    </w:lvl>
    <w:lvl w:ilvl="6" w:tplc="27DA56C6" w:tentative="1">
      <w:start w:val="1"/>
      <w:numFmt w:val="bullet"/>
      <w:lvlText w:val=""/>
      <w:lvlPicBulletId w:val="0"/>
      <w:lvlJc w:val="left"/>
      <w:pPr>
        <w:tabs>
          <w:tab w:val="num" w:pos="5040"/>
        </w:tabs>
        <w:ind w:left="5040" w:hanging="360"/>
      </w:pPr>
      <w:rPr>
        <w:rFonts w:ascii="Symbol" w:hAnsi="Symbol" w:hint="default"/>
      </w:rPr>
    </w:lvl>
    <w:lvl w:ilvl="7" w:tplc="7FDCA118" w:tentative="1">
      <w:start w:val="1"/>
      <w:numFmt w:val="bullet"/>
      <w:lvlText w:val=""/>
      <w:lvlPicBulletId w:val="0"/>
      <w:lvlJc w:val="left"/>
      <w:pPr>
        <w:tabs>
          <w:tab w:val="num" w:pos="5760"/>
        </w:tabs>
        <w:ind w:left="5760" w:hanging="360"/>
      </w:pPr>
      <w:rPr>
        <w:rFonts w:ascii="Symbol" w:hAnsi="Symbol" w:hint="default"/>
      </w:rPr>
    </w:lvl>
    <w:lvl w:ilvl="8" w:tplc="8F2E3D7E" w:tentative="1">
      <w:start w:val="1"/>
      <w:numFmt w:val="bullet"/>
      <w:lvlText w:val=""/>
      <w:lvlPicBulletId w:val="0"/>
      <w:lvlJc w:val="left"/>
      <w:pPr>
        <w:tabs>
          <w:tab w:val="num" w:pos="6480"/>
        </w:tabs>
        <w:ind w:left="6480" w:hanging="360"/>
      </w:pPr>
      <w:rPr>
        <w:rFonts w:ascii="Symbol" w:hAnsi="Symbol" w:hint="default"/>
      </w:rPr>
    </w:lvl>
  </w:abstractNum>
  <w:abstractNum w:abstractNumId="51">
    <w:nsid w:val="4E334286"/>
    <w:multiLevelType w:val="hybridMultilevel"/>
    <w:tmpl w:val="24008136"/>
    <w:lvl w:ilvl="0" w:tplc="643CB9B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52">
    <w:nsid w:val="4EDF0879"/>
    <w:multiLevelType w:val="hybridMultilevel"/>
    <w:tmpl w:val="9E8037CE"/>
    <w:lvl w:ilvl="0" w:tplc="EB304D9A">
      <w:start w:val="6"/>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3">
    <w:nsid w:val="4F577C6C"/>
    <w:multiLevelType w:val="hybridMultilevel"/>
    <w:tmpl w:val="BFF01570"/>
    <w:lvl w:ilvl="0" w:tplc="0F3E25CA">
      <w:start w:val="3"/>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4">
    <w:nsid w:val="561F25AF"/>
    <w:multiLevelType w:val="hybridMultilevel"/>
    <w:tmpl w:val="976C7592"/>
    <w:lvl w:ilvl="0" w:tplc="7BAE5D58">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575178F3"/>
    <w:multiLevelType w:val="hybridMultilevel"/>
    <w:tmpl w:val="959C03BE"/>
    <w:lvl w:ilvl="0" w:tplc="2942159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6">
    <w:nsid w:val="58B43B4D"/>
    <w:multiLevelType w:val="multilevel"/>
    <w:tmpl w:val="D3283316"/>
    <w:lvl w:ilvl="0">
      <w:start w:val="1"/>
      <w:numFmt w:val="decimal"/>
      <w:lvlText w:val="%1."/>
      <w:lvlJc w:val="left"/>
      <w:pPr>
        <w:ind w:left="720" w:hanging="360"/>
      </w:pPr>
      <w:rPr>
        <w:rFonts w:hint="default"/>
      </w:rPr>
    </w:lvl>
    <w:lvl w:ilvl="1">
      <w:start w:val="1"/>
      <w:numFmt w:val="decimal"/>
      <w:isLgl/>
      <w:lvlText w:val="%1.%2"/>
      <w:lvlJc w:val="left"/>
      <w:pPr>
        <w:ind w:left="1500" w:hanging="1140"/>
      </w:pPr>
      <w:rPr>
        <w:rFonts w:hint="default"/>
      </w:rPr>
    </w:lvl>
    <w:lvl w:ilvl="2">
      <w:start w:val="1"/>
      <w:numFmt w:val="decimal"/>
      <w:isLgl/>
      <w:lvlText w:val="%1.%2.%3"/>
      <w:lvlJc w:val="left"/>
      <w:pPr>
        <w:ind w:left="1500" w:hanging="1140"/>
      </w:pPr>
      <w:rPr>
        <w:rFonts w:hint="default"/>
      </w:rPr>
    </w:lvl>
    <w:lvl w:ilvl="3">
      <w:start w:val="1"/>
      <w:numFmt w:val="decimal"/>
      <w:isLgl/>
      <w:lvlText w:val="%1.%2.%3.%4"/>
      <w:lvlJc w:val="left"/>
      <w:pPr>
        <w:ind w:left="1500" w:hanging="1140"/>
      </w:pPr>
      <w:rPr>
        <w:rFonts w:hint="default"/>
      </w:rPr>
    </w:lvl>
    <w:lvl w:ilvl="4">
      <w:start w:val="1"/>
      <w:numFmt w:val="decimal"/>
      <w:isLgl/>
      <w:lvlText w:val="%1.%2.%3.%4.%5"/>
      <w:lvlJc w:val="left"/>
      <w:pPr>
        <w:ind w:left="1500" w:hanging="1140"/>
      </w:pPr>
      <w:rPr>
        <w:rFonts w:hint="default"/>
      </w:rPr>
    </w:lvl>
    <w:lvl w:ilvl="5">
      <w:start w:val="1"/>
      <w:numFmt w:val="decimal"/>
      <w:isLgl/>
      <w:lvlText w:val="%1.%2.%3.%4.%5.%6"/>
      <w:lvlJc w:val="left"/>
      <w:pPr>
        <w:ind w:left="1500" w:hanging="1140"/>
      </w:pPr>
      <w:rPr>
        <w:rFonts w:hint="default"/>
      </w:rPr>
    </w:lvl>
    <w:lvl w:ilvl="6">
      <w:start w:val="1"/>
      <w:numFmt w:val="decimal"/>
      <w:isLgl/>
      <w:lvlText w:val="%1.%2.%3.%4.%5.%6.%7"/>
      <w:lvlJc w:val="left"/>
      <w:pPr>
        <w:ind w:left="1500" w:hanging="11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7">
    <w:nsid w:val="5D8623FF"/>
    <w:multiLevelType w:val="hybridMultilevel"/>
    <w:tmpl w:val="0D1C5CC4"/>
    <w:lvl w:ilvl="0" w:tplc="F5B23CAE">
      <w:start w:val="5"/>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5DAB300E"/>
    <w:multiLevelType w:val="hybridMultilevel"/>
    <w:tmpl w:val="4E0C8DCE"/>
    <w:lvl w:ilvl="0" w:tplc="C28CF730">
      <w:start w:val="1"/>
      <w:numFmt w:val="bullet"/>
      <w:lvlText w:val="‐"/>
      <w:lvlJc w:val="left"/>
      <w:pPr>
        <w:ind w:left="987" w:hanging="420"/>
      </w:pPr>
      <w:rPr>
        <w:rFonts w:ascii="Microsoft YaHei" w:eastAsia="Microsoft YaHei" w:hAnsi="Microsoft YaHei" w:hint="eastAsia"/>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59">
    <w:nsid w:val="5DC51C5D"/>
    <w:multiLevelType w:val="hybridMultilevel"/>
    <w:tmpl w:val="7F4E5AD4"/>
    <w:lvl w:ilvl="0" w:tplc="00644B02">
      <w:start w:val="1"/>
      <w:numFmt w:val="bullet"/>
      <w:lvlText w:val=""/>
      <w:lvlPicBulletId w:val="0"/>
      <w:lvlJc w:val="left"/>
      <w:pPr>
        <w:tabs>
          <w:tab w:val="num" w:pos="720"/>
        </w:tabs>
        <w:ind w:left="720" w:hanging="360"/>
      </w:pPr>
      <w:rPr>
        <w:rFonts w:ascii="Symbol" w:hAnsi="Symbol" w:hint="default"/>
      </w:rPr>
    </w:lvl>
    <w:lvl w:ilvl="1" w:tplc="D8E8B48A">
      <w:start w:val="56"/>
      <w:numFmt w:val="bullet"/>
      <w:lvlText w:val="−"/>
      <w:lvlJc w:val="left"/>
      <w:pPr>
        <w:tabs>
          <w:tab w:val="num" w:pos="1440"/>
        </w:tabs>
        <w:ind w:left="1440" w:hanging="360"/>
      </w:pPr>
      <w:rPr>
        <w:rFonts w:ascii="Calibre Regular" w:hAnsi="Calibre Regular" w:hint="default"/>
      </w:rPr>
    </w:lvl>
    <w:lvl w:ilvl="2" w:tplc="92507446">
      <w:start w:val="56"/>
      <w:numFmt w:val="bullet"/>
      <w:lvlText w:val="−"/>
      <w:lvlJc w:val="left"/>
      <w:pPr>
        <w:tabs>
          <w:tab w:val="num" w:pos="2160"/>
        </w:tabs>
        <w:ind w:left="2160" w:hanging="360"/>
      </w:pPr>
      <w:rPr>
        <w:rFonts w:ascii="Calibre Regular" w:hAnsi="Calibre Regular" w:hint="default"/>
      </w:rPr>
    </w:lvl>
    <w:lvl w:ilvl="3" w:tplc="FCC6CC50" w:tentative="1">
      <w:start w:val="1"/>
      <w:numFmt w:val="bullet"/>
      <w:lvlText w:val=""/>
      <w:lvlPicBulletId w:val="0"/>
      <w:lvlJc w:val="left"/>
      <w:pPr>
        <w:tabs>
          <w:tab w:val="num" w:pos="2880"/>
        </w:tabs>
        <w:ind w:left="2880" w:hanging="360"/>
      </w:pPr>
      <w:rPr>
        <w:rFonts w:ascii="Symbol" w:hAnsi="Symbol" w:hint="default"/>
      </w:rPr>
    </w:lvl>
    <w:lvl w:ilvl="4" w:tplc="BC44108E" w:tentative="1">
      <w:start w:val="1"/>
      <w:numFmt w:val="bullet"/>
      <w:lvlText w:val=""/>
      <w:lvlPicBulletId w:val="0"/>
      <w:lvlJc w:val="left"/>
      <w:pPr>
        <w:tabs>
          <w:tab w:val="num" w:pos="3600"/>
        </w:tabs>
        <w:ind w:left="3600" w:hanging="360"/>
      </w:pPr>
      <w:rPr>
        <w:rFonts w:ascii="Symbol" w:hAnsi="Symbol" w:hint="default"/>
      </w:rPr>
    </w:lvl>
    <w:lvl w:ilvl="5" w:tplc="72744C6C" w:tentative="1">
      <w:start w:val="1"/>
      <w:numFmt w:val="bullet"/>
      <w:lvlText w:val=""/>
      <w:lvlPicBulletId w:val="0"/>
      <w:lvlJc w:val="left"/>
      <w:pPr>
        <w:tabs>
          <w:tab w:val="num" w:pos="4320"/>
        </w:tabs>
        <w:ind w:left="4320" w:hanging="360"/>
      </w:pPr>
      <w:rPr>
        <w:rFonts w:ascii="Symbol" w:hAnsi="Symbol" w:hint="default"/>
      </w:rPr>
    </w:lvl>
    <w:lvl w:ilvl="6" w:tplc="33FA8268" w:tentative="1">
      <w:start w:val="1"/>
      <w:numFmt w:val="bullet"/>
      <w:lvlText w:val=""/>
      <w:lvlPicBulletId w:val="0"/>
      <w:lvlJc w:val="left"/>
      <w:pPr>
        <w:tabs>
          <w:tab w:val="num" w:pos="5040"/>
        </w:tabs>
        <w:ind w:left="5040" w:hanging="360"/>
      </w:pPr>
      <w:rPr>
        <w:rFonts w:ascii="Symbol" w:hAnsi="Symbol" w:hint="default"/>
      </w:rPr>
    </w:lvl>
    <w:lvl w:ilvl="7" w:tplc="4E6C1BC6" w:tentative="1">
      <w:start w:val="1"/>
      <w:numFmt w:val="bullet"/>
      <w:lvlText w:val=""/>
      <w:lvlPicBulletId w:val="0"/>
      <w:lvlJc w:val="left"/>
      <w:pPr>
        <w:tabs>
          <w:tab w:val="num" w:pos="5760"/>
        </w:tabs>
        <w:ind w:left="5760" w:hanging="360"/>
      </w:pPr>
      <w:rPr>
        <w:rFonts w:ascii="Symbol" w:hAnsi="Symbol" w:hint="default"/>
      </w:rPr>
    </w:lvl>
    <w:lvl w:ilvl="8" w:tplc="CA1A02DA" w:tentative="1">
      <w:start w:val="1"/>
      <w:numFmt w:val="bullet"/>
      <w:lvlText w:val=""/>
      <w:lvlPicBulletId w:val="0"/>
      <w:lvlJc w:val="left"/>
      <w:pPr>
        <w:tabs>
          <w:tab w:val="num" w:pos="6480"/>
        </w:tabs>
        <w:ind w:left="6480" w:hanging="360"/>
      </w:pPr>
      <w:rPr>
        <w:rFonts w:ascii="Symbol" w:hAnsi="Symbol" w:hint="default"/>
      </w:rPr>
    </w:lvl>
  </w:abstractNum>
  <w:abstractNum w:abstractNumId="60">
    <w:nsid w:val="6481703A"/>
    <w:multiLevelType w:val="hybridMultilevel"/>
    <w:tmpl w:val="6BF627F0"/>
    <w:lvl w:ilvl="0" w:tplc="B13CCB8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1">
    <w:nsid w:val="678828EC"/>
    <w:multiLevelType w:val="hybridMultilevel"/>
    <w:tmpl w:val="9E04A406"/>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6853101A"/>
    <w:multiLevelType w:val="hybridMultilevel"/>
    <w:tmpl w:val="12441ABA"/>
    <w:lvl w:ilvl="0" w:tplc="7E4ED99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3">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nsid w:val="6AA10270"/>
    <w:multiLevelType w:val="hybridMultilevel"/>
    <w:tmpl w:val="4F003B0C"/>
    <w:lvl w:ilvl="0" w:tplc="C84E0422">
      <w:start w:val="1"/>
      <w:numFmt w:val="bullet"/>
      <w:lvlText w:val=""/>
      <w:lvlPicBulletId w:val="0"/>
      <w:lvlJc w:val="left"/>
      <w:pPr>
        <w:tabs>
          <w:tab w:val="num" w:pos="720"/>
        </w:tabs>
        <w:ind w:left="720" w:hanging="360"/>
      </w:pPr>
      <w:rPr>
        <w:rFonts w:ascii="Symbol" w:hAnsi="Symbol" w:hint="default"/>
      </w:rPr>
    </w:lvl>
    <w:lvl w:ilvl="1" w:tplc="FFEA6F44">
      <w:start w:val="56"/>
      <w:numFmt w:val="bullet"/>
      <w:lvlText w:val="−"/>
      <w:lvlJc w:val="left"/>
      <w:pPr>
        <w:tabs>
          <w:tab w:val="num" w:pos="1440"/>
        </w:tabs>
        <w:ind w:left="1440" w:hanging="360"/>
      </w:pPr>
      <w:rPr>
        <w:rFonts w:ascii="Calibre Regular" w:hAnsi="Calibre Regular" w:hint="default"/>
      </w:rPr>
    </w:lvl>
    <w:lvl w:ilvl="2" w:tplc="03A071AA" w:tentative="1">
      <w:start w:val="1"/>
      <w:numFmt w:val="bullet"/>
      <w:lvlText w:val=""/>
      <w:lvlPicBulletId w:val="0"/>
      <w:lvlJc w:val="left"/>
      <w:pPr>
        <w:tabs>
          <w:tab w:val="num" w:pos="2160"/>
        </w:tabs>
        <w:ind w:left="2160" w:hanging="360"/>
      </w:pPr>
      <w:rPr>
        <w:rFonts w:ascii="Symbol" w:hAnsi="Symbol" w:hint="default"/>
      </w:rPr>
    </w:lvl>
    <w:lvl w:ilvl="3" w:tplc="F4BC6FD4" w:tentative="1">
      <w:start w:val="1"/>
      <w:numFmt w:val="bullet"/>
      <w:lvlText w:val=""/>
      <w:lvlPicBulletId w:val="0"/>
      <w:lvlJc w:val="left"/>
      <w:pPr>
        <w:tabs>
          <w:tab w:val="num" w:pos="2880"/>
        </w:tabs>
        <w:ind w:left="2880" w:hanging="360"/>
      </w:pPr>
      <w:rPr>
        <w:rFonts w:ascii="Symbol" w:hAnsi="Symbol" w:hint="default"/>
      </w:rPr>
    </w:lvl>
    <w:lvl w:ilvl="4" w:tplc="889C4AC2" w:tentative="1">
      <w:start w:val="1"/>
      <w:numFmt w:val="bullet"/>
      <w:lvlText w:val=""/>
      <w:lvlPicBulletId w:val="0"/>
      <w:lvlJc w:val="left"/>
      <w:pPr>
        <w:tabs>
          <w:tab w:val="num" w:pos="3600"/>
        </w:tabs>
        <w:ind w:left="3600" w:hanging="360"/>
      </w:pPr>
      <w:rPr>
        <w:rFonts w:ascii="Symbol" w:hAnsi="Symbol" w:hint="default"/>
      </w:rPr>
    </w:lvl>
    <w:lvl w:ilvl="5" w:tplc="6DD2A30A" w:tentative="1">
      <w:start w:val="1"/>
      <w:numFmt w:val="bullet"/>
      <w:lvlText w:val=""/>
      <w:lvlPicBulletId w:val="0"/>
      <w:lvlJc w:val="left"/>
      <w:pPr>
        <w:tabs>
          <w:tab w:val="num" w:pos="4320"/>
        </w:tabs>
        <w:ind w:left="4320" w:hanging="360"/>
      </w:pPr>
      <w:rPr>
        <w:rFonts w:ascii="Symbol" w:hAnsi="Symbol" w:hint="default"/>
      </w:rPr>
    </w:lvl>
    <w:lvl w:ilvl="6" w:tplc="45AE9A70" w:tentative="1">
      <w:start w:val="1"/>
      <w:numFmt w:val="bullet"/>
      <w:lvlText w:val=""/>
      <w:lvlPicBulletId w:val="0"/>
      <w:lvlJc w:val="left"/>
      <w:pPr>
        <w:tabs>
          <w:tab w:val="num" w:pos="5040"/>
        </w:tabs>
        <w:ind w:left="5040" w:hanging="360"/>
      </w:pPr>
      <w:rPr>
        <w:rFonts w:ascii="Symbol" w:hAnsi="Symbol" w:hint="default"/>
      </w:rPr>
    </w:lvl>
    <w:lvl w:ilvl="7" w:tplc="2788120C" w:tentative="1">
      <w:start w:val="1"/>
      <w:numFmt w:val="bullet"/>
      <w:lvlText w:val=""/>
      <w:lvlPicBulletId w:val="0"/>
      <w:lvlJc w:val="left"/>
      <w:pPr>
        <w:tabs>
          <w:tab w:val="num" w:pos="5760"/>
        </w:tabs>
        <w:ind w:left="5760" w:hanging="360"/>
      </w:pPr>
      <w:rPr>
        <w:rFonts w:ascii="Symbol" w:hAnsi="Symbol" w:hint="default"/>
      </w:rPr>
    </w:lvl>
    <w:lvl w:ilvl="8" w:tplc="B4B031A0" w:tentative="1">
      <w:start w:val="1"/>
      <w:numFmt w:val="bullet"/>
      <w:lvlText w:val=""/>
      <w:lvlPicBulletId w:val="0"/>
      <w:lvlJc w:val="left"/>
      <w:pPr>
        <w:tabs>
          <w:tab w:val="num" w:pos="6480"/>
        </w:tabs>
        <w:ind w:left="6480" w:hanging="360"/>
      </w:pPr>
      <w:rPr>
        <w:rFonts w:ascii="Symbol" w:hAnsi="Symbol" w:hint="default"/>
      </w:rPr>
    </w:lvl>
  </w:abstractNum>
  <w:abstractNum w:abstractNumId="65">
    <w:nsid w:val="6BD23368"/>
    <w:multiLevelType w:val="hybridMultilevel"/>
    <w:tmpl w:val="776C0EFE"/>
    <w:lvl w:ilvl="0" w:tplc="5B204B20">
      <w:start w:val="6"/>
      <w:numFmt w:val="bullet"/>
      <w:lvlText w:val="-"/>
      <w:lvlJc w:val="left"/>
      <w:pPr>
        <w:ind w:left="644" w:hanging="360"/>
      </w:pPr>
      <w:rPr>
        <w:rFonts w:ascii="Times New Roman" w:eastAsia="맑은 고딕"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6">
    <w:nsid w:val="6C595CBB"/>
    <w:multiLevelType w:val="hybridMultilevel"/>
    <w:tmpl w:val="89FE7902"/>
    <w:lvl w:ilvl="0" w:tplc="CC30F29A">
      <w:start w:val="1"/>
      <w:numFmt w:val="bullet"/>
      <w:lvlText w:val=""/>
      <w:lvlPicBulletId w:val="0"/>
      <w:lvlJc w:val="left"/>
      <w:pPr>
        <w:tabs>
          <w:tab w:val="num" w:pos="720"/>
        </w:tabs>
        <w:ind w:left="720" w:hanging="360"/>
      </w:pPr>
      <w:rPr>
        <w:rFonts w:ascii="Symbol" w:hAnsi="Symbol" w:hint="default"/>
      </w:rPr>
    </w:lvl>
    <w:lvl w:ilvl="1" w:tplc="AC40BF0E" w:tentative="1">
      <w:start w:val="1"/>
      <w:numFmt w:val="bullet"/>
      <w:lvlText w:val=""/>
      <w:lvlPicBulletId w:val="0"/>
      <w:lvlJc w:val="left"/>
      <w:pPr>
        <w:tabs>
          <w:tab w:val="num" w:pos="1440"/>
        </w:tabs>
        <w:ind w:left="1440" w:hanging="360"/>
      </w:pPr>
      <w:rPr>
        <w:rFonts w:ascii="Symbol" w:hAnsi="Symbol" w:hint="default"/>
      </w:rPr>
    </w:lvl>
    <w:lvl w:ilvl="2" w:tplc="1606424A" w:tentative="1">
      <w:start w:val="1"/>
      <w:numFmt w:val="bullet"/>
      <w:lvlText w:val=""/>
      <w:lvlPicBulletId w:val="0"/>
      <w:lvlJc w:val="left"/>
      <w:pPr>
        <w:tabs>
          <w:tab w:val="num" w:pos="2160"/>
        </w:tabs>
        <w:ind w:left="2160" w:hanging="360"/>
      </w:pPr>
      <w:rPr>
        <w:rFonts w:ascii="Symbol" w:hAnsi="Symbol" w:hint="default"/>
      </w:rPr>
    </w:lvl>
    <w:lvl w:ilvl="3" w:tplc="87B48DB8" w:tentative="1">
      <w:start w:val="1"/>
      <w:numFmt w:val="bullet"/>
      <w:lvlText w:val=""/>
      <w:lvlPicBulletId w:val="0"/>
      <w:lvlJc w:val="left"/>
      <w:pPr>
        <w:tabs>
          <w:tab w:val="num" w:pos="2880"/>
        </w:tabs>
        <w:ind w:left="2880" w:hanging="360"/>
      </w:pPr>
      <w:rPr>
        <w:rFonts w:ascii="Symbol" w:hAnsi="Symbol" w:hint="default"/>
      </w:rPr>
    </w:lvl>
    <w:lvl w:ilvl="4" w:tplc="4C64EDE2" w:tentative="1">
      <w:start w:val="1"/>
      <w:numFmt w:val="bullet"/>
      <w:lvlText w:val=""/>
      <w:lvlPicBulletId w:val="0"/>
      <w:lvlJc w:val="left"/>
      <w:pPr>
        <w:tabs>
          <w:tab w:val="num" w:pos="3600"/>
        </w:tabs>
        <w:ind w:left="3600" w:hanging="360"/>
      </w:pPr>
      <w:rPr>
        <w:rFonts w:ascii="Symbol" w:hAnsi="Symbol" w:hint="default"/>
      </w:rPr>
    </w:lvl>
    <w:lvl w:ilvl="5" w:tplc="7B840C7C" w:tentative="1">
      <w:start w:val="1"/>
      <w:numFmt w:val="bullet"/>
      <w:lvlText w:val=""/>
      <w:lvlPicBulletId w:val="0"/>
      <w:lvlJc w:val="left"/>
      <w:pPr>
        <w:tabs>
          <w:tab w:val="num" w:pos="4320"/>
        </w:tabs>
        <w:ind w:left="4320" w:hanging="360"/>
      </w:pPr>
      <w:rPr>
        <w:rFonts w:ascii="Symbol" w:hAnsi="Symbol" w:hint="default"/>
      </w:rPr>
    </w:lvl>
    <w:lvl w:ilvl="6" w:tplc="711A6ED8" w:tentative="1">
      <w:start w:val="1"/>
      <w:numFmt w:val="bullet"/>
      <w:lvlText w:val=""/>
      <w:lvlPicBulletId w:val="0"/>
      <w:lvlJc w:val="left"/>
      <w:pPr>
        <w:tabs>
          <w:tab w:val="num" w:pos="5040"/>
        </w:tabs>
        <w:ind w:left="5040" w:hanging="360"/>
      </w:pPr>
      <w:rPr>
        <w:rFonts w:ascii="Symbol" w:hAnsi="Symbol" w:hint="default"/>
      </w:rPr>
    </w:lvl>
    <w:lvl w:ilvl="7" w:tplc="F4CCDCC6" w:tentative="1">
      <w:start w:val="1"/>
      <w:numFmt w:val="bullet"/>
      <w:lvlText w:val=""/>
      <w:lvlPicBulletId w:val="0"/>
      <w:lvlJc w:val="left"/>
      <w:pPr>
        <w:tabs>
          <w:tab w:val="num" w:pos="5760"/>
        </w:tabs>
        <w:ind w:left="5760" w:hanging="360"/>
      </w:pPr>
      <w:rPr>
        <w:rFonts w:ascii="Symbol" w:hAnsi="Symbol" w:hint="default"/>
      </w:rPr>
    </w:lvl>
    <w:lvl w:ilvl="8" w:tplc="2236FA7C" w:tentative="1">
      <w:start w:val="1"/>
      <w:numFmt w:val="bullet"/>
      <w:lvlText w:val=""/>
      <w:lvlPicBulletId w:val="0"/>
      <w:lvlJc w:val="left"/>
      <w:pPr>
        <w:tabs>
          <w:tab w:val="num" w:pos="6480"/>
        </w:tabs>
        <w:ind w:left="6480" w:hanging="360"/>
      </w:pPr>
      <w:rPr>
        <w:rFonts w:ascii="Symbol" w:hAnsi="Symbol" w:hint="default"/>
      </w:rPr>
    </w:lvl>
  </w:abstractNum>
  <w:abstractNum w:abstractNumId="67">
    <w:nsid w:val="6F1A7C21"/>
    <w:multiLevelType w:val="hybridMultilevel"/>
    <w:tmpl w:val="E4D07EC4"/>
    <w:lvl w:ilvl="0" w:tplc="EC8AFE7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8">
    <w:nsid w:val="725614DE"/>
    <w:multiLevelType w:val="hybridMultilevel"/>
    <w:tmpl w:val="87987874"/>
    <w:lvl w:ilvl="0" w:tplc="839EAC7A">
      <w:start w:val="1"/>
      <w:numFmt w:val="bullet"/>
      <w:lvlText w:val=""/>
      <w:lvlPicBulletId w:val="0"/>
      <w:lvlJc w:val="left"/>
      <w:pPr>
        <w:tabs>
          <w:tab w:val="num" w:pos="720"/>
        </w:tabs>
        <w:ind w:left="720" w:hanging="360"/>
      </w:pPr>
      <w:rPr>
        <w:rFonts w:ascii="Symbol" w:hAnsi="Symbol" w:hint="default"/>
      </w:rPr>
    </w:lvl>
    <w:lvl w:ilvl="1" w:tplc="40BCD92C">
      <w:start w:val="56"/>
      <w:numFmt w:val="bullet"/>
      <w:lvlText w:val="−"/>
      <w:lvlJc w:val="left"/>
      <w:pPr>
        <w:tabs>
          <w:tab w:val="num" w:pos="1440"/>
        </w:tabs>
        <w:ind w:left="1440" w:hanging="360"/>
      </w:pPr>
      <w:rPr>
        <w:rFonts w:ascii="Calibre Regular" w:hAnsi="Calibre Regular" w:hint="default"/>
      </w:rPr>
    </w:lvl>
    <w:lvl w:ilvl="2" w:tplc="103C4384" w:tentative="1">
      <w:start w:val="1"/>
      <w:numFmt w:val="bullet"/>
      <w:lvlText w:val=""/>
      <w:lvlPicBulletId w:val="0"/>
      <w:lvlJc w:val="left"/>
      <w:pPr>
        <w:tabs>
          <w:tab w:val="num" w:pos="2160"/>
        </w:tabs>
        <w:ind w:left="2160" w:hanging="360"/>
      </w:pPr>
      <w:rPr>
        <w:rFonts w:ascii="Symbol" w:hAnsi="Symbol" w:hint="default"/>
      </w:rPr>
    </w:lvl>
    <w:lvl w:ilvl="3" w:tplc="A5B6CE88" w:tentative="1">
      <w:start w:val="1"/>
      <w:numFmt w:val="bullet"/>
      <w:lvlText w:val=""/>
      <w:lvlPicBulletId w:val="0"/>
      <w:lvlJc w:val="left"/>
      <w:pPr>
        <w:tabs>
          <w:tab w:val="num" w:pos="2880"/>
        </w:tabs>
        <w:ind w:left="2880" w:hanging="360"/>
      </w:pPr>
      <w:rPr>
        <w:rFonts w:ascii="Symbol" w:hAnsi="Symbol" w:hint="default"/>
      </w:rPr>
    </w:lvl>
    <w:lvl w:ilvl="4" w:tplc="C3A8BACC" w:tentative="1">
      <w:start w:val="1"/>
      <w:numFmt w:val="bullet"/>
      <w:lvlText w:val=""/>
      <w:lvlPicBulletId w:val="0"/>
      <w:lvlJc w:val="left"/>
      <w:pPr>
        <w:tabs>
          <w:tab w:val="num" w:pos="3600"/>
        </w:tabs>
        <w:ind w:left="3600" w:hanging="360"/>
      </w:pPr>
      <w:rPr>
        <w:rFonts w:ascii="Symbol" w:hAnsi="Symbol" w:hint="default"/>
      </w:rPr>
    </w:lvl>
    <w:lvl w:ilvl="5" w:tplc="970C5678" w:tentative="1">
      <w:start w:val="1"/>
      <w:numFmt w:val="bullet"/>
      <w:lvlText w:val=""/>
      <w:lvlPicBulletId w:val="0"/>
      <w:lvlJc w:val="left"/>
      <w:pPr>
        <w:tabs>
          <w:tab w:val="num" w:pos="4320"/>
        </w:tabs>
        <w:ind w:left="4320" w:hanging="360"/>
      </w:pPr>
      <w:rPr>
        <w:rFonts w:ascii="Symbol" w:hAnsi="Symbol" w:hint="default"/>
      </w:rPr>
    </w:lvl>
    <w:lvl w:ilvl="6" w:tplc="B7D05380" w:tentative="1">
      <w:start w:val="1"/>
      <w:numFmt w:val="bullet"/>
      <w:lvlText w:val=""/>
      <w:lvlPicBulletId w:val="0"/>
      <w:lvlJc w:val="left"/>
      <w:pPr>
        <w:tabs>
          <w:tab w:val="num" w:pos="5040"/>
        </w:tabs>
        <w:ind w:left="5040" w:hanging="360"/>
      </w:pPr>
      <w:rPr>
        <w:rFonts w:ascii="Symbol" w:hAnsi="Symbol" w:hint="default"/>
      </w:rPr>
    </w:lvl>
    <w:lvl w:ilvl="7" w:tplc="AA6C7840" w:tentative="1">
      <w:start w:val="1"/>
      <w:numFmt w:val="bullet"/>
      <w:lvlText w:val=""/>
      <w:lvlPicBulletId w:val="0"/>
      <w:lvlJc w:val="left"/>
      <w:pPr>
        <w:tabs>
          <w:tab w:val="num" w:pos="5760"/>
        </w:tabs>
        <w:ind w:left="5760" w:hanging="360"/>
      </w:pPr>
      <w:rPr>
        <w:rFonts w:ascii="Symbol" w:hAnsi="Symbol" w:hint="default"/>
      </w:rPr>
    </w:lvl>
    <w:lvl w:ilvl="8" w:tplc="949CC76A" w:tentative="1">
      <w:start w:val="1"/>
      <w:numFmt w:val="bullet"/>
      <w:lvlText w:val=""/>
      <w:lvlPicBulletId w:val="0"/>
      <w:lvlJc w:val="left"/>
      <w:pPr>
        <w:tabs>
          <w:tab w:val="num" w:pos="6480"/>
        </w:tabs>
        <w:ind w:left="6480" w:hanging="360"/>
      </w:pPr>
      <w:rPr>
        <w:rFonts w:ascii="Symbol" w:hAnsi="Symbol" w:hint="default"/>
      </w:rPr>
    </w:lvl>
  </w:abstractNum>
  <w:abstractNum w:abstractNumId="69">
    <w:nsid w:val="74D615A7"/>
    <w:multiLevelType w:val="hybridMultilevel"/>
    <w:tmpl w:val="A52AEE76"/>
    <w:lvl w:ilvl="0" w:tplc="BF6287D6">
      <w:numFmt w:val="bullet"/>
      <w:lvlText w:val="-"/>
      <w:lvlJc w:val="left"/>
      <w:pPr>
        <w:ind w:left="720" w:hanging="360"/>
      </w:pPr>
      <w:rPr>
        <w:rFonts w:ascii="Times New Roman" w:eastAsia="맑은 고딕"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63"/>
  </w:num>
  <w:num w:numId="5">
    <w:abstractNumId w:val="47"/>
  </w:num>
  <w:num w:numId="6">
    <w:abstractNumId w:val="15"/>
  </w:num>
  <w:num w:numId="7">
    <w:abstractNumId w:val="33"/>
  </w:num>
  <w:num w:numId="8">
    <w:abstractNumId w:val="51"/>
  </w:num>
  <w:num w:numId="9">
    <w:abstractNumId w:val="67"/>
  </w:num>
  <w:num w:numId="10">
    <w:abstractNumId w:val="24"/>
  </w:num>
  <w:num w:numId="11">
    <w:abstractNumId w:val="53"/>
  </w:num>
  <w:num w:numId="12">
    <w:abstractNumId w:val="60"/>
  </w:num>
  <w:num w:numId="13">
    <w:abstractNumId w:val="16"/>
  </w:num>
  <w:num w:numId="14">
    <w:abstractNumId w:val="56"/>
  </w:num>
  <w:num w:numId="15">
    <w:abstractNumId w:val="57"/>
  </w:num>
  <w:num w:numId="16">
    <w:abstractNumId w:val="61"/>
  </w:num>
  <w:num w:numId="17">
    <w:abstractNumId w:val="18"/>
  </w:num>
  <w:num w:numId="18">
    <w:abstractNumId w:val="42"/>
  </w:num>
  <w:num w:numId="19">
    <w:abstractNumId w:val="29"/>
  </w:num>
  <w:num w:numId="20">
    <w:abstractNumId w:val="41"/>
  </w:num>
  <w:num w:numId="21">
    <w:abstractNumId w:val="43"/>
  </w:num>
  <w:num w:numId="22">
    <w:abstractNumId w:val="68"/>
  </w:num>
  <w:num w:numId="23">
    <w:abstractNumId w:val="66"/>
  </w:num>
  <w:num w:numId="24">
    <w:abstractNumId w:val="50"/>
  </w:num>
  <w:num w:numId="25">
    <w:abstractNumId w:val="21"/>
  </w:num>
  <w:num w:numId="26">
    <w:abstractNumId w:val="31"/>
  </w:num>
  <w:num w:numId="27">
    <w:abstractNumId w:val="17"/>
  </w:num>
  <w:num w:numId="28">
    <w:abstractNumId w:val="12"/>
  </w:num>
  <w:num w:numId="29">
    <w:abstractNumId w:val="34"/>
  </w:num>
  <w:num w:numId="30">
    <w:abstractNumId w:val="64"/>
  </w:num>
  <w:num w:numId="31">
    <w:abstractNumId w:val="59"/>
  </w:num>
  <w:num w:numId="32">
    <w:abstractNumId w:val="30"/>
  </w:num>
  <w:num w:numId="33">
    <w:abstractNumId w:val="39"/>
  </w:num>
  <w:num w:numId="34">
    <w:abstractNumId w:val="48"/>
  </w:num>
  <w:num w:numId="35">
    <w:abstractNumId w:val="20"/>
  </w:num>
  <w:num w:numId="36">
    <w:abstractNumId w:val="23"/>
  </w:num>
  <w:num w:numId="37">
    <w:abstractNumId w:val="35"/>
  </w:num>
  <w:num w:numId="38">
    <w:abstractNumId w:val="36"/>
  </w:num>
  <w:num w:numId="39">
    <w:abstractNumId w:val="14"/>
  </w:num>
  <w:num w:numId="40">
    <w:abstractNumId w:val="13"/>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
  </w:num>
  <w:num w:numId="49">
    <w:abstractNumId w:val="1"/>
  </w:num>
  <w:num w:numId="50">
    <w:abstractNumId w:val="0"/>
  </w:num>
  <w:num w:numId="51">
    <w:abstractNumId w:val="54"/>
  </w:num>
  <w:num w:numId="52">
    <w:abstractNumId w:val="46"/>
  </w:num>
  <w:num w:numId="53">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8"/>
  </w:num>
  <w:num w:numId="56">
    <w:abstractNumId w:val="69"/>
  </w:num>
  <w:num w:numId="57">
    <w:abstractNumId w:val="40"/>
  </w:num>
  <w:num w:numId="58">
    <w:abstractNumId w:val="44"/>
  </w:num>
  <w:num w:numId="59">
    <w:abstractNumId w:val="65"/>
  </w:num>
  <w:num w:numId="60">
    <w:abstractNumId w:val="52"/>
  </w:num>
  <w:num w:numId="61">
    <w:abstractNumId w:val="25"/>
  </w:num>
  <w:num w:numId="62">
    <w:abstractNumId w:val="26"/>
  </w:num>
  <w:num w:numId="63">
    <w:abstractNumId w:val="38"/>
  </w:num>
  <w:num w:numId="64">
    <w:abstractNumId w:val="27"/>
  </w:num>
  <w:num w:numId="65">
    <w:abstractNumId w:val="32"/>
  </w:num>
  <w:num w:numId="66">
    <w:abstractNumId w:val="58"/>
  </w:num>
  <w:num w:numId="67">
    <w:abstractNumId w:val="22"/>
  </w:num>
  <w:num w:numId="68">
    <w:abstractNumId w:val="45"/>
  </w:num>
  <w:num w:numId="69">
    <w:abstractNumId w:val="62"/>
  </w:num>
  <w:num w:numId="70">
    <w:abstractNumId w:val="37"/>
  </w:num>
  <w:num w:numId="71">
    <w:abstractNumId w:val="49"/>
  </w:num>
  <w:numIdMacAtCleanup w:val="7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S2-2203083">
    <w15:presenceInfo w15:providerId="None" w15:userId="S2-2203083"/>
  </w15:person>
  <w15:person w15:author="S2-2203094">
    <w15:presenceInfo w15:providerId="None" w15:userId="S2-2203094"/>
  </w15:person>
  <w15:person w15:author="S2-2203080">
    <w15:presenceInfo w15:providerId="None" w15:userId="S2-2203080"/>
  </w15:person>
  <w15:person w15:author="S2-2203081">
    <w15:presenceInfo w15:providerId="None" w15:userId="S2-2203081"/>
  </w15:person>
  <w15:person w15:author="S2-2203082">
    <w15:presenceInfo w15:providerId="None" w15:userId="S2-2203082"/>
  </w15:person>
  <w15:person w15:author="S2-2203084">
    <w15:presenceInfo w15:providerId="None" w15:userId="S2-2203084"/>
  </w15:person>
  <w15:person w15:author="S2-2203085">
    <w15:presenceInfo w15:providerId="None" w15:userId="S2-2203085"/>
  </w15:person>
  <w15:person w15:author="S2-2203086">
    <w15:presenceInfo w15:providerId="None" w15:userId="S2-2203086"/>
  </w15:person>
  <w15:person w15:author="S2-2203087">
    <w15:presenceInfo w15:providerId="None" w15:userId="S2-2203087"/>
  </w15:person>
  <w15:person w15:author="S2-2203088">
    <w15:presenceInfo w15:providerId="None" w15:userId="S2-2203088"/>
  </w15:person>
  <w15:person w15:author="S2-2203089">
    <w15:presenceInfo w15:providerId="None" w15:userId="S2-2203089"/>
  </w15:person>
  <w15:person w15:author="S2-2203090">
    <w15:presenceInfo w15:providerId="None" w15:userId="S2-2203090"/>
  </w15:person>
  <w15:person w15:author="S2-2203091">
    <w15:presenceInfo w15:providerId="None" w15:userId="S2-2203091"/>
  </w15:person>
  <w15:person w15:author="S2-2203092">
    <w15:presenceInfo w15:providerId="None" w15:userId="S2-2203092"/>
  </w15:person>
  <w15:person w15:author="S2-2203093">
    <w15:presenceInfo w15:providerId="None" w15:userId="S2-2203093"/>
  </w15:person>
  <w15:person w15:author="S2-2203095">
    <w15:presenceInfo w15:providerId="None" w15:userId="S2-22030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37A9"/>
    <w:rsid w:val="00025B78"/>
    <w:rsid w:val="0003284B"/>
    <w:rsid w:val="00033397"/>
    <w:rsid w:val="00036B2A"/>
    <w:rsid w:val="00040095"/>
    <w:rsid w:val="00040FBA"/>
    <w:rsid w:val="00051834"/>
    <w:rsid w:val="00054A22"/>
    <w:rsid w:val="00062023"/>
    <w:rsid w:val="00063538"/>
    <w:rsid w:val="000655A6"/>
    <w:rsid w:val="0006574B"/>
    <w:rsid w:val="00080512"/>
    <w:rsid w:val="0008149E"/>
    <w:rsid w:val="000820D6"/>
    <w:rsid w:val="000C2196"/>
    <w:rsid w:val="000C47C3"/>
    <w:rsid w:val="000D58AB"/>
    <w:rsid w:val="000E3C20"/>
    <w:rsid w:val="000F0594"/>
    <w:rsid w:val="0010009C"/>
    <w:rsid w:val="00133525"/>
    <w:rsid w:val="00141F41"/>
    <w:rsid w:val="0015196E"/>
    <w:rsid w:val="001612A5"/>
    <w:rsid w:val="00172978"/>
    <w:rsid w:val="0017716B"/>
    <w:rsid w:val="00191A09"/>
    <w:rsid w:val="001940AB"/>
    <w:rsid w:val="001A3F8C"/>
    <w:rsid w:val="001A4C42"/>
    <w:rsid w:val="001A7420"/>
    <w:rsid w:val="001B2090"/>
    <w:rsid w:val="001B6637"/>
    <w:rsid w:val="001C036A"/>
    <w:rsid w:val="001C21C3"/>
    <w:rsid w:val="001C2C05"/>
    <w:rsid w:val="001D02C2"/>
    <w:rsid w:val="001D2301"/>
    <w:rsid w:val="001E19A5"/>
    <w:rsid w:val="001F0C1D"/>
    <w:rsid w:val="001F1132"/>
    <w:rsid w:val="001F168B"/>
    <w:rsid w:val="00204CFA"/>
    <w:rsid w:val="00213571"/>
    <w:rsid w:val="00230415"/>
    <w:rsid w:val="002347A2"/>
    <w:rsid w:val="00245DDC"/>
    <w:rsid w:val="002548C9"/>
    <w:rsid w:val="00257AC7"/>
    <w:rsid w:val="00266AC4"/>
    <w:rsid w:val="002675F0"/>
    <w:rsid w:val="002714C5"/>
    <w:rsid w:val="002732FF"/>
    <w:rsid w:val="002760EE"/>
    <w:rsid w:val="002A2E2C"/>
    <w:rsid w:val="002A5297"/>
    <w:rsid w:val="002A5489"/>
    <w:rsid w:val="002A7E18"/>
    <w:rsid w:val="002B2F67"/>
    <w:rsid w:val="002B6339"/>
    <w:rsid w:val="002D1A86"/>
    <w:rsid w:val="002D6C5C"/>
    <w:rsid w:val="002E00EE"/>
    <w:rsid w:val="002E0E00"/>
    <w:rsid w:val="002E74E5"/>
    <w:rsid w:val="002F30C7"/>
    <w:rsid w:val="002F649A"/>
    <w:rsid w:val="0031291A"/>
    <w:rsid w:val="003153BE"/>
    <w:rsid w:val="00315DE9"/>
    <w:rsid w:val="003167A3"/>
    <w:rsid w:val="00316C8D"/>
    <w:rsid w:val="003172DC"/>
    <w:rsid w:val="003222EF"/>
    <w:rsid w:val="00333F85"/>
    <w:rsid w:val="003528F7"/>
    <w:rsid w:val="00352F0D"/>
    <w:rsid w:val="00353F22"/>
    <w:rsid w:val="0035462D"/>
    <w:rsid w:val="00356555"/>
    <w:rsid w:val="00361BBC"/>
    <w:rsid w:val="00363B0F"/>
    <w:rsid w:val="003658A2"/>
    <w:rsid w:val="003765B8"/>
    <w:rsid w:val="00385819"/>
    <w:rsid w:val="0039306F"/>
    <w:rsid w:val="003A60B8"/>
    <w:rsid w:val="003A7133"/>
    <w:rsid w:val="003B2DBB"/>
    <w:rsid w:val="003C3971"/>
    <w:rsid w:val="003C6B69"/>
    <w:rsid w:val="003D0CDB"/>
    <w:rsid w:val="003E3C07"/>
    <w:rsid w:val="0042311E"/>
    <w:rsid w:val="00423334"/>
    <w:rsid w:val="004345EC"/>
    <w:rsid w:val="0043546C"/>
    <w:rsid w:val="00435707"/>
    <w:rsid w:val="00442F33"/>
    <w:rsid w:val="0046304C"/>
    <w:rsid w:val="00465515"/>
    <w:rsid w:val="00473244"/>
    <w:rsid w:val="004816F6"/>
    <w:rsid w:val="0049751D"/>
    <w:rsid w:val="004A1A28"/>
    <w:rsid w:val="004A5A39"/>
    <w:rsid w:val="004C30AC"/>
    <w:rsid w:val="004C3103"/>
    <w:rsid w:val="004D3578"/>
    <w:rsid w:val="004E213A"/>
    <w:rsid w:val="004F027A"/>
    <w:rsid w:val="004F0988"/>
    <w:rsid w:val="004F3340"/>
    <w:rsid w:val="0050783A"/>
    <w:rsid w:val="0051502F"/>
    <w:rsid w:val="0053061D"/>
    <w:rsid w:val="0053388B"/>
    <w:rsid w:val="00535773"/>
    <w:rsid w:val="00543E6C"/>
    <w:rsid w:val="00545098"/>
    <w:rsid w:val="005463DA"/>
    <w:rsid w:val="00550A47"/>
    <w:rsid w:val="00565087"/>
    <w:rsid w:val="00571A34"/>
    <w:rsid w:val="005731F5"/>
    <w:rsid w:val="00592005"/>
    <w:rsid w:val="00597B11"/>
    <w:rsid w:val="005A3ABC"/>
    <w:rsid w:val="005C024E"/>
    <w:rsid w:val="005D1001"/>
    <w:rsid w:val="005D2E01"/>
    <w:rsid w:val="005D475B"/>
    <w:rsid w:val="005D7526"/>
    <w:rsid w:val="005E4BB2"/>
    <w:rsid w:val="005E7E61"/>
    <w:rsid w:val="005F0B6B"/>
    <w:rsid w:val="005F22B1"/>
    <w:rsid w:val="005F635D"/>
    <w:rsid w:val="005F75AD"/>
    <w:rsid w:val="005F788A"/>
    <w:rsid w:val="0060234E"/>
    <w:rsid w:val="00602AEA"/>
    <w:rsid w:val="00614FDF"/>
    <w:rsid w:val="0062787A"/>
    <w:rsid w:val="00633B5E"/>
    <w:rsid w:val="0063543D"/>
    <w:rsid w:val="0063560D"/>
    <w:rsid w:val="00647114"/>
    <w:rsid w:val="006501A3"/>
    <w:rsid w:val="00660E20"/>
    <w:rsid w:val="00661603"/>
    <w:rsid w:val="00677E2B"/>
    <w:rsid w:val="00684CF0"/>
    <w:rsid w:val="006912E9"/>
    <w:rsid w:val="006A323F"/>
    <w:rsid w:val="006B30D0"/>
    <w:rsid w:val="006B534C"/>
    <w:rsid w:val="006C3D95"/>
    <w:rsid w:val="006D7DB9"/>
    <w:rsid w:val="006E5C86"/>
    <w:rsid w:val="006F7822"/>
    <w:rsid w:val="00701116"/>
    <w:rsid w:val="007047C0"/>
    <w:rsid w:val="0071174C"/>
    <w:rsid w:val="00713565"/>
    <w:rsid w:val="00713C44"/>
    <w:rsid w:val="00722ACF"/>
    <w:rsid w:val="00734A5B"/>
    <w:rsid w:val="0074026F"/>
    <w:rsid w:val="007429F6"/>
    <w:rsid w:val="00743148"/>
    <w:rsid w:val="00744E76"/>
    <w:rsid w:val="007540F4"/>
    <w:rsid w:val="00756F0B"/>
    <w:rsid w:val="00765EA3"/>
    <w:rsid w:val="007722EA"/>
    <w:rsid w:val="00774DA4"/>
    <w:rsid w:val="00781F0F"/>
    <w:rsid w:val="00795D34"/>
    <w:rsid w:val="007A1C29"/>
    <w:rsid w:val="007B4255"/>
    <w:rsid w:val="007B600E"/>
    <w:rsid w:val="007B6FA1"/>
    <w:rsid w:val="007D4B76"/>
    <w:rsid w:val="007F0F4A"/>
    <w:rsid w:val="00800ADC"/>
    <w:rsid w:val="008028A4"/>
    <w:rsid w:val="00813086"/>
    <w:rsid w:val="0081653B"/>
    <w:rsid w:val="00827BAF"/>
    <w:rsid w:val="00830747"/>
    <w:rsid w:val="00833908"/>
    <w:rsid w:val="00857D8B"/>
    <w:rsid w:val="008768CA"/>
    <w:rsid w:val="00892211"/>
    <w:rsid w:val="00894042"/>
    <w:rsid w:val="008A0FD0"/>
    <w:rsid w:val="008A48AA"/>
    <w:rsid w:val="008B3427"/>
    <w:rsid w:val="008B6874"/>
    <w:rsid w:val="008C384C"/>
    <w:rsid w:val="008C41E3"/>
    <w:rsid w:val="008D7E26"/>
    <w:rsid w:val="008E1B18"/>
    <w:rsid w:val="008E2D68"/>
    <w:rsid w:val="008E4D04"/>
    <w:rsid w:val="008E6190"/>
    <w:rsid w:val="008E6756"/>
    <w:rsid w:val="0090271F"/>
    <w:rsid w:val="00902E23"/>
    <w:rsid w:val="00905BA0"/>
    <w:rsid w:val="00905EAB"/>
    <w:rsid w:val="0091047D"/>
    <w:rsid w:val="009114D7"/>
    <w:rsid w:val="0091348E"/>
    <w:rsid w:val="0091686C"/>
    <w:rsid w:val="00917CCB"/>
    <w:rsid w:val="00920E3F"/>
    <w:rsid w:val="00921F75"/>
    <w:rsid w:val="00931EAD"/>
    <w:rsid w:val="00933FB0"/>
    <w:rsid w:val="00935916"/>
    <w:rsid w:val="00942EC2"/>
    <w:rsid w:val="00951EDC"/>
    <w:rsid w:val="009578FE"/>
    <w:rsid w:val="0097096D"/>
    <w:rsid w:val="00972E66"/>
    <w:rsid w:val="00984EE1"/>
    <w:rsid w:val="009916C8"/>
    <w:rsid w:val="009975A9"/>
    <w:rsid w:val="009A62DF"/>
    <w:rsid w:val="009C3872"/>
    <w:rsid w:val="009C7347"/>
    <w:rsid w:val="009F12EC"/>
    <w:rsid w:val="009F37B7"/>
    <w:rsid w:val="00A04153"/>
    <w:rsid w:val="00A06DA8"/>
    <w:rsid w:val="00A078C0"/>
    <w:rsid w:val="00A10F02"/>
    <w:rsid w:val="00A12803"/>
    <w:rsid w:val="00A15B6A"/>
    <w:rsid w:val="00A164B4"/>
    <w:rsid w:val="00A26956"/>
    <w:rsid w:val="00A27486"/>
    <w:rsid w:val="00A2797C"/>
    <w:rsid w:val="00A31CD4"/>
    <w:rsid w:val="00A47A59"/>
    <w:rsid w:val="00A53724"/>
    <w:rsid w:val="00A56066"/>
    <w:rsid w:val="00A5792D"/>
    <w:rsid w:val="00A602BB"/>
    <w:rsid w:val="00A62354"/>
    <w:rsid w:val="00A62383"/>
    <w:rsid w:val="00A73129"/>
    <w:rsid w:val="00A765C8"/>
    <w:rsid w:val="00A82346"/>
    <w:rsid w:val="00A837AE"/>
    <w:rsid w:val="00A92BA1"/>
    <w:rsid w:val="00A95A32"/>
    <w:rsid w:val="00A9786D"/>
    <w:rsid w:val="00AA2F06"/>
    <w:rsid w:val="00AA5849"/>
    <w:rsid w:val="00AB4A5D"/>
    <w:rsid w:val="00AB5BE5"/>
    <w:rsid w:val="00AC6BC6"/>
    <w:rsid w:val="00AD1006"/>
    <w:rsid w:val="00AE1B64"/>
    <w:rsid w:val="00AE4329"/>
    <w:rsid w:val="00AE65E2"/>
    <w:rsid w:val="00AF1460"/>
    <w:rsid w:val="00AF40AA"/>
    <w:rsid w:val="00B00A70"/>
    <w:rsid w:val="00B00BFD"/>
    <w:rsid w:val="00B15449"/>
    <w:rsid w:val="00B274B7"/>
    <w:rsid w:val="00B50BB1"/>
    <w:rsid w:val="00B62FE9"/>
    <w:rsid w:val="00B76A37"/>
    <w:rsid w:val="00B93086"/>
    <w:rsid w:val="00BA10C1"/>
    <w:rsid w:val="00BA19ED"/>
    <w:rsid w:val="00BA4B8D"/>
    <w:rsid w:val="00BB1B62"/>
    <w:rsid w:val="00BB5DD3"/>
    <w:rsid w:val="00BC0F7D"/>
    <w:rsid w:val="00BC4D4F"/>
    <w:rsid w:val="00BC562E"/>
    <w:rsid w:val="00BD7D31"/>
    <w:rsid w:val="00BE3255"/>
    <w:rsid w:val="00BF01F8"/>
    <w:rsid w:val="00BF128E"/>
    <w:rsid w:val="00C000B6"/>
    <w:rsid w:val="00C07280"/>
    <w:rsid w:val="00C074DD"/>
    <w:rsid w:val="00C14234"/>
    <w:rsid w:val="00C1476E"/>
    <w:rsid w:val="00C1496A"/>
    <w:rsid w:val="00C20059"/>
    <w:rsid w:val="00C33079"/>
    <w:rsid w:val="00C45231"/>
    <w:rsid w:val="00C551FF"/>
    <w:rsid w:val="00C60F09"/>
    <w:rsid w:val="00C6569A"/>
    <w:rsid w:val="00C66791"/>
    <w:rsid w:val="00C70710"/>
    <w:rsid w:val="00C72833"/>
    <w:rsid w:val="00C7291F"/>
    <w:rsid w:val="00C73A96"/>
    <w:rsid w:val="00C74B3D"/>
    <w:rsid w:val="00C80F1D"/>
    <w:rsid w:val="00C83077"/>
    <w:rsid w:val="00C91962"/>
    <w:rsid w:val="00C93F40"/>
    <w:rsid w:val="00CA3A46"/>
    <w:rsid w:val="00CA3D0C"/>
    <w:rsid w:val="00CA3FEB"/>
    <w:rsid w:val="00CC456F"/>
    <w:rsid w:val="00CE338F"/>
    <w:rsid w:val="00D01C72"/>
    <w:rsid w:val="00D16A54"/>
    <w:rsid w:val="00D173EE"/>
    <w:rsid w:val="00D20CAE"/>
    <w:rsid w:val="00D2578F"/>
    <w:rsid w:val="00D44C3B"/>
    <w:rsid w:val="00D57972"/>
    <w:rsid w:val="00D675A9"/>
    <w:rsid w:val="00D738D6"/>
    <w:rsid w:val="00D755EB"/>
    <w:rsid w:val="00D76048"/>
    <w:rsid w:val="00D82E6F"/>
    <w:rsid w:val="00D85330"/>
    <w:rsid w:val="00D87E00"/>
    <w:rsid w:val="00D9134D"/>
    <w:rsid w:val="00DA7A03"/>
    <w:rsid w:val="00DB1818"/>
    <w:rsid w:val="00DC309B"/>
    <w:rsid w:val="00DC43A3"/>
    <w:rsid w:val="00DC4DA2"/>
    <w:rsid w:val="00DD4C17"/>
    <w:rsid w:val="00DD74A5"/>
    <w:rsid w:val="00DF2B1F"/>
    <w:rsid w:val="00DF628F"/>
    <w:rsid w:val="00DF62CD"/>
    <w:rsid w:val="00DF642D"/>
    <w:rsid w:val="00E015B7"/>
    <w:rsid w:val="00E11ABE"/>
    <w:rsid w:val="00E13CA7"/>
    <w:rsid w:val="00E16509"/>
    <w:rsid w:val="00E32971"/>
    <w:rsid w:val="00E34B12"/>
    <w:rsid w:val="00E3522A"/>
    <w:rsid w:val="00E41518"/>
    <w:rsid w:val="00E44582"/>
    <w:rsid w:val="00E50220"/>
    <w:rsid w:val="00E764CB"/>
    <w:rsid w:val="00E77645"/>
    <w:rsid w:val="00E83982"/>
    <w:rsid w:val="00E86AE3"/>
    <w:rsid w:val="00E927DF"/>
    <w:rsid w:val="00EA15B0"/>
    <w:rsid w:val="00EA2EAE"/>
    <w:rsid w:val="00EA5EA7"/>
    <w:rsid w:val="00EB41A9"/>
    <w:rsid w:val="00EC0371"/>
    <w:rsid w:val="00EC4A25"/>
    <w:rsid w:val="00ED2BD5"/>
    <w:rsid w:val="00EF608C"/>
    <w:rsid w:val="00F025A2"/>
    <w:rsid w:val="00F04712"/>
    <w:rsid w:val="00F06FF9"/>
    <w:rsid w:val="00F13360"/>
    <w:rsid w:val="00F22EC7"/>
    <w:rsid w:val="00F325C8"/>
    <w:rsid w:val="00F476A3"/>
    <w:rsid w:val="00F562F2"/>
    <w:rsid w:val="00F604A8"/>
    <w:rsid w:val="00F653B8"/>
    <w:rsid w:val="00F6645F"/>
    <w:rsid w:val="00F70DD9"/>
    <w:rsid w:val="00F730C0"/>
    <w:rsid w:val="00F738B4"/>
    <w:rsid w:val="00F77A09"/>
    <w:rsid w:val="00F80B18"/>
    <w:rsid w:val="00F86955"/>
    <w:rsid w:val="00F875C1"/>
    <w:rsid w:val="00F9008D"/>
    <w:rsid w:val="00FA1266"/>
    <w:rsid w:val="00FB33D0"/>
    <w:rsid w:val="00FC1192"/>
    <w:rsid w:val="00FC1B83"/>
    <w:rsid w:val="00FC22FB"/>
    <w:rsid w:val="00FF2199"/>
    <w:rsid w:val="00FF244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FollowedHyperlink" w:uiPriority="99"/>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764CB"/>
    <w:pPr>
      <w:spacing w:after="180"/>
    </w:pPr>
    <w:rPr>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333F85"/>
    <w:pPr>
      <w:overflowPunct w:val="0"/>
      <w:autoSpaceDE w:val="0"/>
      <w:autoSpaceDN w:val="0"/>
      <w:adjustRightInd w:val="0"/>
      <w:ind w:left="1985" w:hanging="1985"/>
      <w:textAlignment w:val="baseline"/>
      <w:outlineLvl w:val="9"/>
    </w:pPr>
    <w:rPr>
      <w:rFonts w:eastAsia="Times New Roman"/>
      <w:sz w:val="20"/>
      <w:lang w:eastAsia="ja-JP"/>
    </w:rPr>
  </w:style>
  <w:style w:type="paragraph" w:styleId="90">
    <w:name w:val="toc 9"/>
    <w:basedOn w:val="80"/>
    <w:pPr>
      <w:ind w:left="1418" w:hanging="1418"/>
    </w:pPr>
  </w:style>
  <w:style w:type="paragraph" w:styleId="80">
    <w:name w:val="toc 8"/>
    <w:basedOn w:val="10"/>
    <w:rsid w:val="00442F33"/>
    <w:pPr>
      <w:spacing w:before="180"/>
      <w:ind w:left="2156" w:hangingChars="980" w:hanging="2156"/>
    </w:pPr>
    <w:rPr>
      <w:b/>
    </w:rPr>
  </w:style>
  <w:style w:type="paragraph" w:styleId="10">
    <w:name w:val="toc 1"/>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333F85"/>
    <w:pPr>
      <w:keepLines/>
      <w:tabs>
        <w:tab w:val="center" w:pos="4536"/>
        <w:tab w:val="right" w:pos="9072"/>
      </w:tabs>
      <w:overflowPunct w:val="0"/>
      <w:autoSpaceDE w:val="0"/>
      <w:autoSpaceDN w:val="0"/>
      <w:adjustRightInd w:val="0"/>
      <w:textAlignment w:val="baseline"/>
    </w:pPr>
    <w:rPr>
      <w:rFonts w:eastAsia="Times New Roman"/>
      <w:noProof/>
      <w:color w:val="000000"/>
      <w:lang w:eastAsia="ja-JP"/>
    </w:rPr>
  </w:style>
  <w:style w:type="character" w:customStyle="1" w:styleId="ZGSM">
    <w:name w:val="ZGSM"/>
    <w:rsid w:val="00333F85"/>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333F85"/>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pPr>
      <w:ind w:left="1134" w:hanging="1134"/>
    </w:pPr>
  </w:style>
  <w:style w:type="paragraph" w:styleId="20">
    <w:name w:val="toc 2"/>
    <w:basedOn w:val="10"/>
    <w:pPr>
      <w:keepNext w:val="0"/>
      <w:spacing w:before="0"/>
      <w:ind w:left="851" w:hanging="851"/>
    </w:pPr>
    <w:rPr>
      <w:sz w:val="20"/>
    </w:rPr>
  </w:style>
  <w:style w:type="paragraph" w:styleId="a4">
    <w:name w:val="footer"/>
    <w:basedOn w:val="a3"/>
    <w:link w:val="Char0"/>
    <w:pPr>
      <w:jc w:val="center"/>
    </w:pPr>
    <w:rPr>
      <w:i/>
    </w:rPr>
  </w:style>
  <w:style w:type="paragraph" w:customStyle="1" w:styleId="TT">
    <w:name w:val="TT"/>
    <w:basedOn w:val="1"/>
    <w:next w:val="a"/>
    <w:rsid w:val="00333F85"/>
    <w:pPr>
      <w:overflowPunct w:val="0"/>
      <w:autoSpaceDE w:val="0"/>
      <w:autoSpaceDN w:val="0"/>
      <w:adjustRightInd w:val="0"/>
      <w:textAlignment w:val="baseline"/>
      <w:outlineLvl w:val="9"/>
    </w:pPr>
    <w:rPr>
      <w:rFonts w:eastAsia="Times New Roman"/>
      <w:lang w:eastAsia="ja-JP"/>
    </w:rPr>
  </w:style>
  <w:style w:type="paragraph" w:customStyle="1" w:styleId="NF">
    <w:name w:val="NF"/>
    <w:basedOn w:val="NO"/>
    <w:rsid w:val="00333F85"/>
    <w:pPr>
      <w:keepNext/>
      <w:spacing w:after="0"/>
    </w:pPr>
    <w:rPr>
      <w:rFonts w:ascii="Arial" w:hAnsi="Arial"/>
      <w:sz w:val="18"/>
    </w:rPr>
  </w:style>
  <w:style w:type="paragraph" w:customStyle="1" w:styleId="NO">
    <w:name w:val="NO"/>
    <w:basedOn w:val="a"/>
    <w:link w:val="NOZchn"/>
    <w:qFormat/>
    <w:rsid w:val="00333F85"/>
    <w:pPr>
      <w:keepLines/>
      <w:overflowPunct w:val="0"/>
      <w:autoSpaceDE w:val="0"/>
      <w:autoSpaceDN w:val="0"/>
      <w:adjustRightInd w:val="0"/>
      <w:ind w:left="1135" w:hanging="851"/>
      <w:textAlignment w:val="baseline"/>
    </w:pPr>
    <w:rPr>
      <w:rFonts w:eastAsia="Times New Roman"/>
      <w:color w:val="000000"/>
      <w:lang w:eastAsia="ja-JP"/>
    </w:rPr>
  </w:style>
  <w:style w:type="paragraph" w:customStyle="1" w:styleId="PL">
    <w:name w:val="PL"/>
    <w:rsid w:val="00333F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ja-JP"/>
    </w:rPr>
  </w:style>
  <w:style w:type="paragraph" w:customStyle="1" w:styleId="TAR">
    <w:name w:val="TAR"/>
    <w:basedOn w:val="TAL"/>
    <w:rsid w:val="00333F85"/>
    <w:pPr>
      <w:jc w:val="right"/>
    </w:pPr>
  </w:style>
  <w:style w:type="paragraph" w:customStyle="1" w:styleId="TAL">
    <w:name w:val="TAL"/>
    <w:basedOn w:val="a"/>
    <w:link w:val="TALChar"/>
    <w:rsid w:val="00333F85"/>
    <w:pPr>
      <w:keepNext/>
      <w:keepLines/>
      <w:overflowPunct w:val="0"/>
      <w:autoSpaceDE w:val="0"/>
      <w:autoSpaceDN w:val="0"/>
      <w:adjustRightInd w:val="0"/>
      <w:spacing w:after="0"/>
      <w:textAlignment w:val="baseline"/>
    </w:pPr>
    <w:rPr>
      <w:rFonts w:ascii="Arial" w:eastAsia="Times New Roman" w:hAnsi="Arial"/>
      <w:color w:val="000000"/>
      <w:sz w:val="18"/>
      <w:lang w:eastAsia="ja-JP"/>
    </w:rPr>
  </w:style>
  <w:style w:type="paragraph" w:customStyle="1" w:styleId="TAH">
    <w:name w:val="TAH"/>
    <w:basedOn w:val="TAC"/>
    <w:link w:val="TAHCar"/>
    <w:rsid w:val="00333F85"/>
    <w:rPr>
      <w:b/>
    </w:rPr>
  </w:style>
  <w:style w:type="paragraph" w:customStyle="1" w:styleId="TAC">
    <w:name w:val="TAC"/>
    <w:basedOn w:val="TAL"/>
    <w:rsid w:val="00333F85"/>
    <w:pPr>
      <w:jc w:val="center"/>
    </w:pPr>
  </w:style>
  <w:style w:type="paragraph" w:customStyle="1" w:styleId="LD">
    <w:name w:val="LD"/>
    <w:rsid w:val="00333F85"/>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link w:val="EXChar"/>
    <w:rsid w:val="00333F85"/>
    <w:pPr>
      <w:keepLines/>
      <w:overflowPunct w:val="0"/>
      <w:autoSpaceDE w:val="0"/>
      <w:autoSpaceDN w:val="0"/>
      <w:adjustRightInd w:val="0"/>
      <w:ind w:left="1702" w:hanging="1418"/>
      <w:textAlignment w:val="baseline"/>
    </w:pPr>
    <w:rPr>
      <w:rFonts w:eastAsia="Times New Roman"/>
      <w:color w:val="000000"/>
      <w:lang w:eastAsia="ja-JP"/>
    </w:rPr>
  </w:style>
  <w:style w:type="paragraph" w:customStyle="1" w:styleId="FP">
    <w:name w:val="FP"/>
    <w:basedOn w:val="a"/>
    <w:rsid w:val="00333F85"/>
    <w:pPr>
      <w:overflowPunct w:val="0"/>
      <w:autoSpaceDE w:val="0"/>
      <w:autoSpaceDN w:val="0"/>
      <w:adjustRightInd w:val="0"/>
      <w:spacing w:after="0"/>
      <w:textAlignment w:val="baseline"/>
    </w:pPr>
    <w:rPr>
      <w:rFonts w:eastAsia="Times New Roman"/>
      <w:color w:val="000000"/>
      <w:lang w:eastAsia="ja-JP"/>
    </w:rPr>
  </w:style>
  <w:style w:type="paragraph" w:customStyle="1" w:styleId="NW">
    <w:name w:val="NW"/>
    <w:basedOn w:val="NO"/>
    <w:rsid w:val="00333F85"/>
    <w:pPr>
      <w:spacing w:after="0"/>
    </w:pPr>
  </w:style>
  <w:style w:type="paragraph" w:customStyle="1" w:styleId="EW">
    <w:name w:val="EW"/>
    <w:basedOn w:val="EX"/>
    <w:rsid w:val="00333F85"/>
    <w:pPr>
      <w:spacing w:after="0"/>
    </w:pPr>
  </w:style>
  <w:style w:type="paragraph" w:customStyle="1" w:styleId="B1">
    <w:name w:val="B1"/>
    <w:basedOn w:val="a5"/>
    <w:link w:val="B1Char"/>
    <w:qFormat/>
    <w:rsid w:val="00333F85"/>
    <w:pPr>
      <w:overflowPunct w:val="0"/>
      <w:autoSpaceDE w:val="0"/>
      <w:autoSpaceDN w:val="0"/>
      <w:adjustRightInd w:val="0"/>
      <w:ind w:left="568" w:hanging="284"/>
      <w:contextualSpacing w:val="0"/>
      <w:textAlignment w:val="baseline"/>
    </w:pPr>
    <w:rPr>
      <w:rFonts w:eastAsia="Times New Roman"/>
      <w:color w:val="000000"/>
      <w:lang w:eastAsia="ja-JP"/>
    </w:r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
    <w:qFormat/>
    <w:rsid w:val="00333F85"/>
    <w:rPr>
      <w:color w:val="FF0000"/>
    </w:rPr>
  </w:style>
  <w:style w:type="paragraph" w:customStyle="1" w:styleId="TH">
    <w:name w:val="TH"/>
    <w:basedOn w:val="a"/>
    <w:link w:val="THChar"/>
    <w:qFormat/>
    <w:rsid w:val="00333F85"/>
    <w:pPr>
      <w:keepNext/>
      <w:keepLines/>
      <w:overflowPunct w:val="0"/>
      <w:autoSpaceDE w:val="0"/>
      <w:autoSpaceDN w:val="0"/>
      <w:adjustRightInd w:val="0"/>
      <w:spacing w:before="60"/>
      <w:jc w:val="center"/>
      <w:textAlignment w:val="baseline"/>
    </w:pPr>
    <w:rPr>
      <w:rFonts w:ascii="Arial" w:eastAsia="Times New Roman" w:hAnsi="Arial"/>
      <w:b/>
      <w:color w:val="000000"/>
      <w:lang w:eastAsia="ja-JP"/>
    </w:rPr>
  </w:style>
  <w:style w:type="paragraph" w:customStyle="1" w:styleId="ZA">
    <w:name w:val="ZA"/>
    <w:rsid w:val="00333F8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33F8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33F8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33F8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33F85"/>
    <w:pPr>
      <w:ind w:left="851" w:hanging="851"/>
    </w:pPr>
  </w:style>
  <w:style w:type="paragraph" w:customStyle="1" w:styleId="ZH">
    <w:name w:val="ZH"/>
    <w:rsid w:val="00333F85"/>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33F85"/>
    <w:pPr>
      <w:keepNext w:val="0"/>
      <w:spacing w:before="0" w:after="240"/>
    </w:pPr>
  </w:style>
  <w:style w:type="paragraph" w:customStyle="1" w:styleId="ZG">
    <w:name w:val="ZG"/>
    <w:rsid w:val="00333F85"/>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rsid w:val="00333F85"/>
    <w:pPr>
      <w:overflowPunct w:val="0"/>
      <w:autoSpaceDE w:val="0"/>
      <w:autoSpaceDN w:val="0"/>
      <w:adjustRightInd w:val="0"/>
      <w:ind w:left="851" w:hanging="284"/>
      <w:contextualSpacing w:val="0"/>
      <w:textAlignment w:val="baseline"/>
    </w:pPr>
    <w:rPr>
      <w:rFonts w:eastAsia="Times New Roman"/>
      <w:color w:val="000000"/>
      <w:lang w:eastAsia="ja-JP"/>
    </w:rPr>
  </w:style>
  <w:style w:type="paragraph" w:customStyle="1" w:styleId="B3">
    <w:name w:val="B3"/>
    <w:basedOn w:val="31"/>
    <w:rsid w:val="00333F85"/>
    <w:pPr>
      <w:overflowPunct w:val="0"/>
      <w:autoSpaceDE w:val="0"/>
      <w:autoSpaceDN w:val="0"/>
      <w:adjustRightInd w:val="0"/>
      <w:ind w:left="1135" w:hanging="284"/>
      <w:contextualSpacing w:val="0"/>
      <w:textAlignment w:val="baseline"/>
    </w:pPr>
    <w:rPr>
      <w:rFonts w:eastAsia="Times New Roman"/>
      <w:color w:val="000000"/>
      <w:lang w:eastAsia="ja-JP"/>
    </w:rPr>
  </w:style>
  <w:style w:type="paragraph" w:customStyle="1" w:styleId="B4">
    <w:name w:val="B4"/>
    <w:basedOn w:val="41"/>
    <w:rsid w:val="00333F85"/>
    <w:pPr>
      <w:overflowPunct w:val="0"/>
      <w:autoSpaceDE w:val="0"/>
      <w:autoSpaceDN w:val="0"/>
      <w:adjustRightInd w:val="0"/>
      <w:ind w:left="1418" w:hanging="284"/>
      <w:contextualSpacing w:val="0"/>
      <w:textAlignment w:val="baseline"/>
    </w:pPr>
    <w:rPr>
      <w:rFonts w:eastAsia="Times New Roman"/>
      <w:color w:val="000000"/>
      <w:lang w:eastAsia="ja-JP"/>
    </w:rPr>
  </w:style>
  <w:style w:type="paragraph" w:customStyle="1" w:styleId="B5">
    <w:name w:val="B5"/>
    <w:basedOn w:val="51"/>
    <w:rsid w:val="00333F85"/>
    <w:pPr>
      <w:overflowPunct w:val="0"/>
      <w:autoSpaceDE w:val="0"/>
      <w:autoSpaceDN w:val="0"/>
      <w:adjustRightInd w:val="0"/>
      <w:ind w:left="1702" w:hanging="284"/>
      <w:contextualSpacing w:val="0"/>
      <w:textAlignment w:val="baseline"/>
    </w:pPr>
    <w:rPr>
      <w:rFonts w:eastAsia="Times New Roman"/>
      <w:color w:val="000000"/>
      <w:lang w:eastAsia="ja-JP"/>
    </w:rPr>
  </w:style>
  <w:style w:type="paragraph" w:customStyle="1" w:styleId="ZTD">
    <w:name w:val="ZTD"/>
    <w:basedOn w:val="ZB"/>
    <w:rsid w:val="00333F85"/>
    <w:pPr>
      <w:framePr w:hRule="auto" w:wrap="notBeside" w:y="852"/>
    </w:pPr>
    <w:rPr>
      <w:i w:val="0"/>
      <w:sz w:val="40"/>
    </w:rPr>
  </w:style>
  <w:style w:type="paragraph" w:customStyle="1" w:styleId="ZV">
    <w:name w:val="ZV"/>
    <w:basedOn w:val="ZU"/>
    <w:rsid w:val="00333F85"/>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6">
    <w:name w:val="Balloon Text"/>
    <w:basedOn w:val="a"/>
    <w:link w:val="Char1"/>
    <w:rsid w:val="004F0988"/>
    <w:pPr>
      <w:spacing w:after="0"/>
    </w:pPr>
    <w:rPr>
      <w:rFonts w:ascii="Segoe UI" w:hAnsi="Segoe UI" w:cs="Segoe UI"/>
      <w:sz w:val="18"/>
      <w:szCs w:val="18"/>
    </w:rPr>
  </w:style>
  <w:style w:type="character" w:customStyle="1" w:styleId="Char1">
    <w:name w:val="풍선 도움말 텍스트 Char"/>
    <w:link w:val="a6"/>
    <w:rsid w:val="004F0988"/>
    <w:rPr>
      <w:rFonts w:ascii="Segoe UI" w:hAnsi="Segoe UI" w:cs="Segoe UI"/>
      <w:sz w:val="18"/>
      <w:szCs w:val="18"/>
      <w:lang w:eastAsia="en-US"/>
    </w:rPr>
  </w:style>
  <w:style w:type="table" w:styleId="a7">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uiPriority w:val="99"/>
    <w:rsid w:val="00F13360"/>
    <w:rPr>
      <w:color w:val="954F72"/>
      <w:u w:val="single"/>
    </w:rPr>
  </w:style>
  <w:style w:type="character" w:customStyle="1" w:styleId="EditorsNoteChar">
    <w:name w:val="Editor's Note Char"/>
    <w:aliases w:val="EN Char"/>
    <w:link w:val="EditorsNote"/>
    <w:locked/>
    <w:rsid w:val="00333F85"/>
    <w:rPr>
      <w:rFonts w:eastAsia="Times New Roman"/>
      <w:color w:val="FF0000"/>
      <w:lang w:eastAsia="ja-JP"/>
    </w:rPr>
  </w:style>
  <w:style w:type="character" w:customStyle="1" w:styleId="TAHCar">
    <w:name w:val="TAH Car"/>
    <w:link w:val="TAH"/>
    <w:rsid w:val="00AA5849"/>
    <w:rPr>
      <w:rFonts w:ascii="Arial" w:eastAsia="Times New Roman" w:hAnsi="Arial"/>
      <w:b/>
      <w:color w:val="000000"/>
      <w:sz w:val="18"/>
      <w:lang w:eastAsia="ja-JP"/>
    </w:rPr>
  </w:style>
  <w:style w:type="character" w:customStyle="1" w:styleId="THChar">
    <w:name w:val="TH Char"/>
    <w:link w:val="TH"/>
    <w:qFormat/>
    <w:rsid w:val="00333F85"/>
    <w:rPr>
      <w:rFonts w:ascii="Arial" w:eastAsia="Times New Roman" w:hAnsi="Arial"/>
      <w:b/>
      <w:color w:val="000000"/>
      <w:lang w:eastAsia="ja-JP"/>
    </w:rPr>
  </w:style>
  <w:style w:type="character" w:customStyle="1" w:styleId="1Char">
    <w:name w:val="제목 1 Char"/>
    <w:basedOn w:val="a0"/>
    <w:link w:val="1"/>
    <w:rsid w:val="00AA5849"/>
    <w:rPr>
      <w:rFonts w:ascii="Arial" w:hAnsi="Arial"/>
      <w:sz w:val="36"/>
      <w:lang w:eastAsia="en-US"/>
    </w:rPr>
  </w:style>
  <w:style w:type="character" w:customStyle="1" w:styleId="EditorsNoteCharChar">
    <w:name w:val="Editor's Note Char Char"/>
    <w:locked/>
    <w:rsid w:val="007722EA"/>
    <w:rPr>
      <w:color w:val="FF0000"/>
      <w:lang w:val="en-GB" w:eastAsia="en-US"/>
    </w:rPr>
  </w:style>
  <w:style w:type="character" w:customStyle="1" w:styleId="2Char">
    <w:name w:val="제목 2 Char"/>
    <w:aliases w:val="H2 Char,h2 Char"/>
    <w:basedOn w:val="a0"/>
    <w:link w:val="2"/>
    <w:rsid w:val="00C6569A"/>
    <w:rPr>
      <w:rFonts w:ascii="Arial" w:hAnsi="Arial"/>
      <w:sz w:val="32"/>
      <w:lang w:eastAsia="en-US"/>
    </w:rPr>
  </w:style>
  <w:style w:type="character" w:customStyle="1" w:styleId="B1Char">
    <w:name w:val="B1 Char"/>
    <w:link w:val="B1"/>
    <w:qFormat/>
    <w:rsid w:val="008C41E3"/>
    <w:rPr>
      <w:rFonts w:eastAsia="Times New Roman"/>
      <w:color w:val="000000"/>
      <w:lang w:eastAsia="ja-JP"/>
    </w:rPr>
  </w:style>
  <w:style w:type="character" w:customStyle="1" w:styleId="NOZchn">
    <w:name w:val="NO Zchn"/>
    <w:link w:val="NO"/>
    <w:rsid w:val="00D85330"/>
    <w:rPr>
      <w:rFonts w:eastAsia="Times New Roman"/>
      <w:color w:val="000000"/>
      <w:lang w:eastAsia="ja-JP"/>
    </w:rPr>
  </w:style>
  <w:style w:type="paragraph" w:styleId="aa">
    <w:name w:val="List Paragraph"/>
    <w:basedOn w:val="a"/>
    <w:uiPriority w:val="34"/>
    <w:qFormat/>
    <w:rsid w:val="00D85330"/>
    <w:pPr>
      <w:overflowPunct w:val="0"/>
      <w:autoSpaceDE w:val="0"/>
      <w:autoSpaceDN w:val="0"/>
      <w:adjustRightInd w:val="0"/>
      <w:ind w:leftChars="400" w:left="800"/>
      <w:textAlignment w:val="baseline"/>
    </w:pPr>
    <w:rPr>
      <w:rFonts w:eastAsia="맑은 고딕"/>
      <w:color w:val="000000"/>
      <w:lang w:eastAsia="ja-JP"/>
    </w:rPr>
  </w:style>
  <w:style w:type="character" w:styleId="ab">
    <w:name w:val="annotation reference"/>
    <w:basedOn w:val="a0"/>
    <w:rsid w:val="00F562F2"/>
    <w:rPr>
      <w:sz w:val="18"/>
      <w:szCs w:val="18"/>
    </w:rPr>
  </w:style>
  <w:style w:type="paragraph" w:styleId="ac">
    <w:name w:val="annotation text"/>
    <w:basedOn w:val="a"/>
    <w:link w:val="Char2"/>
    <w:rsid w:val="00F562F2"/>
  </w:style>
  <w:style w:type="character" w:customStyle="1" w:styleId="Char2">
    <w:name w:val="메모 텍스트 Char"/>
    <w:basedOn w:val="a0"/>
    <w:link w:val="ac"/>
    <w:rsid w:val="00F562F2"/>
    <w:rPr>
      <w:lang w:eastAsia="en-US"/>
    </w:rPr>
  </w:style>
  <w:style w:type="paragraph" w:styleId="ad">
    <w:name w:val="annotation subject"/>
    <w:basedOn w:val="ac"/>
    <w:next w:val="ac"/>
    <w:link w:val="Char3"/>
    <w:rsid w:val="00F562F2"/>
    <w:rPr>
      <w:b/>
      <w:bCs/>
    </w:rPr>
  </w:style>
  <w:style w:type="character" w:customStyle="1" w:styleId="Char3">
    <w:name w:val="메모 주제 Char"/>
    <w:basedOn w:val="Char2"/>
    <w:link w:val="ad"/>
    <w:rsid w:val="00F562F2"/>
    <w:rPr>
      <w:b/>
      <w:bCs/>
      <w:lang w:eastAsia="en-US"/>
    </w:rPr>
  </w:style>
  <w:style w:type="character" w:customStyle="1" w:styleId="TALChar">
    <w:name w:val="TAL Char"/>
    <w:link w:val="TAL"/>
    <w:rsid w:val="00025B78"/>
    <w:rPr>
      <w:rFonts w:ascii="Arial" w:eastAsia="Times New Roman" w:hAnsi="Arial"/>
      <w:color w:val="000000"/>
      <w:sz w:val="18"/>
      <w:lang w:eastAsia="ja-JP"/>
    </w:rPr>
  </w:style>
  <w:style w:type="paragraph" w:styleId="a5">
    <w:name w:val="List"/>
    <w:basedOn w:val="a"/>
    <w:rsid w:val="00333F85"/>
    <w:pPr>
      <w:ind w:left="283" w:hanging="283"/>
      <w:contextualSpacing/>
    </w:pPr>
  </w:style>
  <w:style w:type="paragraph" w:styleId="21">
    <w:name w:val="List 2"/>
    <w:basedOn w:val="a"/>
    <w:rsid w:val="00333F85"/>
    <w:pPr>
      <w:ind w:left="566" w:hanging="283"/>
      <w:contextualSpacing/>
    </w:pPr>
  </w:style>
  <w:style w:type="paragraph" w:styleId="31">
    <w:name w:val="List 3"/>
    <w:basedOn w:val="a"/>
    <w:rsid w:val="00333F85"/>
    <w:pPr>
      <w:ind w:left="849" w:hanging="283"/>
      <w:contextualSpacing/>
    </w:pPr>
  </w:style>
  <w:style w:type="paragraph" w:styleId="41">
    <w:name w:val="List 4"/>
    <w:basedOn w:val="a"/>
    <w:rsid w:val="00333F85"/>
    <w:pPr>
      <w:ind w:left="1132" w:hanging="283"/>
      <w:contextualSpacing/>
    </w:pPr>
  </w:style>
  <w:style w:type="paragraph" w:styleId="51">
    <w:name w:val="List 5"/>
    <w:basedOn w:val="a"/>
    <w:rsid w:val="00333F85"/>
    <w:pPr>
      <w:ind w:left="1415" w:hanging="283"/>
      <w:contextualSpacing/>
    </w:pPr>
  </w:style>
  <w:style w:type="paragraph" w:styleId="ae">
    <w:name w:val="Normal (Web)"/>
    <w:basedOn w:val="a"/>
    <w:uiPriority w:val="99"/>
    <w:unhideWhenUsed/>
    <w:rsid w:val="0050783A"/>
    <w:pPr>
      <w:spacing w:before="100" w:beforeAutospacing="1" w:after="100" w:afterAutospacing="1"/>
    </w:pPr>
    <w:rPr>
      <w:rFonts w:eastAsia="Times New Roman"/>
      <w:sz w:val="24"/>
      <w:szCs w:val="24"/>
      <w:lang w:val="en-US"/>
    </w:rPr>
  </w:style>
  <w:style w:type="character" w:customStyle="1" w:styleId="EXChar">
    <w:name w:val="EX Char"/>
    <w:link w:val="EX"/>
    <w:locked/>
    <w:rsid w:val="00A06DA8"/>
    <w:rPr>
      <w:rFonts w:eastAsia="Times New Roman"/>
      <w:color w:val="000000"/>
      <w:lang w:eastAsia="ja-JP"/>
    </w:rPr>
  </w:style>
  <w:style w:type="numbering" w:customStyle="1" w:styleId="11">
    <w:name w:val="목록 없음1"/>
    <w:next w:val="a2"/>
    <w:semiHidden/>
    <w:unhideWhenUsed/>
    <w:rsid w:val="008E1B18"/>
  </w:style>
  <w:style w:type="character" w:customStyle="1" w:styleId="3Char">
    <w:name w:val="제목 3 Char"/>
    <w:basedOn w:val="a0"/>
    <w:link w:val="3"/>
    <w:rsid w:val="008E1B18"/>
    <w:rPr>
      <w:rFonts w:ascii="Arial" w:hAnsi="Arial"/>
      <w:sz w:val="28"/>
      <w:lang w:eastAsia="en-US"/>
    </w:rPr>
  </w:style>
  <w:style w:type="character" w:customStyle="1" w:styleId="4Char">
    <w:name w:val="제목 4 Char"/>
    <w:basedOn w:val="a0"/>
    <w:link w:val="4"/>
    <w:rsid w:val="008E1B18"/>
    <w:rPr>
      <w:rFonts w:ascii="Arial" w:hAnsi="Arial"/>
      <w:sz w:val="24"/>
      <w:lang w:eastAsia="en-US"/>
    </w:rPr>
  </w:style>
  <w:style w:type="character" w:customStyle="1" w:styleId="5Char">
    <w:name w:val="제목 5 Char"/>
    <w:basedOn w:val="a0"/>
    <w:link w:val="5"/>
    <w:rsid w:val="008E1B18"/>
    <w:rPr>
      <w:rFonts w:ascii="Arial" w:hAnsi="Arial"/>
      <w:sz w:val="22"/>
      <w:lang w:eastAsia="en-US"/>
    </w:rPr>
  </w:style>
  <w:style w:type="character" w:customStyle="1" w:styleId="6Char">
    <w:name w:val="제목 6 Char"/>
    <w:basedOn w:val="a0"/>
    <w:link w:val="6"/>
    <w:rsid w:val="008E1B18"/>
    <w:rPr>
      <w:rFonts w:ascii="Arial" w:eastAsia="Times New Roman" w:hAnsi="Arial"/>
      <w:lang w:eastAsia="ja-JP"/>
    </w:rPr>
  </w:style>
  <w:style w:type="character" w:customStyle="1" w:styleId="7Char">
    <w:name w:val="제목 7 Char"/>
    <w:basedOn w:val="a0"/>
    <w:link w:val="7"/>
    <w:rsid w:val="008E1B18"/>
    <w:rPr>
      <w:rFonts w:ascii="Arial" w:eastAsia="Times New Roman" w:hAnsi="Arial"/>
      <w:lang w:eastAsia="ja-JP"/>
    </w:rPr>
  </w:style>
  <w:style w:type="character" w:customStyle="1" w:styleId="8Char">
    <w:name w:val="제목 8 Char"/>
    <w:basedOn w:val="a0"/>
    <w:link w:val="8"/>
    <w:rsid w:val="008E1B18"/>
    <w:rPr>
      <w:rFonts w:ascii="Arial" w:hAnsi="Arial"/>
      <w:sz w:val="36"/>
      <w:lang w:eastAsia="en-US"/>
    </w:rPr>
  </w:style>
  <w:style w:type="character" w:customStyle="1" w:styleId="9Char">
    <w:name w:val="제목 9 Char"/>
    <w:basedOn w:val="a0"/>
    <w:link w:val="9"/>
    <w:rsid w:val="008E1B18"/>
    <w:rPr>
      <w:rFonts w:ascii="Arial" w:hAnsi="Arial"/>
      <w:sz w:val="36"/>
      <w:lang w:eastAsia="en-US"/>
    </w:rPr>
  </w:style>
  <w:style w:type="paragraph" w:customStyle="1" w:styleId="ZC">
    <w:name w:val="ZC"/>
    <w:rsid w:val="008E1B18"/>
    <w:pPr>
      <w:overflowPunct w:val="0"/>
      <w:autoSpaceDE w:val="0"/>
      <w:autoSpaceDN w:val="0"/>
      <w:adjustRightInd w:val="0"/>
      <w:spacing w:line="360" w:lineRule="atLeast"/>
      <w:jc w:val="center"/>
      <w:textAlignment w:val="baseline"/>
    </w:pPr>
    <w:rPr>
      <w:rFonts w:ascii="Arial" w:eastAsia="맑은 고딕" w:hAnsi="Arial"/>
      <w:lang w:eastAsia="en-US"/>
    </w:rPr>
  </w:style>
  <w:style w:type="paragraph" w:customStyle="1" w:styleId="ZK">
    <w:name w:val="ZK"/>
    <w:rsid w:val="008E1B18"/>
    <w:pPr>
      <w:overflowPunct w:val="0"/>
      <w:autoSpaceDE w:val="0"/>
      <w:autoSpaceDN w:val="0"/>
      <w:adjustRightInd w:val="0"/>
      <w:spacing w:after="240" w:line="240" w:lineRule="atLeast"/>
      <w:ind w:left="1191" w:right="113" w:hanging="1191"/>
      <w:textAlignment w:val="baseline"/>
    </w:pPr>
    <w:rPr>
      <w:rFonts w:ascii="Arial" w:eastAsia="맑은 고딕" w:hAnsi="Arial"/>
      <w:lang w:eastAsia="en-US"/>
    </w:rPr>
  </w:style>
  <w:style w:type="paragraph" w:customStyle="1" w:styleId="HO">
    <w:name w:val="HO"/>
    <w:basedOn w:val="a"/>
    <w:rsid w:val="008E1B18"/>
    <w:pPr>
      <w:overflowPunct w:val="0"/>
      <w:autoSpaceDE w:val="0"/>
      <w:autoSpaceDN w:val="0"/>
      <w:adjustRightInd w:val="0"/>
      <w:jc w:val="right"/>
      <w:textAlignment w:val="baseline"/>
    </w:pPr>
    <w:rPr>
      <w:rFonts w:eastAsia="Times New Roman"/>
      <w:b/>
      <w:color w:val="000000"/>
    </w:rPr>
  </w:style>
  <w:style w:type="paragraph" w:customStyle="1" w:styleId="HE">
    <w:name w:val="HE"/>
    <w:basedOn w:val="a"/>
    <w:rsid w:val="008E1B18"/>
    <w:pPr>
      <w:overflowPunct w:val="0"/>
      <w:autoSpaceDE w:val="0"/>
      <w:autoSpaceDN w:val="0"/>
      <w:adjustRightInd w:val="0"/>
      <w:textAlignment w:val="baseline"/>
    </w:pPr>
    <w:rPr>
      <w:rFonts w:eastAsia="Times New Roman"/>
      <w:b/>
      <w:color w:val="000000"/>
    </w:rPr>
  </w:style>
  <w:style w:type="paragraph" w:customStyle="1" w:styleId="AP">
    <w:name w:val="AP"/>
    <w:basedOn w:val="a"/>
    <w:rsid w:val="008E1B18"/>
    <w:pPr>
      <w:overflowPunct w:val="0"/>
      <w:autoSpaceDE w:val="0"/>
      <w:autoSpaceDN w:val="0"/>
      <w:adjustRightInd w:val="0"/>
      <w:ind w:left="2127" w:hanging="2127"/>
      <w:textAlignment w:val="baseline"/>
    </w:pPr>
    <w:rPr>
      <w:rFonts w:eastAsia="맑은 고딕"/>
      <w:b/>
      <w:color w:val="FF0000"/>
      <w:lang w:eastAsia="ja-JP"/>
    </w:rPr>
  </w:style>
  <w:style w:type="character" w:customStyle="1" w:styleId="Char0">
    <w:name w:val="바닥글 Char"/>
    <w:basedOn w:val="a0"/>
    <w:link w:val="a4"/>
    <w:rsid w:val="008E1B18"/>
    <w:rPr>
      <w:rFonts w:ascii="Arial" w:hAnsi="Arial"/>
      <w:b/>
      <w:i/>
      <w:noProof/>
      <w:sz w:val="18"/>
      <w:lang w:eastAsia="ja-JP"/>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
    <w:basedOn w:val="a0"/>
    <w:link w:val="a3"/>
    <w:rsid w:val="008E1B18"/>
    <w:rPr>
      <w:rFonts w:ascii="Arial" w:hAnsi="Arial"/>
      <w:b/>
      <w:noProof/>
      <w:sz w:val="18"/>
      <w:lang w:eastAsia="ja-JP"/>
    </w:rPr>
  </w:style>
  <w:style w:type="paragraph" w:styleId="af">
    <w:name w:val="caption"/>
    <w:basedOn w:val="a"/>
    <w:next w:val="a"/>
    <w:uiPriority w:val="35"/>
    <w:unhideWhenUsed/>
    <w:qFormat/>
    <w:rsid w:val="008E1B18"/>
    <w:pPr>
      <w:overflowPunct w:val="0"/>
      <w:autoSpaceDE w:val="0"/>
      <w:autoSpaceDN w:val="0"/>
      <w:adjustRightInd w:val="0"/>
      <w:textAlignment w:val="baseline"/>
    </w:pPr>
    <w:rPr>
      <w:rFonts w:eastAsia="맑은 고딕"/>
      <w:b/>
      <w:bCs/>
      <w:color w:val="000000"/>
      <w:lang w:eastAsia="ja-JP"/>
    </w:rPr>
  </w:style>
  <w:style w:type="table" w:customStyle="1" w:styleId="12">
    <w:name w:val="표 구분선1"/>
    <w:basedOn w:val="a1"/>
    <w:next w:val="a7"/>
    <w:rsid w:val="008E1B18"/>
    <w:rPr>
      <w:rFonts w:eastAsia="맑은 고딕"/>
      <w:lang w:val="en-US"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Char">
    <w:name w:val="NO Char"/>
    <w:rsid w:val="008E1B18"/>
    <w:rPr>
      <w:lang w:val="en-GB"/>
    </w:rPr>
  </w:style>
  <w:style w:type="paragraph" w:styleId="af0">
    <w:name w:val="Normal Indent"/>
    <w:basedOn w:val="a"/>
    <w:rsid w:val="008E1B18"/>
    <w:pPr>
      <w:overflowPunct w:val="0"/>
      <w:autoSpaceDE w:val="0"/>
      <w:autoSpaceDN w:val="0"/>
      <w:adjustRightInd w:val="0"/>
      <w:ind w:left="720"/>
      <w:textAlignment w:val="baseline"/>
    </w:pPr>
    <w:rPr>
      <w:rFonts w:eastAsia="맑은 고딕"/>
      <w:color w:val="000000"/>
      <w:lang w:eastAsia="ja-JP"/>
    </w:rPr>
  </w:style>
  <w:style w:type="character" w:customStyle="1" w:styleId="B1Char1">
    <w:name w:val="B1 Char1"/>
    <w:rsid w:val="008E1B18"/>
    <w:rPr>
      <w:rFonts w:ascii="Times New Roman" w:hAnsi="Times New Roman"/>
      <w:lang w:val="en-GB"/>
    </w:rPr>
  </w:style>
  <w:style w:type="paragraph" w:customStyle="1" w:styleId="Doc-text2">
    <w:name w:val="Doc-text2"/>
    <w:basedOn w:val="a"/>
    <w:link w:val="Doc-text2Char"/>
    <w:qFormat/>
    <w:rsid w:val="008E1B1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8E1B18"/>
    <w:rPr>
      <w:rFonts w:ascii="Arial" w:eastAsia="MS Mincho" w:hAnsi="Arial"/>
      <w:szCs w:val="24"/>
    </w:rPr>
  </w:style>
  <w:style w:type="character" w:styleId="af1">
    <w:name w:val="Emphasis"/>
    <w:qFormat/>
    <w:rsid w:val="008E1B18"/>
    <w:rPr>
      <w:i/>
      <w:iCs/>
    </w:rPr>
  </w:style>
  <w:style w:type="paragraph" w:customStyle="1" w:styleId="body">
    <w:name w:val="body"/>
    <w:basedOn w:val="a"/>
    <w:link w:val="bodyChar"/>
    <w:rsid w:val="008E1B18"/>
    <w:pPr>
      <w:tabs>
        <w:tab w:val="left" w:pos="2160"/>
      </w:tabs>
      <w:spacing w:after="120"/>
      <w:jc w:val="both"/>
    </w:pPr>
    <w:rPr>
      <w:rFonts w:ascii="Bookman Old Style" w:eastAsia="맑은 고딕" w:hAnsi="Bookman Old Style"/>
      <w:lang w:val="x-none" w:eastAsia="x-none"/>
    </w:rPr>
  </w:style>
  <w:style w:type="character" w:customStyle="1" w:styleId="bodyChar">
    <w:name w:val="body Char"/>
    <w:link w:val="body"/>
    <w:rsid w:val="008E1B18"/>
    <w:rPr>
      <w:rFonts w:ascii="Bookman Old Style" w:eastAsia="맑은 고딕" w:hAnsi="Bookman Old Style"/>
      <w:lang w:val="x-none" w:eastAsia="x-none"/>
    </w:rPr>
  </w:style>
  <w:style w:type="paragraph" w:styleId="af2">
    <w:name w:val="Quote"/>
    <w:basedOn w:val="a"/>
    <w:next w:val="a"/>
    <w:link w:val="Char4"/>
    <w:uiPriority w:val="29"/>
    <w:qFormat/>
    <w:rsid w:val="008E1B18"/>
    <w:pPr>
      <w:spacing w:after="120"/>
    </w:pPr>
    <w:rPr>
      <w:rFonts w:ascii="Bookman Old Style" w:eastAsia="맑은 고딕" w:hAnsi="Bookman Old Style"/>
      <w:i/>
      <w:iCs/>
      <w:color w:val="000000"/>
      <w:lang w:val="x-none" w:eastAsia="x-none"/>
    </w:rPr>
  </w:style>
  <w:style w:type="character" w:customStyle="1" w:styleId="Char4">
    <w:name w:val="인용 Char"/>
    <w:basedOn w:val="a0"/>
    <w:link w:val="af2"/>
    <w:uiPriority w:val="29"/>
    <w:rsid w:val="008E1B18"/>
    <w:rPr>
      <w:rFonts w:ascii="Bookman Old Style" w:eastAsia="맑은 고딕" w:hAnsi="Bookman Old Style"/>
      <w:i/>
      <w:iCs/>
      <w:color w:val="000000"/>
      <w:lang w:val="x-none" w:eastAsia="x-none"/>
    </w:rPr>
  </w:style>
  <w:style w:type="paragraph" w:customStyle="1" w:styleId="dsp-fs4b">
    <w:name w:val="dsp-fs4b"/>
    <w:basedOn w:val="a"/>
    <w:rsid w:val="008E1B18"/>
    <w:pPr>
      <w:spacing w:before="100" w:beforeAutospacing="1" w:after="100" w:afterAutospacing="1"/>
    </w:pPr>
    <w:rPr>
      <w:rFonts w:eastAsia="Times New Roman"/>
      <w:sz w:val="24"/>
      <w:szCs w:val="24"/>
      <w:lang w:val="en-US"/>
    </w:rPr>
  </w:style>
  <w:style w:type="character" w:customStyle="1" w:styleId="B2Char">
    <w:name w:val="B2 Char"/>
    <w:link w:val="B2"/>
    <w:rsid w:val="008E1B18"/>
    <w:rPr>
      <w:rFonts w:eastAsia="Times New Roman"/>
      <w:color w:val="000000"/>
      <w:lang w:eastAsia="ja-JP"/>
    </w:rPr>
  </w:style>
  <w:style w:type="character" w:customStyle="1" w:styleId="TFChar">
    <w:name w:val="TF Char"/>
    <w:link w:val="TF"/>
    <w:rsid w:val="008E1B18"/>
    <w:rPr>
      <w:rFonts w:ascii="Arial" w:eastAsia="Times New Roman" w:hAnsi="Arial"/>
      <w:b/>
      <w:color w:val="000000"/>
      <w:lang w:eastAsia="ja-JP"/>
    </w:rPr>
  </w:style>
  <w:style w:type="paragraph" w:styleId="81">
    <w:name w:val="index 8"/>
    <w:basedOn w:val="a"/>
    <w:next w:val="a"/>
    <w:autoRedefine/>
    <w:rsid w:val="008E1B18"/>
    <w:pPr>
      <w:overflowPunct w:val="0"/>
      <w:autoSpaceDE w:val="0"/>
      <w:autoSpaceDN w:val="0"/>
      <w:adjustRightInd w:val="0"/>
      <w:ind w:left="1600" w:hanging="200"/>
      <w:textAlignment w:val="baseline"/>
    </w:pPr>
    <w:rPr>
      <w:rFonts w:eastAsia="맑은 고딕"/>
      <w:color w:val="000000"/>
      <w:lang w:eastAsia="ja-JP"/>
    </w:rPr>
  </w:style>
  <w:style w:type="paragraph" w:styleId="af3">
    <w:name w:val="Body Text"/>
    <w:basedOn w:val="a"/>
    <w:link w:val="Char5"/>
    <w:rsid w:val="008E1B18"/>
    <w:pPr>
      <w:overflowPunct w:val="0"/>
      <w:autoSpaceDE w:val="0"/>
      <w:autoSpaceDN w:val="0"/>
      <w:adjustRightInd w:val="0"/>
      <w:spacing w:after="120"/>
      <w:textAlignment w:val="baseline"/>
    </w:pPr>
    <w:rPr>
      <w:rFonts w:eastAsia="맑은 고딕"/>
      <w:color w:val="000000"/>
      <w:lang w:eastAsia="ja-JP"/>
    </w:rPr>
  </w:style>
  <w:style w:type="character" w:customStyle="1" w:styleId="Char5">
    <w:name w:val="본문 Char"/>
    <w:basedOn w:val="a0"/>
    <w:link w:val="af3"/>
    <w:rsid w:val="008E1B18"/>
    <w:rPr>
      <w:rFonts w:eastAsia="맑은 고딕"/>
      <w:color w:val="000000"/>
      <w:lang w:eastAsia="ja-JP"/>
    </w:rPr>
  </w:style>
  <w:style w:type="paragraph" w:customStyle="1" w:styleId="IvDbodytext">
    <w:name w:val="IvD bodytext"/>
    <w:basedOn w:val="af3"/>
    <w:link w:val="IvDbodytextChar"/>
    <w:qFormat/>
    <w:rsid w:val="008E1B18"/>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color w:val="auto"/>
      <w:spacing w:val="2"/>
      <w:lang w:val="en-US" w:eastAsia="en-US"/>
    </w:rPr>
  </w:style>
  <w:style w:type="character" w:customStyle="1" w:styleId="IvDbodytextChar">
    <w:name w:val="IvD bodytext Char"/>
    <w:link w:val="IvDbodytext"/>
    <w:rsid w:val="008E1B18"/>
    <w:rPr>
      <w:rFonts w:ascii="Arial" w:eastAsia="Times New Roman" w:hAnsi="Arial"/>
      <w:spacing w:val="2"/>
      <w:lang w:val="en-US" w:eastAsia="en-US"/>
    </w:rPr>
  </w:style>
  <w:style w:type="paragraph" w:styleId="af4">
    <w:name w:val="Revision"/>
    <w:hidden/>
    <w:uiPriority w:val="99"/>
    <w:semiHidden/>
    <w:rsid w:val="00F70DD9"/>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21978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_1333333.vsdx"/><Relationship Id="rId26" Type="http://schemas.openxmlformats.org/officeDocument/2006/relationships/image" Target="media/image13.emf"/><Relationship Id="rId39" Type="http://schemas.openxmlformats.org/officeDocument/2006/relationships/image" Target="media/image20.emf"/><Relationship Id="rId21" Type="http://schemas.openxmlformats.org/officeDocument/2006/relationships/image" Target="media/image9.emf"/><Relationship Id="rId34" Type="http://schemas.openxmlformats.org/officeDocument/2006/relationships/package" Target="embeddings/Microsoft_Visio___1777777.vsdx"/><Relationship Id="rId42"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___222222.vsdx"/><Relationship Id="rId29" Type="http://schemas.openxmlformats.org/officeDocument/2006/relationships/oleObject" Target="embeddings/oleObject1.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12.emf"/><Relationship Id="rId32" Type="http://schemas.openxmlformats.org/officeDocument/2006/relationships/package" Target="embeddings/Microsoft_Visio___666666.vsdx"/><Relationship Id="rId37" Type="http://schemas.openxmlformats.org/officeDocument/2006/relationships/image" Target="media/image19.emf"/><Relationship Id="rId40" Type="http://schemas.openxmlformats.org/officeDocument/2006/relationships/package" Target="embeddings/Microsoft_Visio____101010101010.vsdx"/><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1.emf"/><Relationship Id="rId28" Type="http://schemas.openxmlformats.org/officeDocument/2006/relationships/image" Target="media/image14.emf"/><Relationship Id="rId36" Type="http://schemas.openxmlformats.org/officeDocument/2006/relationships/package" Target="embeddings/Microsoft_Visio___2888888.vsdx"/><Relationship Id="rId10" Type="http://schemas.openxmlformats.org/officeDocument/2006/relationships/image" Target="media/image3.png"/><Relationship Id="rId19" Type="http://schemas.openxmlformats.org/officeDocument/2006/relationships/image" Target="media/image7.emf"/><Relationship Id="rId31" Type="http://schemas.openxmlformats.org/officeDocument/2006/relationships/image" Target="media/image16.emf"/><Relationship Id="rId4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package" Target="embeddings/Microsoft_Visio___11111111.vsdx"/><Relationship Id="rId22" Type="http://schemas.openxmlformats.org/officeDocument/2006/relationships/image" Target="media/image10.emf"/><Relationship Id="rId27" Type="http://schemas.openxmlformats.org/officeDocument/2006/relationships/package" Target="embeddings/Microsoft_Visio_Drawing555555.vsdx"/><Relationship Id="rId30" Type="http://schemas.openxmlformats.org/officeDocument/2006/relationships/image" Target="media/image15.png"/><Relationship Id="rId35" Type="http://schemas.openxmlformats.org/officeDocument/2006/relationships/image" Target="media/image18.emf"/><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microsoft.com/office/2011/relationships/commentsExtended" Target="commentsExtended.xml"/><Relationship Id="rId17" Type="http://schemas.openxmlformats.org/officeDocument/2006/relationships/image" Target="media/image6.emf"/><Relationship Id="rId25" Type="http://schemas.openxmlformats.org/officeDocument/2006/relationships/package" Target="embeddings/Microsoft_Visio_Drawing444444.vsdx"/><Relationship Id="rId33" Type="http://schemas.openxmlformats.org/officeDocument/2006/relationships/image" Target="media/image17.emf"/><Relationship Id="rId38" Type="http://schemas.openxmlformats.org/officeDocument/2006/relationships/package" Target="embeddings/Microsoft_Visio___3999999.vsdx"/><Relationship Id="rId20" Type="http://schemas.openxmlformats.org/officeDocument/2006/relationships/image" Target="media/image8.emf"/><Relationship Id="rId41"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28025E-8E98-4EB2-8E2F-8601BC1917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63</TotalTime>
  <Pages>51</Pages>
  <Words>17468</Words>
  <Characters>99572</Characters>
  <Application>Microsoft Office Word</Application>
  <DocSecurity>0</DocSecurity>
  <Lines>829</Lines>
  <Paragraphs>23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R 23.700-41</vt:lpstr>
      <vt:lpstr>3GPP TS ab.cde</vt:lpstr>
    </vt:vector>
  </TitlesOfParts>
  <Company>ETSI</Company>
  <LinksUpToDate>false</LinksUpToDate>
  <CharactersWithSpaces>11680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41</dc:title>
  <dc:subject>Study on enhancement of network slicing; Phase 3 (Release 18)</dc:subject>
  <dc:creator>MCC Support</dc:creator>
  <cp:keywords/>
  <dc:description/>
  <cp:lastModifiedBy>Rapporteur</cp:lastModifiedBy>
  <cp:revision>89</cp:revision>
  <cp:lastPrinted>2019-02-25T14:05:00Z</cp:lastPrinted>
  <dcterms:created xsi:type="dcterms:W3CDTF">2022-04-11T23:24:00Z</dcterms:created>
  <dcterms:modified xsi:type="dcterms:W3CDTF">2022-04-13T04:41:00Z</dcterms:modified>
</cp:coreProperties>
</file>